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7105" w:rsidRPr="00681D50" w:rsidRDefault="00CC0CE7" w:rsidP="00681D50">
      <w:pPr>
        <w:jc w:val="center"/>
        <w:rPr>
          <w:b/>
        </w:rPr>
      </w:pPr>
      <w:bookmarkStart w:id="0" w:name="_Toc346555090"/>
      <w:bookmarkStart w:id="1" w:name="_Toc349244914"/>
      <w:bookmarkStart w:id="2" w:name="_Toc349365652"/>
      <w:bookmarkStart w:id="3" w:name="_Toc349639259"/>
      <w:bookmarkStart w:id="4" w:name="_Toc349646820"/>
      <w:bookmarkStart w:id="5" w:name="_Toc349649208"/>
      <w:bookmarkStart w:id="6" w:name="_Toc350194219"/>
      <w:bookmarkStart w:id="7" w:name="_Toc350433257"/>
      <w:bookmarkStart w:id="8" w:name="_Toc351100953"/>
      <w:bookmarkStart w:id="9" w:name="_GoBack"/>
      <w:bookmarkEnd w:id="9"/>
      <w:r w:rsidRPr="00681D50">
        <w:rPr>
          <w:b/>
        </w:rPr>
        <w:t>LỜI CẢM ƠN</w:t>
      </w:r>
      <w:bookmarkEnd w:id="0"/>
      <w:bookmarkEnd w:id="1"/>
      <w:bookmarkEnd w:id="2"/>
      <w:bookmarkEnd w:id="3"/>
      <w:bookmarkEnd w:id="4"/>
      <w:bookmarkEnd w:id="5"/>
      <w:bookmarkEnd w:id="6"/>
      <w:bookmarkEnd w:id="7"/>
      <w:bookmarkEnd w:id="8"/>
    </w:p>
    <w:p w:rsidR="006635E4" w:rsidRPr="00E87D1B" w:rsidRDefault="006635E4" w:rsidP="008B132E">
      <w:pPr>
        <w:pStyle w:val="styleparagrahpMODAU"/>
      </w:pPr>
      <w:r w:rsidRPr="00E87D1B">
        <w:t>Trước tiên</w:t>
      </w:r>
      <w:r w:rsidR="00A10BD5">
        <w:t>, chúng em</w:t>
      </w:r>
      <w:r w:rsidR="00404EF1">
        <w:t xml:space="preserve"> xin gửi lời cảm</w:t>
      </w:r>
      <w:r w:rsidRPr="00E87D1B">
        <w:t xml:space="preserve"> ơn</w:t>
      </w:r>
      <w:r w:rsidR="00404EF1">
        <w:t xml:space="preserve"> </w:t>
      </w:r>
      <w:r w:rsidRPr="00E87D1B">
        <w:t>và lòng bi</w:t>
      </w:r>
      <w:r w:rsidR="00404EF1">
        <w:t>ết ơn sâu sắc nhất tới Thạc</w:t>
      </w:r>
      <w:r w:rsidRPr="00E87D1B">
        <w:t xml:space="preserve"> sĩ</w:t>
      </w:r>
      <w:r w:rsidR="00404EF1">
        <w:t xml:space="preserve"> </w:t>
      </w:r>
      <w:r w:rsidR="00DD7FC2">
        <w:t xml:space="preserve">Mai Xuân Hùng </w:t>
      </w:r>
      <w:r w:rsidRPr="00E87D1B">
        <w:t xml:space="preserve">người đã tận tình </w:t>
      </w:r>
      <w:r w:rsidR="009B3071" w:rsidRPr="00E87D1B">
        <w:t>hướng dẫn và chỉ bảo</w:t>
      </w:r>
      <w:r w:rsidRPr="00E87D1B">
        <w:t xml:space="preserve"> nhóm trong suốt quá trình thực hiện khoá luận tốt nghiệp. </w:t>
      </w:r>
    </w:p>
    <w:p w:rsidR="00A10BD5" w:rsidRDefault="00A10BD5" w:rsidP="008B132E">
      <w:pPr>
        <w:ind w:firstLine="720"/>
        <w:contextualSpacing/>
      </w:pPr>
      <w:r>
        <w:t>Chúng em xin được bày tỏ lòng biết ơn chân thành tới các thầy cô trường Đại học Công Nghệ Thông Tin nói chung và khoa Hệ Thống Thông Tin nói riêng đã truyền đạt cho chúng em kiến thức nền tảng vô cùng quý báu cũng như cách học tập và nghiên cứu khoa học, hình thành nên cơ sở vững chắc để hoàn thành khóa luận này.</w:t>
      </w:r>
    </w:p>
    <w:p w:rsidR="006635E4" w:rsidRDefault="00A10BD5" w:rsidP="008B132E">
      <w:pPr>
        <w:pStyle w:val="styleparagrahpMODAU"/>
      </w:pPr>
      <w:r>
        <w:t>Chúng em</w:t>
      </w:r>
      <w:r w:rsidR="006635E4" w:rsidRPr="00E87D1B">
        <w:t xml:space="preserve"> muốn gửi lời cảm tới gia đình và bạn bè đã luôn</w:t>
      </w:r>
      <w:r>
        <w:t xml:space="preserve"> bên cạnh và động viên chúng em</w:t>
      </w:r>
      <w:r w:rsidR="006635E4" w:rsidRPr="00E87D1B">
        <w:t xml:space="preserve"> trong suốt quá trình thực hiện khóa luận tốt nghiệp. </w:t>
      </w:r>
    </w:p>
    <w:p w:rsidR="00A10BD5" w:rsidRPr="00E87D1B" w:rsidRDefault="00A10BD5" w:rsidP="008B132E">
      <w:pPr>
        <w:pStyle w:val="styleparagrahpMODAU"/>
      </w:pPr>
      <w:r>
        <w:t xml:space="preserve">Cuối cùng, mặc dù đã cố gắng hoàn thiện khóa luận với tất cả sự nỗ lực của bản thân, nhưng chắc chắn sẽ không tránh khỏi những thiếu sót. </w:t>
      </w:r>
      <w:proofErr w:type="gramStart"/>
      <w:r>
        <w:t>Chúng em kính mong nhận được sự thông cảm và chỉ bảo của quý Thầy Cô và các bạn.</w:t>
      </w:r>
      <w:proofErr w:type="gramEnd"/>
    </w:p>
    <w:p w:rsidR="006635E4" w:rsidRDefault="006635E4" w:rsidP="006635E4">
      <w:pPr>
        <w:pStyle w:val="aPara"/>
        <w:rPr>
          <w:rFonts w:ascii="Times New Roman" w:hAnsi="Times New Roman"/>
        </w:rPr>
      </w:pPr>
    </w:p>
    <w:p w:rsidR="008B132E" w:rsidRPr="00E87D1B" w:rsidRDefault="008B132E" w:rsidP="006635E4">
      <w:pPr>
        <w:pStyle w:val="aPara"/>
        <w:rPr>
          <w:rFonts w:ascii="Times New Roman" w:hAnsi="Times New Roman"/>
        </w:rPr>
      </w:pPr>
    </w:p>
    <w:p w:rsidR="006635E4" w:rsidRDefault="006635E4" w:rsidP="00A10BD5">
      <w:pPr>
        <w:pStyle w:val="aPara"/>
        <w:ind w:left="4320" w:firstLine="720"/>
        <w:jc w:val="center"/>
        <w:rPr>
          <w:rFonts w:ascii="Times New Roman" w:hAnsi="Times New Roman"/>
          <w:b/>
          <w:bCs/>
        </w:rPr>
      </w:pPr>
      <w:r w:rsidRPr="00E87D1B">
        <w:rPr>
          <w:rFonts w:ascii="Times New Roman" w:hAnsi="Times New Roman"/>
          <w:b/>
          <w:bCs/>
        </w:rPr>
        <w:t>Nhóm sinh viên thực hiện</w:t>
      </w:r>
    </w:p>
    <w:p w:rsidR="008B132E" w:rsidRPr="00E87D1B" w:rsidRDefault="008B132E" w:rsidP="00A10BD5">
      <w:pPr>
        <w:pStyle w:val="aPara"/>
        <w:ind w:left="4320" w:firstLine="720"/>
        <w:jc w:val="center"/>
        <w:rPr>
          <w:rFonts w:ascii="Times New Roman" w:hAnsi="Times New Roman"/>
          <w:b/>
          <w:bCs/>
        </w:rPr>
      </w:pPr>
    </w:p>
    <w:p w:rsidR="00A10BD5" w:rsidRDefault="00A10BD5" w:rsidP="00A10BD5">
      <w:pPr>
        <w:ind w:left="4230" w:firstLine="706"/>
        <w:jc w:val="center"/>
      </w:pPr>
      <w:r>
        <w:t>Trần Hưng Thuận</w:t>
      </w:r>
    </w:p>
    <w:p w:rsidR="00A10BD5" w:rsidRDefault="00A10BD5" w:rsidP="00A10BD5">
      <w:pPr>
        <w:ind w:left="4230" w:firstLine="706"/>
        <w:jc w:val="center"/>
      </w:pPr>
      <w:r>
        <w:t>Phạm Phú</w:t>
      </w:r>
    </w:p>
    <w:p w:rsidR="000A4AB6" w:rsidRPr="00E87D1B" w:rsidRDefault="000A4AB6" w:rsidP="0050482A">
      <w:pPr>
        <w:rPr>
          <w:b/>
          <w:sz w:val="32"/>
          <w:szCs w:val="32"/>
        </w:rPr>
      </w:pPr>
    </w:p>
    <w:p w:rsidR="000A4AB6" w:rsidRPr="00E87D1B" w:rsidRDefault="000A4AB6" w:rsidP="009B3071">
      <w:pPr>
        <w:rPr>
          <w:b/>
        </w:rPr>
      </w:pPr>
    </w:p>
    <w:p w:rsidR="004317B5" w:rsidRPr="00E87D1B" w:rsidRDefault="008A79C8" w:rsidP="00751701">
      <w:r w:rsidRPr="00E87D1B">
        <w:br w:type="page"/>
      </w:r>
    </w:p>
    <w:p w:rsidR="009B3071" w:rsidRPr="00681D50" w:rsidRDefault="0062230F" w:rsidP="00681D50">
      <w:pPr>
        <w:jc w:val="center"/>
        <w:rPr>
          <w:b/>
        </w:rPr>
      </w:pPr>
      <w:bookmarkStart w:id="10" w:name="_Toc309954568"/>
      <w:bookmarkStart w:id="11" w:name="_Toc338078452"/>
      <w:bookmarkStart w:id="12" w:name="_Toc346555091"/>
      <w:bookmarkStart w:id="13" w:name="_Toc349244915"/>
      <w:bookmarkStart w:id="14" w:name="_Toc349365653"/>
      <w:bookmarkStart w:id="15" w:name="_Toc349639260"/>
      <w:bookmarkStart w:id="16" w:name="_Toc349646821"/>
      <w:bookmarkStart w:id="17" w:name="_Toc349649209"/>
      <w:bookmarkStart w:id="18" w:name="_Toc350194220"/>
      <w:bookmarkStart w:id="19" w:name="_Toc350433258"/>
      <w:bookmarkStart w:id="20" w:name="_Toc351100954"/>
      <w:r w:rsidRPr="00681D50">
        <w:rPr>
          <w:b/>
        </w:rPr>
        <w:lastRenderedPageBreak/>
        <w:t>NHẬN XÉT</w:t>
      </w:r>
      <w:r w:rsidR="004B5F29" w:rsidRPr="00681D50">
        <w:rPr>
          <w:b/>
        </w:rPr>
        <w:t xml:space="preserve"> CỦA GIÁO VIÊN HƯỚ</w:t>
      </w:r>
      <w:r w:rsidR="009B3071" w:rsidRPr="00681D50">
        <w:rPr>
          <w:b/>
        </w:rPr>
        <w:t>NG DẪN</w:t>
      </w:r>
      <w:bookmarkEnd w:id="10"/>
      <w:bookmarkEnd w:id="11"/>
      <w:bookmarkEnd w:id="12"/>
      <w:bookmarkEnd w:id="13"/>
      <w:bookmarkEnd w:id="14"/>
      <w:bookmarkEnd w:id="15"/>
      <w:bookmarkEnd w:id="16"/>
      <w:bookmarkEnd w:id="17"/>
      <w:bookmarkEnd w:id="18"/>
      <w:bookmarkEnd w:id="19"/>
      <w:bookmarkEnd w:id="20"/>
    </w:p>
    <w:p w:rsidR="009B3071" w:rsidRPr="00E87D1B" w:rsidRDefault="009B3071" w:rsidP="009B3071">
      <w:pPr>
        <w:jc w:val="center"/>
        <w:rPr>
          <w:sz w:val="32"/>
          <w:szCs w:val="32"/>
        </w:rPr>
      </w:pPr>
      <w:r w:rsidRPr="00E87D1B">
        <w:rPr>
          <w:sz w:val="30"/>
          <w:szCs w:val="30"/>
        </w:rPr>
        <w:sym w:font="Wingdings" w:char="F097"/>
      </w:r>
      <w:r w:rsidRPr="00E87D1B">
        <w:rPr>
          <w:sz w:val="30"/>
          <w:szCs w:val="30"/>
        </w:rPr>
        <w:sym w:font="Wingdings" w:char="F026"/>
      </w:r>
      <w:r w:rsidRPr="00E87D1B">
        <w:rPr>
          <w:sz w:val="30"/>
          <w:szCs w:val="30"/>
        </w:rPr>
        <w:sym w:font="Wingdings" w:char="F07B"/>
      </w:r>
      <w:r w:rsidRPr="00E87D1B">
        <w:rPr>
          <w:sz w:val="30"/>
          <w:szCs w:val="30"/>
        </w:rPr>
        <w:sym w:font="Wingdings" w:char="F026"/>
      </w:r>
      <w:r w:rsidRPr="00E87D1B">
        <w:rPr>
          <w:sz w:val="30"/>
          <w:szCs w:val="30"/>
        </w:rPr>
        <w:sym w:font="Wingdings" w:char="F096"/>
      </w:r>
    </w:p>
    <w:p w:rsidR="00275516" w:rsidRPr="00E87D1B" w:rsidRDefault="00275516" w:rsidP="0050482A">
      <w:pPr>
        <w:rPr>
          <w:b/>
        </w:rPr>
      </w:pPr>
    </w:p>
    <w:p w:rsidR="00745EA3" w:rsidRPr="00E87D1B" w:rsidRDefault="00745EA3" w:rsidP="0050482A"/>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E57B3A" w:rsidRPr="00E87D1B" w:rsidRDefault="00837332" w:rsidP="00837332">
      <w:pPr>
        <w:jc w:val="center"/>
        <w:rPr>
          <w:b/>
        </w:rPr>
      </w:pPr>
      <w:r w:rsidRPr="00E87D1B">
        <w:tab/>
      </w:r>
    </w:p>
    <w:p w:rsidR="00E57B3A" w:rsidRPr="00E87D1B" w:rsidRDefault="00E57B3A" w:rsidP="004317B5">
      <w:pPr>
        <w:jc w:val="center"/>
        <w:rPr>
          <w:b/>
        </w:rPr>
      </w:pPr>
    </w:p>
    <w:p w:rsidR="00E57B3A" w:rsidRPr="0052711D" w:rsidRDefault="00656FC0" w:rsidP="0052711D">
      <w:pPr>
        <w:ind w:firstLine="2127"/>
        <w:jc w:val="center"/>
      </w:pPr>
      <w:r w:rsidRPr="0052711D">
        <w:t>Thành phố Hồ Chí Minh</w:t>
      </w:r>
      <w:r w:rsidR="005C733B">
        <w:t>, ngày</w:t>
      </w:r>
      <w:r w:rsidR="00DE324F">
        <w:t xml:space="preserve">   </w:t>
      </w:r>
      <w:r w:rsidR="00404EF1">
        <w:t xml:space="preserve"> </w:t>
      </w:r>
      <w:r w:rsidR="005C733B">
        <w:t>tháng</w:t>
      </w:r>
      <w:r w:rsidR="00404EF1">
        <w:t xml:space="preserve"> </w:t>
      </w:r>
      <w:r w:rsidR="00DE324F">
        <w:t xml:space="preserve">   </w:t>
      </w:r>
      <w:r w:rsidR="00DD7FC2">
        <w:t>năm 2014</w:t>
      </w:r>
    </w:p>
    <w:p w:rsidR="00B77A8F" w:rsidRPr="0052711D" w:rsidRDefault="00B77A8F" w:rsidP="0052711D">
      <w:pPr>
        <w:ind w:firstLine="2127"/>
        <w:jc w:val="center"/>
      </w:pPr>
      <w:r w:rsidRPr="0052711D">
        <w:t>Giảng viên hướng dẫn</w:t>
      </w:r>
    </w:p>
    <w:p w:rsidR="00B77A8F" w:rsidRPr="0052711D" w:rsidRDefault="00B77A8F" w:rsidP="0052711D">
      <w:pPr>
        <w:ind w:firstLine="2127"/>
        <w:jc w:val="center"/>
      </w:pPr>
    </w:p>
    <w:p w:rsidR="00B77A8F" w:rsidRPr="0052711D" w:rsidRDefault="00B77A8F" w:rsidP="0052711D">
      <w:pPr>
        <w:ind w:firstLine="2127"/>
        <w:jc w:val="center"/>
      </w:pPr>
    </w:p>
    <w:p w:rsidR="00E57B3A" w:rsidRPr="0052711D" w:rsidRDefault="00E57B3A" w:rsidP="0052711D">
      <w:pPr>
        <w:ind w:firstLine="2127"/>
        <w:jc w:val="center"/>
      </w:pPr>
    </w:p>
    <w:p w:rsidR="00E57B3A" w:rsidRPr="0052711D" w:rsidRDefault="00B77A8F" w:rsidP="0052711D">
      <w:pPr>
        <w:ind w:firstLine="2127"/>
        <w:jc w:val="center"/>
      </w:pPr>
      <w:r w:rsidRPr="0052711D">
        <w:t xml:space="preserve">ThS. </w:t>
      </w:r>
      <w:r w:rsidR="00DD7FC2">
        <w:t>Mai Xuân Hùng</w:t>
      </w:r>
    </w:p>
    <w:p w:rsidR="00E57B3A" w:rsidRPr="00E87D1B" w:rsidRDefault="00E57B3A" w:rsidP="004317B5">
      <w:pPr>
        <w:jc w:val="center"/>
        <w:rPr>
          <w:b/>
        </w:rPr>
      </w:pPr>
    </w:p>
    <w:p w:rsidR="00E57B3A" w:rsidRDefault="00E57B3A" w:rsidP="004317B5">
      <w:pPr>
        <w:jc w:val="center"/>
        <w:rPr>
          <w:b/>
          <w:i/>
        </w:rPr>
      </w:pPr>
    </w:p>
    <w:p w:rsidR="00681D50" w:rsidRPr="00E87D1B" w:rsidRDefault="00681D50" w:rsidP="004317B5">
      <w:pPr>
        <w:jc w:val="center"/>
        <w:rPr>
          <w:b/>
          <w:i/>
        </w:rPr>
      </w:pPr>
    </w:p>
    <w:p w:rsidR="009B3071" w:rsidRPr="00681D50" w:rsidRDefault="009B3071" w:rsidP="00681D50">
      <w:pPr>
        <w:jc w:val="center"/>
        <w:rPr>
          <w:b/>
        </w:rPr>
      </w:pPr>
      <w:bookmarkStart w:id="21" w:name="_Toc297190373"/>
      <w:bookmarkStart w:id="22" w:name="_Toc309954569"/>
      <w:bookmarkStart w:id="23" w:name="_Toc338078453"/>
      <w:bookmarkStart w:id="24" w:name="_Toc346555092"/>
      <w:bookmarkStart w:id="25" w:name="_Toc349244916"/>
      <w:bookmarkStart w:id="26" w:name="_Toc349365654"/>
      <w:bookmarkStart w:id="27" w:name="_Toc349639261"/>
      <w:bookmarkStart w:id="28" w:name="_Toc349646822"/>
      <w:bookmarkStart w:id="29" w:name="_Toc349649210"/>
      <w:bookmarkStart w:id="30" w:name="_Toc350194221"/>
      <w:bookmarkStart w:id="31" w:name="_Toc350433259"/>
      <w:bookmarkStart w:id="32" w:name="_Toc351100955"/>
      <w:r w:rsidRPr="00681D50">
        <w:rPr>
          <w:b/>
        </w:rPr>
        <w:lastRenderedPageBreak/>
        <w:t xml:space="preserve">NHẬN XÉT CỦA </w:t>
      </w:r>
      <w:bookmarkEnd w:id="21"/>
      <w:r w:rsidRPr="00681D50">
        <w:rPr>
          <w:b/>
        </w:rPr>
        <w:t>GIÁO VIÊN PHẢN BIỆN</w:t>
      </w:r>
      <w:bookmarkEnd w:id="22"/>
      <w:bookmarkEnd w:id="23"/>
      <w:bookmarkEnd w:id="24"/>
      <w:bookmarkEnd w:id="25"/>
      <w:bookmarkEnd w:id="26"/>
      <w:bookmarkEnd w:id="27"/>
      <w:bookmarkEnd w:id="28"/>
      <w:bookmarkEnd w:id="29"/>
      <w:bookmarkEnd w:id="30"/>
      <w:bookmarkEnd w:id="31"/>
      <w:bookmarkEnd w:id="32"/>
    </w:p>
    <w:p w:rsidR="009B3071" w:rsidRPr="00E87D1B" w:rsidRDefault="009B3071" w:rsidP="009B3071">
      <w:pPr>
        <w:jc w:val="center"/>
        <w:rPr>
          <w:sz w:val="32"/>
          <w:szCs w:val="32"/>
        </w:rPr>
      </w:pPr>
      <w:r w:rsidRPr="00E87D1B">
        <w:rPr>
          <w:sz w:val="30"/>
          <w:szCs w:val="30"/>
        </w:rPr>
        <w:sym w:font="Wingdings" w:char="F097"/>
      </w:r>
      <w:r w:rsidRPr="00E87D1B">
        <w:rPr>
          <w:sz w:val="30"/>
          <w:szCs w:val="30"/>
        </w:rPr>
        <w:sym w:font="Wingdings" w:char="F026"/>
      </w:r>
      <w:r w:rsidRPr="00E87D1B">
        <w:rPr>
          <w:sz w:val="30"/>
          <w:szCs w:val="30"/>
        </w:rPr>
        <w:sym w:font="Wingdings" w:char="F07B"/>
      </w:r>
      <w:r w:rsidRPr="00E87D1B">
        <w:rPr>
          <w:sz w:val="30"/>
          <w:szCs w:val="30"/>
        </w:rPr>
        <w:sym w:font="Wingdings" w:char="F026"/>
      </w:r>
      <w:r w:rsidRPr="00E87D1B">
        <w:rPr>
          <w:sz w:val="30"/>
          <w:szCs w:val="30"/>
        </w:rPr>
        <w:sym w:font="Wingdings" w:char="F096"/>
      </w:r>
    </w:p>
    <w:p w:rsidR="008B132E" w:rsidRDefault="008B132E" w:rsidP="00837332">
      <w:pPr>
        <w:tabs>
          <w:tab w:val="left" w:leader="dot" w:pos="8789"/>
        </w:tabs>
      </w:pPr>
    </w:p>
    <w:p w:rsidR="008B132E" w:rsidRDefault="008B132E" w:rsidP="00837332">
      <w:pPr>
        <w:tabs>
          <w:tab w:val="left" w:leader="dot" w:pos="8789"/>
        </w:tabs>
      </w:pP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837332" w:rsidRPr="00E87D1B" w:rsidRDefault="00837332" w:rsidP="00837332">
      <w:pPr>
        <w:tabs>
          <w:tab w:val="left" w:leader="dot" w:pos="8789"/>
        </w:tabs>
      </w:pPr>
      <w:r w:rsidRPr="00E87D1B">
        <w:tab/>
      </w:r>
    </w:p>
    <w:p w:rsidR="0068538D" w:rsidRPr="00E87D1B" w:rsidRDefault="00837332" w:rsidP="00837332">
      <w:pPr>
        <w:spacing w:line="312" w:lineRule="auto"/>
      </w:pPr>
      <w:r w:rsidRPr="00E87D1B">
        <w:tab/>
      </w:r>
      <w:r w:rsidR="0068538D" w:rsidRPr="00E87D1B">
        <w:tab/>
      </w:r>
    </w:p>
    <w:p w:rsidR="0068538D" w:rsidRPr="00E87D1B" w:rsidRDefault="0068538D" w:rsidP="00654D99">
      <w:pPr>
        <w:spacing w:line="312" w:lineRule="auto"/>
        <w:rPr>
          <w:b/>
        </w:rPr>
      </w:pPr>
      <w:r w:rsidRPr="00E87D1B">
        <w:tab/>
      </w:r>
    </w:p>
    <w:p w:rsidR="0068538D" w:rsidRPr="00E87D1B" w:rsidRDefault="0068538D" w:rsidP="0050482A">
      <w:pPr>
        <w:ind w:left="720"/>
        <w:rPr>
          <w:b/>
        </w:rPr>
      </w:pPr>
    </w:p>
    <w:p w:rsidR="00E57B3A" w:rsidRPr="00E87D1B" w:rsidRDefault="00E57B3A" w:rsidP="004317B5">
      <w:pPr>
        <w:jc w:val="center"/>
        <w:rPr>
          <w:b/>
        </w:rPr>
      </w:pPr>
      <w:r w:rsidRPr="00E87D1B">
        <w:rPr>
          <w:b/>
        </w:rPr>
        <w:br/>
      </w:r>
    </w:p>
    <w:p w:rsidR="00E57B3A" w:rsidRPr="00E87D1B" w:rsidRDefault="00E57B3A" w:rsidP="004317B5">
      <w:pPr>
        <w:jc w:val="center"/>
        <w:rPr>
          <w:b/>
        </w:rPr>
      </w:pPr>
      <w:r w:rsidRPr="00E87D1B">
        <w:rPr>
          <w:b/>
        </w:rPr>
        <w:br w:type="page"/>
      </w:r>
    </w:p>
    <w:p w:rsidR="008E0042" w:rsidRDefault="008E0042" w:rsidP="008E0042">
      <w:pPr>
        <w:pStyle w:val="1100000"/>
        <w:numPr>
          <w:ilvl w:val="0"/>
          <w:numId w:val="0"/>
        </w:numPr>
        <w:tabs>
          <w:tab w:val="left" w:pos="2535"/>
        </w:tabs>
        <w:jc w:val="center"/>
        <w:outlineLvl w:val="9"/>
      </w:pPr>
      <w:r>
        <w:lastRenderedPageBreak/>
        <w:t>TÓM TẮT KHÓA LUẬN</w:t>
      </w:r>
    </w:p>
    <w:p w:rsidR="008E0042" w:rsidRDefault="008E0042" w:rsidP="003C3C78">
      <w:pPr>
        <w:pStyle w:val="131"/>
        <w:numPr>
          <w:ilvl w:val="0"/>
          <w:numId w:val="37"/>
        </w:numPr>
        <w:ind w:left="360"/>
        <w:outlineLvl w:val="9"/>
      </w:pPr>
      <w:r>
        <w:t>Nội dung</w:t>
      </w:r>
    </w:p>
    <w:p w:rsidR="008E0042" w:rsidRDefault="008E0042" w:rsidP="008E0042">
      <w:pPr>
        <w:pStyle w:val="131"/>
        <w:numPr>
          <w:ilvl w:val="0"/>
          <w:numId w:val="0"/>
        </w:numPr>
        <w:ind w:left="180" w:firstLine="360"/>
        <w:outlineLvl w:val="9"/>
        <w:rPr>
          <w:b w:val="0"/>
          <w:bCs w:val="0"/>
          <w:kern w:val="0"/>
        </w:rPr>
      </w:pPr>
      <w:proofErr w:type="gramStart"/>
      <w:r w:rsidRPr="00F52D92">
        <w:rPr>
          <w:b w:val="0"/>
          <w:bCs w:val="0"/>
          <w:kern w:val="0"/>
        </w:rPr>
        <w:t>Website quản lý công văn là một giải pháp hoàn chỉnh trong việc tin học hóa công việc hành chính.</w:t>
      </w:r>
      <w:proofErr w:type="gramEnd"/>
      <w:r w:rsidRPr="00F52D92">
        <w:rPr>
          <w:b w:val="0"/>
          <w:bCs w:val="0"/>
          <w:kern w:val="0"/>
        </w:rPr>
        <w:t xml:space="preserve"> Website tập trung vào việc quản lý văn </w:t>
      </w:r>
      <w:proofErr w:type="gramStart"/>
      <w:r w:rsidRPr="00F52D92">
        <w:rPr>
          <w:b w:val="0"/>
          <w:bCs w:val="0"/>
          <w:kern w:val="0"/>
        </w:rPr>
        <w:t>thư</w:t>
      </w:r>
      <w:proofErr w:type="gramEnd"/>
      <w:r w:rsidRPr="00F52D92">
        <w:rPr>
          <w:b w:val="0"/>
          <w:bCs w:val="0"/>
          <w:kern w:val="0"/>
        </w:rPr>
        <w:t xml:space="preserve"> cũng như các loại văn bản giấy tờ khác tại trường Đại Học Công Nghệ Thông Tin một cách dễ dàng và hợp lý. Giúp cho người lãnh đạo, người đứng đầu đơn vị ra các chỉ thị, các quyết định một cách nhanh chóng chuyển đến đúng đối tượng cần hướng tới và </w:t>
      </w:r>
      <w:proofErr w:type="gramStart"/>
      <w:r w:rsidRPr="00F52D92">
        <w:rPr>
          <w:b w:val="0"/>
          <w:bCs w:val="0"/>
          <w:kern w:val="0"/>
        </w:rPr>
        <w:t>theo</w:t>
      </w:r>
      <w:proofErr w:type="gramEnd"/>
      <w:r w:rsidRPr="00F52D92">
        <w:rPr>
          <w:b w:val="0"/>
          <w:bCs w:val="0"/>
          <w:kern w:val="0"/>
        </w:rPr>
        <w:t xml:space="preserve"> dõi được tình trạng của chỉ thị mình ban ra.</w:t>
      </w:r>
    </w:p>
    <w:p w:rsidR="008E0042" w:rsidRDefault="008E0042" w:rsidP="003C3C78">
      <w:pPr>
        <w:pStyle w:val="111"/>
        <w:numPr>
          <w:ilvl w:val="0"/>
          <w:numId w:val="38"/>
        </w:numPr>
        <w:ind w:left="360"/>
        <w:outlineLvl w:val="9"/>
      </w:pPr>
      <w:r>
        <w:t>Kết quả</w:t>
      </w:r>
    </w:p>
    <w:p w:rsidR="008E0042" w:rsidRPr="00F52D92" w:rsidRDefault="008E0042" w:rsidP="003C3C78">
      <w:pPr>
        <w:pStyle w:val="111"/>
        <w:numPr>
          <w:ilvl w:val="0"/>
          <w:numId w:val="36"/>
        </w:numPr>
        <w:ind w:left="540"/>
        <w:outlineLvl w:val="9"/>
        <w:rPr>
          <w:b w:val="0"/>
        </w:rPr>
      </w:pPr>
      <w:r w:rsidRPr="00F52D92">
        <w:rPr>
          <w:b w:val="0"/>
        </w:rPr>
        <w:t>Website thực hiện phân loại công văn</w:t>
      </w:r>
      <w:r>
        <w:rPr>
          <w:b w:val="0"/>
        </w:rPr>
        <w:t xml:space="preserve"> </w:t>
      </w:r>
      <w:r w:rsidRPr="00F52D92">
        <w:rPr>
          <w:b w:val="0"/>
        </w:rPr>
        <w:t>:</w:t>
      </w:r>
      <w:r>
        <w:rPr>
          <w:b w:val="0"/>
        </w:rPr>
        <w:t xml:space="preserve"> c</w:t>
      </w:r>
      <w:r w:rsidRPr="00F52D92">
        <w:rPr>
          <w:b w:val="0"/>
        </w:rPr>
        <w:t>ông văn cấp trường</w:t>
      </w:r>
      <w:r>
        <w:rPr>
          <w:b w:val="0"/>
        </w:rPr>
        <w:t>,</w:t>
      </w:r>
      <w:r w:rsidRPr="00F52D92">
        <w:rPr>
          <w:b w:val="0"/>
        </w:rPr>
        <w:t xml:space="preserve"> </w:t>
      </w:r>
      <w:r>
        <w:rPr>
          <w:b w:val="0"/>
        </w:rPr>
        <w:t>c</w:t>
      </w:r>
      <w:r w:rsidRPr="00F52D92">
        <w:rPr>
          <w:b w:val="0"/>
        </w:rPr>
        <w:t xml:space="preserve">ông văn </w:t>
      </w:r>
      <w:r>
        <w:rPr>
          <w:b w:val="0"/>
        </w:rPr>
        <w:t>nội bộ</w:t>
      </w:r>
      <w:r w:rsidRPr="00F52D92">
        <w:rPr>
          <w:b w:val="0"/>
        </w:rPr>
        <w:t xml:space="preserve"> </w:t>
      </w:r>
    </w:p>
    <w:p w:rsidR="008E0042" w:rsidRPr="00F52D92" w:rsidRDefault="008E0042" w:rsidP="003C3C78">
      <w:pPr>
        <w:pStyle w:val="ListParagraph"/>
        <w:numPr>
          <w:ilvl w:val="0"/>
          <w:numId w:val="36"/>
        </w:numPr>
        <w:autoSpaceDN w:val="0"/>
        <w:ind w:left="540"/>
        <w:rPr>
          <w:bCs/>
        </w:rPr>
      </w:pPr>
      <w:r w:rsidRPr="00F52D92">
        <w:rPr>
          <w:bCs/>
        </w:rPr>
        <w:t>Website cho phép người dùng có thể thêm công văn mới nếu được phân quyền tương ứng.</w:t>
      </w:r>
    </w:p>
    <w:p w:rsidR="008E0042" w:rsidRPr="00F52D92" w:rsidRDefault="008E0042" w:rsidP="003C3C78">
      <w:pPr>
        <w:pStyle w:val="ListParagraph"/>
        <w:numPr>
          <w:ilvl w:val="0"/>
          <w:numId w:val="36"/>
        </w:numPr>
        <w:autoSpaceDN w:val="0"/>
        <w:ind w:left="540"/>
        <w:rPr>
          <w:bCs/>
        </w:rPr>
      </w:pPr>
      <w:r w:rsidRPr="00F52D92">
        <w:rPr>
          <w:bCs/>
        </w:rPr>
        <w:t xml:space="preserve">Website cho phép xóa công văn và có thể khôi phục lại trong trang quản </w:t>
      </w:r>
      <w:proofErr w:type="gramStart"/>
      <w:r w:rsidRPr="00F52D92">
        <w:rPr>
          <w:bCs/>
        </w:rPr>
        <w:t>lý .</w:t>
      </w:r>
      <w:proofErr w:type="gramEnd"/>
    </w:p>
    <w:p w:rsidR="008E0042" w:rsidRPr="00F52D92" w:rsidRDefault="008E0042" w:rsidP="003C3C78">
      <w:pPr>
        <w:pStyle w:val="ListParagraph"/>
        <w:numPr>
          <w:ilvl w:val="0"/>
          <w:numId w:val="36"/>
        </w:numPr>
        <w:autoSpaceDN w:val="0"/>
        <w:ind w:left="540"/>
        <w:rPr>
          <w:b/>
        </w:rPr>
      </w:pPr>
      <w:r w:rsidRPr="00F52D92">
        <w:rPr>
          <w:bCs/>
        </w:rPr>
        <w:t xml:space="preserve">Tra cứu công văn theo nhiều tiêu chí khác nhau như mã công văn, tên/số/kí hiệu công văn, trích yếu, ngày ban hành, loại công văn, … </w:t>
      </w:r>
      <w:r>
        <w:rPr>
          <w:bCs/>
        </w:rPr>
        <w:t>và theo quyền do quản trị hệ thống cung cấp.</w:t>
      </w:r>
    </w:p>
    <w:p w:rsidR="008E0042" w:rsidRDefault="008E0042" w:rsidP="003C3C78">
      <w:pPr>
        <w:pStyle w:val="ListParagraph"/>
        <w:numPr>
          <w:ilvl w:val="0"/>
          <w:numId w:val="36"/>
        </w:numPr>
        <w:autoSpaceDN w:val="0"/>
        <w:ind w:left="540"/>
        <w:rPr>
          <w:bCs/>
        </w:rPr>
      </w:pPr>
      <w:r>
        <w:rPr>
          <w:bCs/>
        </w:rPr>
        <w:t>Báo cáo, thống kê</w:t>
      </w:r>
      <w:r w:rsidRPr="00F52D92">
        <w:rPr>
          <w:bCs/>
        </w:rPr>
        <w:t xml:space="preserve"> công văn theo nhiều tiêu chí khác nhau như mã công văn, tên/số/kí hiệu công văn, trích yếu, ngày ban hành, loại công văn, … </w:t>
      </w:r>
      <w:r>
        <w:rPr>
          <w:bCs/>
        </w:rPr>
        <w:t>và theo quyền do quản trị hệ thống cung cấp.</w:t>
      </w:r>
    </w:p>
    <w:p w:rsidR="008E0042" w:rsidRDefault="008E0042" w:rsidP="008E0042">
      <w:pPr>
        <w:rPr>
          <w:bCs/>
        </w:rPr>
      </w:pPr>
      <w:r>
        <w:rPr>
          <w:bCs/>
        </w:rPr>
        <w:br w:type="page"/>
      </w:r>
    </w:p>
    <w:p w:rsidR="00626BD3" w:rsidRDefault="000C1705" w:rsidP="00035E38">
      <w:pPr>
        <w:ind w:left="720"/>
        <w:jc w:val="center"/>
        <w:rPr>
          <w:noProof/>
        </w:rPr>
      </w:pPr>
      <w:r w:rsidRPr="00E87D1B">
        <w:rPr>
          <w:b/>
        </w:rPr>
        <w:lastRenderedPageBreak/>
        <w:t>MỤC LỤC</w:t>
      </w:r>
      <w:r w:rsidR="005D70C5" w:rsidRPr="006E039B">
        <w:rPr>
          <w:b/>
        </w:rPr>
        <w:fldChar w:fldCharType="begin"/>
      </w:r>
      <w:r w:rsidR="00537695" w:rsidRPr="006E039B">
        <w:rPr>
          <w:b/>
        </w:rPr>
        <w:instrText xml:space="preserve"> TOC \o "1-4" \h \z \u </w:instrText>
      </w:r>
      <w:r w:rsidR="005D70C5" w:rsidRPr="006E039B">
        <w:rPr>
          <w:b/>
        </w:rPr>
        <w:fldChar w:fldCharType="separate"/>
      </w:r>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560" w:history="1">
        <w:r w:rsidR="00626BD3" w:rsidRPr="00626BD3">
          <w:rPr>
            <w:rStyle w:val="Hyperlink"/>
            <w:rFonts w:ascii="Times New Roman" w:hAnsi="Times New Roman" w:cs="Times New Roman"/>
            <w:noProof/>
          </w:rPr>
          <w:t>CHƯƠNG 1: TỔNG QUA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0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61" w:history="1">
        <w:r w:rsidR="00626BD3" w:rsidRPr="00626BD3">
          <w:rPr>
            <w:rStyle w:val="Hyperlink"/>
            <w:rFonts w:ascii="Times New Roman" w:hAnsi="Times New Roman" w:cs="Times New Roman"/>
            <w:noProof/>
          </w:rPr>
          <w:t>1.1.</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Đặt vấn đề</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1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62" w:history="1">
        <w:r w:rsidR="00626BD3" w:rsidRPr="00626BD3">
          <w:rPr>
            <w:rStyle w:val="Hyperlink"/>
            <w:rFonts w:ascii="Times New Roman" w:hAnsi="Times New Roman" w:cs="Times New Roman"/>
            <w:noProof/>
          </w:rPr>
          <w:t>1.2.</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Mục tiêu</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2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2</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63" w:history="1">
        <w:r w:rsidR="00626BD3" w:rsidRPr="00626BD3">
          <w:rPr>
            <w:rStyle w:val="Hyperlink"/>
            <w:rFonts w:ascii="Times New Roman" w:hAnsi="Times New Roman" w:cs="Times New Roman"/>
            <w:noProof/>
          </w:rPr>
          <w:t>1.3.</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Phạm vi khoá luậ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2</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64" w:history="1">
        <w:r w:rsidR="00626BD3" w:rsidRPr="00626BD3">
          <w:rPr>
            <w:rStyle w:val="Hyperlink"/>
            <w:rFonts w:ascii="Times New Roman" w:hAnsi="Times New Roman" w:cs="Times New Roman"/>
            <w:noProof/>
            <w:lang w:val="pt-BR"/>
          </w:rPr>
          <w:t>1.4.</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lang w:val="pt-BR"/>
          </w:rPr>
          <w:t>Đối tượng, phương pháp nghiên cứu và nội dung thực hiệ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3</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65" w:history="1">
        <w:r w:rsidR="00626BD3" w:rsidRPr="00626BD3">
          <w:rPr>
            <w:rStyle w:val="Hyperlink"/>
            <w:rFonts w:ascii="Times New Roman" w:hAnsi="Times New Roman" w:cs="Times New Roman"/>
            <w:noProof/>
          </w:rPr>
          <w:t>1.5.</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Kết quả dự ki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5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66" w:history="1">
        <w:r w:rsidR="00626BD3" w:rsidRPr="00626BD3">
          <w:rPr>
            <w:rStyle w:val="Hyperlink"/>
            <w:rFonts w:ascii="Times New Roman" w:hAnsi="Times New Roman" w:cs="Times New Roman"/>
            <w:noProof/>
          </w:rPr>
          <w:t>1.5.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Về dữ liệu</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6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67" w:history="1">
        <w:r w:rsidR="00626BD3" w:rsidRPr="00626BD3">
          <w:rPr>
            <w:rStyle w:val="Hyperlink"/>
            <w:rFonts w:ascii="Times New Roman" w:hAnsi="Times New Roman" w:cs="Times New Roman"/>
            <w:noProof/>
          </w:rPr>
          <w:t>1.5.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Về xử lý</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7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68" w:history="1">
        <w:r w:rsidR="00626BD3" w:rsidRPr="00626BD3">
          <w:rPr>
            <w:rStyle w:val="Hyperlink"/>
            <w:rFonts w:ascii="Times New Roman" w:hAnsi="Times New Roman" w:cs="Times New Roman"/>
            <w:noProof/>
          </w:rPr>
          <w:t>1.5.3.</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Về giao diệ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8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69" w:history="1">
        <w:r w:rsidR="00626BD3" w:rsidRPr="00626BD3">
          <w:rPr>
            <w:rStyle w:val="Hyperlink"/>
            <w:rFonts w:ascii="Times New Roman" w:hAnsi="Times New Roman" w:cs="Times New Roman"/>
            <w:noProof/>
          </w:rPr>
          <w:t>1.5.4.</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Kiến trúc chương trình</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69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70" w:history="1">
        <w:r w:rsidR="00626BD3" w:rsidRPr="00626BD3">
          <w:rPr>
            <w:rStyle w:val="Hyperlink"/>
            <w:rFonts w:ascii="Times New Roman" w:hAnsi="Times New Roman" w:cs="Times New Roman"/>
            <w:noProof/>
          </w:rPr>
          <w:t>1.6.</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Bố cục báo cáo</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70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w:t>
        </w:r>
        <w:r w:rsidR="00626BD3" w:rsidRPr="00626BD3">
          <w:rPr>
            <w:rFonts w:ascii="Times New Roman" w:hAnsi="Times New Roman" w:cs="Times New Roman"/>
            <w:noProof/>
            <w:webHidden/>
          </w:rPr>
          <w:fldChar w:fldCharType="end"/>
        </w:r>
      </w:hyperlink>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571" w:history="1">
        <w:r w:rsidR="00626BD3" w:rsidRPr="00626BD3">
          <w:rPr>
            <w:rStyle w:val="Hyperlink"/>
            <w:rFonts w:ascii="Times New Roman" w:hAnsi="Times New Roman" w:cs="Times New Roman"/>
            <w:noProof/>
          </w:rPr>
          <w:t>CHƯƠNG 2: CƠ SỞ LÝ THUYẾT</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71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7</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73" w:history="1">
        <w:r w:rsidR="00626BD3" w:rsidRPr="00626BD3">
          <w:rPr>
            <w:rStyle w:val="Hyperlink"/>
            <w:rFonts w:ascii="Times New Roman" w:hAnsi="Times New Roman" w:cs="Times New Roman"/>
            <w:noProof/>
          </w:rPr>
          <w:t>2.1.</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Tìm hiểu về công vă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7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7</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74" w:history="1">
        <w:r w:rsidR="00626BD3" w:rsidRPr="00626BD3">
          <w:rPr>
            <w:rStyle w:val="Hyperlink"/>
            <w:rFonts w:ascii="Times New Roman" w:hAnsi="Times New Roman" w:cs="Times New Roman"/>
            <w:noProof/>
          </w:rPr>
          <w:t>2.2.</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Những yêu cầu đặt ra cho website quản lý công vă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7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8</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75" w:history="1">
        <w:r w:rsidR="00626BD3" w:rsidRPr="00626BD3">
          <w:rPr>
            <w:rStyle w:val="Hyperlink"/>
            <w:rFonts w:ascii="Times New Roman" w:hAnsi="Times New Roman" w:cs="Times New Roman"/>
            <w:noProof/>
          </w:rPr>
          <w:t>2.2.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Phân loại công vă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75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8</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76" w:history="1">
        <w:r w:rsidR="00626BD3" w:rsidRPr="00626BD3">
          <w:rPr>
            <w:rStyle w:val="Hyperlink"/>
            <w:rFonts w:ascii="Times New Roman" w:hAnsi="Times New Roman" w:cs="Times New Roman"/>
            <w:noProof/>
          </w:rPr>
          <w:t>2.2.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shd w:val="clear" w:color="auto" w:fill="FFFFFF"/>
          </w:rPr>
          <w:t>Phân tích các quyền cho người dù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76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9</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77" w:history="1">
        <w:r w:rsidR="00626BD3" w:rsidRPr="00626BD3">
          <w:rPr>
            <w:rStyle w:val="Hyperlink"/>
            <w:rFonts w:ascii="Times New Roman" w:hAnsi="Times New Roman" w:cs="Times New Roman"/>
            <w:noProof/>
          </w:rPr>
          <w:t>2.2.3.</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Các thành phần cần có trong một website quản lý công vă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77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2</w:t>
        </w:r>
        <w:r w:rsidR="00626BD3" w:rsidRPr="00626BD3">
          <w:rPr>
            <w:rFonts w:ascii="Times New Roman" w:hAnsi="Times New Roman" w:cs="Times New Roman"/>
            <w:noProof/>
            <w:webHidden/>
          </w:rPr>
          <w:fldChar w:fldCharType="end"/>
        </w:r>
      </w:hyperlink>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578" w:history="1">
        <w:r w:rsidR="00626BD3" w:rsidRPr="00626BD3">
          <w:rPr>
            <w:rStyle w:val="Hyperlink"/>
            <w:rFonts w:ascii="Times New Roman" w:hAnsi="Times New Roman" w:cs="Times New Roman"/>
            <w:noProof/>
          </w:rPr>
          <w:t>CHƯƠNG 3: PHÂN TÍCH VÀ THIẾT KẾ ỨNG DỤNG MINH HỌA</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78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3</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81" w:history="1">
        <w:r w:rsidR="00626BD3" w:rsidRPr="00626BD3">
          <w:rPr>
            <w:rStyle w:val="Hyperlink"/>
            <w:rFonts w:ascii="Times New Roman" w:hAnsi="Times New Roman" w:cs="Times New Roman"/>
            <w:noProof/>
          </w:rPr>
          <w:t>3.1.</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Phân tích hệ thố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81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3</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82" w:history="1">
        <w:r w:rsidR="00626BD3" w:rsidRPr="00626BD3">
          <w:rPr>
            <w:rStyle w:val="Hyperlink"/>
            <w:rFonts w:ascii="Times New Roman" w:hAnsi="Times New Roman" w:cs="Times New Roman"/>
            <w:noProof/>
          </w:rPr>
          <w:t>3.1.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Yêu cầu chức nă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82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3</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83" w:history="1">
        <w:r w:rsidR="00626BD3" w:rsidRPr="00626BD3">
          <w:rPr>
            <w:rStyle w:val="Hyperlink"/>
            <w:rFonts w:ascii="Times New Roman" w:hAnsi="Times New Roman" w:cs="Times New Roman"/>
            <w:noProof/>
          </w:rPr>
          <w:t>3.1.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Yêu cầu phi chức nă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8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3</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84" w:history="1">
        <w:r w:rsidR="00626BD3" w:rsidRPr="00626BD3">
          <w:rPr>
            <w:rStyle w:val="Hyperlink"/>
            <w:rFonts w:ascii="Times New Roman" w:hAnsi="Times New Roman" w:cs="Times New Roman"/>
            <w:noProof/>
          </w:rPr>
          <w:t>3.2.</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Quy trình nghiệp vụ</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8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4</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85" w:history="1">
        <w:r w:rsidR="00626BD3" w:rsidRPr="00626BD3">
          <w:rPr>
            <w:rStyle w:val="Hyperlink"/>
            <w:rFonts w:ascii="Times New Roman" w:hAnsi="Times New Roman" w:cs="Times New Roman"/>
            <w:noProof/>
          </w:rPr>
          <w:t>3.3.</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Sơ đồ Usecase</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85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6</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86" w:history="1">
        <w:r w:rsidR="00626BD3" w:rsidRPr="00626BD3">
          <w:rPr>
            <w:rStyle w:val="Hyperlink"/>
            <w:rFonts w:ascii="Times New Roman" w:hAnsi="Times New Roman" w:cs="Times New Roman"/>
            <w:noProof/>
          </w:rPr>
          <w:t>3.3.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Usecase toàn bộ hệ thố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86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6</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87" w:history="1">
        <w:r w:rsidR="00626BD3" w:rsidRPr="00626BD3">
          <w:rPr>
            <w:rStyle w:val="Hyperlink"/>
            <w:rFonts w:ascii="Times New Roman" w:hAnsi="Times New Roman" w:cs="Times New Roman"/>
            <w:noProof/>
          </w:rPr>
          <w:t>3.3.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Usecase cho tác nhân Người dù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87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7</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88" w:history="1">
        <w:r w:rsidR="00626BD3" w:rsidRPr="00626BD3">
          <w:rPr>
            <w:rStyle w:val="Hyperlink"/>
            <w:rFonts w:ascii="Times New Roman" w:hAnsi="Times New Roman" w:cs="Times New Roman"/>
            <w:noProof/>
          </w:rPr>
          <w:t>3.3.3.</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Usecase cho tác nhân Quản trị</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88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8</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89" w:history="1">
        <w:r w:rsidR="00626BD3" w:rsidRPr="00626BD3">
          <w:rPr>
            <w:rStyle w:val="Hyperlink"/>
            <w:rFonts w:ascii="Times New Roman" w:hAnsi="Times New Roman" w:cs="Times New Roman"/>
            <w:noProof/>
          </w:rPr>
          <w:t>3.3.4.</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Danh sách các tác nhân của hệ thố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89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9</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90" w:history="1">
        <w:r w:rsidR="00626BD3" w:rsidRPr="00626BD3">
          <w:rPr>
            <w:rStyle w:val="Hyperlink"/>
            <w:rFonts w:ascii="Times New Roman" w:hAnsi="Times New Roman" w:cs="Times New Roman"/>
            <w:noProof/>
          </w:rPr>
          <w:t>3.3.5.</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Danh sách các Usecase trong hệ thố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0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9</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591" w:history="1">
        <w:r w:rsidR="00626BD3" w:rsidRPr="00626BD3">
          <w:rPr>
            <w:rStyle w:val="Hyperlink"/>
            <w:rFonts w:ascii="Times New Roman" w:hAnsi="Times New Roman" w:cs="Times New Roman"/>
            <w:noProof/>
          </w:rPr>
          <w:t>3.4.</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Đặc tả Usecase</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1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21</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92" w:history="1">
        <w:r w:rsidR="00626BD3" w:rsidRPr="00626BD3">
          <w:rPr>
            <w:rStyle w:val="Hyperlink"/>
            <w:rFonts w:ascii="Times New Roman" w:hAnsi="Times New Roman" w:cs="Times New Roman"/>
            <w:noProof/>
          </w:rPr>
          <w:t>3.4.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Thêm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2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21</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93" w:history="1">
        <w:r w:rsidR="00626BD3" w:rsidRPr="00626BD3">
          <w:rPr>
            <w:rStyle w:val="Hyperlink"/>
            <w:rFonts w:ascii="Times New Roman" w:hAnsi="Times New Roman" w:cs="Times New Roman"/>
            <w:noProof/>
          </w:rPr>
          <w:t>3.4.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Thêm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23</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94" w:history="1">
        <w:r w:rsidR="00626BD3" w:rsidRPr="00626BD3">
          <w:rPr>
            <w:rStyle w:val="Hyperlink"/>
            <w:rFonts w:ascii="Times New Roman" w:hAnsi="Times New Roman" w:cs="Times New Roman"/>
            <w:noProof/>
          </w:rPr>
          <w:t>3.4.3.</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Quản lý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25</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95" w:history="1">
        <w:r w:rsidR="00626BD3" w:rsidRPr="00626BD3">
          <w:rPr>
            <w:rStyle w:val="Hyperlink"/>
            <w:rFonts w:ascii="Times New Roman" w:hAnsi="Times New Roman" w:cs="Times New Roman"/>
            <w:noProof/>
          </w:rPr>
          <w:t>3.4.4.</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Quản lý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5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27</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96" w:history="1">
        <w:r w:rsidR="00626BD3" w:rsidRPr="00626BD3">
          <w:rPr>
            <w:rStyle w:val="Hyperlink"/>
            <w:rFonts w:ascii="Times New Roman" w:hAnsi="Times New Roman" w:cs="Times New Roman"/>
            <w:noProof/>
          </w:rPr>
          <w:t>3.4.5.</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Lập báo cáo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6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29</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97" w:history="1">
        <w:r w:rsidR="00626BD3" w:rsidRPr="00626BD3">
          <w:rPr>
            <w:rStyle w:val="Hyperlink"/>
            <w:rFonts w:ascii="Times New Roman" w:hAnsi="Times New Roman" w:cs="Times New Roman"/>
            <w:noProof/>
          </w:rPr>
          <w:t>3.4.6.</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Thống kê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7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30</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98" w:history="1">
        <w:r w:rsidR="00626BD3" w:rsidRPr="00626BD3">
          <w:rPr>
            <w:rStyle w:val="Hyperlink"/>
            <w:rFonts w:ascii="Times New Roman" w:hAnsi="Times New Roman" w:cs="Times New Roman"/>
            <w:noProof/>
          </w:rPr>
          <w:t>3.4.7.</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Phân quyề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8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32</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599" w:history="1">
        <w:r w:rsidR="00626BD3" w:rsidRPr="00626BD3">
          <w:rPr>
            <w:rStyle w:val="Hyperlink"/>
            <w:rFonts w:ascii="Times New Roman" w:hAnsi="Times New Roman" w:cs="Times New Roman"/>
            <w:noProof/>
          </w:rPr>
          <w:t>3.4.8.</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Đưa ra ý kiến giải quyết”</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599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33</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00" w:history="1">
        <w:r w:rsidR="00626BD3" w:rsidRPr="00626BD3">
          <w:rPr>
            <w:rStyle w:val="Hyperlink"/>
            <w:rFonts w:ascii="Times New Roman" w:hAnsi="Times New Roman" w:cs="Times New Roman"/>
            <w:noProof/>
          </w:rPr>
          <w:t>3.4.9.</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Thống kê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0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34</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01" w:history="1">
        <w:r w:rsidR="00626BD3" w:rsidRPr="00626BD3">
          <w:rPr>
            <w:rStyle w:val="Hyperlink"/>
            <w:rFonts w:ascii="Times New Roman" w:hAnsi="Times New Roman" w:cs="Times New Roman"/>
            <w:noProof/>
          </w:rPr>
          <w:t>3.4.10.</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Lập báo cáo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1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35</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02" w:history="1">
        <w:r w:rsidR="00626BD3" w:rsidRPr="00626BD3">
          <w:rPr>
            <w:rStyle w:val="Hyperlink"/>
            <w:rFonts w:ascii="Times New Roman" w:hAnsi="Times New Roman" w:cs="Times New Roman"/>
            <w:noProof/>
          </w:rPr>
          <w:t>3.4.1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ặc tả Usecase “Đưa ra ý kiến phản hồ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2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37</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03" w:history="1">
        <w:r w:rsidR="00626BD3" w:rsidRPr="00626BD3">
          <w:rPr>
            <w:rStyle w:val="Hyperlink"/>
            <w:rFonts w:ascii="Times New Roman" w:hAnsi="Times New Roman" w:cs="Times New Roman"/>
            <w:noProof/>
          </w:rPr>
          <w:t>3.5.</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Sơ đồ hoạt độ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39</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04" w:history="1">
        <w:r w:rsidR="00626BD3" w:rsidRPr="00626BD3">
          <w:rPr>
            <w:rStyle w:val="Hyperlink"/>
            <w:rFonts w:ascii="Times New Roman" w:hAnsi="Times New Roman" w:cs="Times New Roman"/>
            <w:noProof/>
          </w:rPr>
          <w:t>3.5.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Thêm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39</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05" w:history="1">
        <w:r w:rsidR="00626BD3" w:rsidRPr="00626BD3">
          <w:rPr>
            <w:rStyle w:val="Hyperlink"/>
            <w:rFonts w:ascii="Times New Roman" w:hAnsi="Times New Roman" w:cs="Times New Roman"/>
            <w:noProof/>
          </w:rPr>
          <w:t>3.5.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Thêm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5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0</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06" w:history="1">
        <w:r w:rsidR="00626BD3" w:rsidRPr="00626BD3">
          <w:rPr>
            <w:rStyle w:val="Hyperlink"/>
            <w:rFonts w:ascii="Times New Roman" w:hAnsi="Times New Roman" w:cs="Times New Roman"/>
            <w:noProof/>
          </w:rPr>
          <w:t>3.5.3.</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Quản lý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6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1</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07" w:history="1">
        <w:r w:rsidR="00626BD3" w:rsidRPr="00626BD3">
          <w:rPr>
            <w:rStyle w:val="Hyperlink"/>
            <w:rFonts w:ascii="Times New Roman" w:hAnsi="Times New Roman" w:cs="Times New Roman"/>
            <w:noProof/>
          </w:rPr>
          <w:t>3.5.4.</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Lập báo cáo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7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2</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08" w:history="1">
        <w:r w:rsidR="00626BD3" w:rsidRPr="00626BD3">
          <w:rPr>
            <w:rStyle w:val="Hyperlink"/>
            <w:rFonts w:ascii="Times New Roman" w:hAnsi="Times New Roman" w:cs="Times New Roman"/>
            <w:noProof/>
          </w:rPr>
          <w:t>3.5.5.</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Quản lý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8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3</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09" w:history="1">
        <w:r w:rsidR="00626BD3" w:rsidRPr="00626BD3">
          <w:rPr>
            <w:rStyle w:val="Hyperlink"/>
            <w:rFonts w:ascii="Times New Roman" w:hAnsi="Times New Roman" w:cs="Times New Roman"/>
            <w:noProof/>
          </w:rPr>
          <w:t>3.5.6.</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Phân quyề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09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4</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10" w:history="1">
        <w:r w:rsidR="00626BD3" w:rsidRPr="00626BD3">
          <w:rPr>
            <w:rStyle w:val="Hyperlink"/>
            <w:rFonts w:ascii="Times New Roman" w:hAnsi="Times New Roman" w:cs="Times New Roman"/>
            <w:noProof/>
          </w:rPr>
          <w:t>3.5.7.</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Thống kê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0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5</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11" w:history="1">
        <w:r w:rsidR="00626BD3" w:rsidRPr="00626BD3">
          <w:rPr>
            <w:rStyle w:val="Hyperlink"/>
            <w:rFonts w:ascii="Times New Roman" w:hAnsi="Times New Roman" w:cs="Times New Roman"/>
            <w:noProof/>
          </w:rPr>
          <w:t>3.5.8.</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Đưa ra ý kiến giải quyết”</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1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6</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12" w:history="1">
        <w:r w:rsidR="00626BD3" w:rsidRPr="00626BD3">
          <w:rPr>
            <w:rStyle w:val="Hyperlink"/>
            <w:rFonts w:ascii="Times New Roman" w:hAnsi="Times New Roman" w:cs="Times New Roman"/>
            <w:noProof/>
          </w:rPr>
          <w:t>3.5.9.</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Thống kê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2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7</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13" w:history="1">
        <w:r w:rsidR="00626BD3" w:rsidRPr="00626BD3">
          <w:rPr>
            <w:rStyle w:val="Hyperlink"/>
            <w:rFonts w:ascii="Times New Roman" w:hAnsi="Times New Roman" w:cs="Times New Roman"/>
            <w:noProof/>
          </w:rPr>
          <w:t>3.5.10.</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Lập báo cáo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8</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14" w:history="1">
        <w:r w:rsidR="00626BD3" w:rsidRPr="00626BD3">
          <w:rPr>
            <w:rStyle w:val="Hyperlink"/>
            <w:rFonts w:ascii="Times New Roman" w:hAnsi="Times New Roman" w:cs="Times New Roman"/>
            <w:noProof/>
          </w:rPr>
          <w:t>3.5.1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hoạt động “Đưa ra ý kiến phản hồ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49</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15" w:history="1">
        <w:r w:rsidR="00626BD3" w:rsidRPr="00626BD3">
          <w:rPr>
            <w:rStyle w:val="Hyperlink"/>
            <w:rFonts w:ascii="Times New Roman" w:hAnsi="Times New Roman" w:cs="Times New Roman"/>
            <w:noProof/>
          </w:rPr>
          <w:t>3.6.</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Sơ đồ trình tự (Sequence Diagram) và sơ đồ lớp (Class Diagram)</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5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0</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16" w:history="1">
        <w:r w:rsidR="00626BD3" w:rsidRPr="00626BD3">
          <w:rPr>
            <w:rStyle w:val="Hyperlink"/>
            <w:rFonts w:ascii="Times New Roman" w:hAnsi="Times New Roman" w:cs="Times New Roman"/>
            <w:noProof/>
          </w:rPr>
          <w:t>3.6.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Thêm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6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0</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17" w:history="1">
        <w:r w:rsidR="00626BD3" w:rsidRPr="00626BD3">
          <w:rPr>
            <w:rStyle w:val="Hyperlink"/>
            <w:rFonts w:ascii="Times New Roman" w:hAnsi="Times New Roman" w:cs="Times New Roman"/>
            <w:noProof/>
          </w:rPr>
          <w:t>3.6.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Thêm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7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1</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18" w:history="1">
        <w:r w:rsidR="00626BD3" w:rsidRPr="00626BD3">
          <w:rPr>
            <w:rStyle w:val="Hyperlink"/>
            <w:rFonts w:ascii="Times New Roman" w:hAnsi="Times New Roman" w:cs="Times New Roman"/>
            <w:noProof/>
          </w:rPr>
          <w:t>3.6.3.</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Quản lý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8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1</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19" w:history="1">
        <w:r w:rsidR="00626BD3" w:rsidRPr="00626BD3">
          <w:rPr>
            <w:rStyle w:val="Hyperlink"/>
            <w:rFonts w:ascii="Times New Roman" w:hAnsi="Times New Roman" w:cs="Times New Roman"/>
            <w:noProof/>
          </w:rPr>
          <w:t>3.6.4.</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Lập báo cáo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19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4</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20" w:history="1">
        <w:r w:rsidR="00626BD3" w:rsidRPr="00626BD3">
          <w:rPr>
            <w:rStyle w:val="Hyperlink"/>
            <w:rFonts w:ascii="Times New Roman" w:hAnsi="Times New Roman" w:cs="Times New Roman"/>
            <w:noProof/>
          </w:rPr>
          <w:t>3.6.5.</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Quản lý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0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5</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21" w:history="1">
        <w:r w:rsidR="00626BD3" w:rsidRPr="00626BD3">
          <w:rPr>
            <w:rStyle w:val="Hyperlink"/>
            <w:rFonts w:ascii="Times New Roman" w:hAnsi="Times New Roman" w:cs="Times New Roman"/>
            <w:noProof/>
          </w:rPr>
          <w:t>3.6.6.</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Thống kê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1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7</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22" w:history="1">
        <w:r w:rsidR="00626BD3" w:rsidRPr="00626BD3">
          <w:rPr>
            <w:rStyle w:val="Hyperlink"/>
            <w:rFonts w:ascii="Times New Roman" w:hAnsi="Times New Roman" w:cs="Times New Roman"/>
            <w:noProof/>
          </w:rPr>
          <w:t>3.6.7.</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ưa ra ý kiến giải quyết</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2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8</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23" w:history="1">
        <w:r w:rsidR="00626BD3" w:rsidRPr="00626BD3">
          <w:rPr>
            <w:rStyle w:val="Hyperlink"/>
            <w:rFonts w:ascii="Times New Roman" w:hAnsi="Times New Roman" w:cs="Times New Roman"/>
            <w:noProof/>
          </w:rPr>
          <w:t>3.6.8.</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Thống kê công văn đế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59</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24" w:history="1">
        <w:r w:rsidR="00626BD3" w:rsidRPr="00626BD3">
          <w:rPr>
            <w:rStyle w:val="Hyperlink"/>
            <w:rFonts w:ascii="Times New Roman" w:hAnsi="Times New Roman" w:cs="Times New Roman"/>
            <w:noProof/>
          </w:rPr>
          <w:t>3.6.9.</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Lập báo cáo công văn đ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0</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25" w:history="1">
        <w:r w:rsidR="00626BD3" w:rsidRPr="00626BD3">
          <w:rPr>
            <w:rStyle w:val="Hyperlink"/>
            <w:rFonts w:ascii="Times New Roman" w:hAnsi="Times New Roman" w:cs="Times New Roman"/>
            <w:noProof/>
          </w:rPr>
          <w:t>3.6.10.</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Đưa ra ý kiến phản hồ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5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1</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26" w:history="1">
        <w:r w:rsidR="00626BD3" w:rsidRPr="00626BD3">
          <w:rPr>
            <w:rStyle w:val="Hyperlink"/>
            <w:rFonts w:ascii="Times New Roman" w:hAnsi="Times New Roman" w:cs="Times New Roman"/>
            <w:noProof/>
          </w:rPr>
          <w:t>3.7.</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Sơ đồ trạng thái ( State Diagram)</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6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1</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27" w:history="1">
        <w:r w:rsidR="00626BD3" w:rsidRPr="00626BD3">
          <w:rPr>
            <w:rStyle w:val="Hyperlink"/>
            <w:rFonts w:ascii="Times New Roman" w:hAnsi="Times New Roman" w:cs="Times New Roman"/>
            <w:noProof/>
          </w:rPr>
          <w:t>3.7.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trạng thái “Tài khoả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7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1</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28" w:history="1">
        <w:r w:rsidR="00626BD3" w:rsidRPr="00626BD3">
          <w:rPr>
            <w:rStyle w:val="Hyperlink"/>
            <w:rFonts w:ascii="Times New Roman" w:hAnsi="Times New Roman" w:cs="Times New Roman"/>
            <w:noProof/>
          </w:rPr>
          <w:t>3.7.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Sơ đồ trạng thái “Công vă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8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2</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29" w:history="1">
        <w:r w:rsidR="00626BD3" w:rsidRPr="00626BD3">
          <w:rPr>
            <w:rStyle w:val="Hyperlink"/>
            <w:rFonts w:ascii="Times New Roman" w:hAnsi="Times New Roman" w:cs="Times New Roman"/>
            <w:noProof/>
          </w:rPr>
          <w:t>3.8.</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Thiết kế cơ sở dữ liệu - Sơ đồ logic</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29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2</w:t>
        </w:r>
        <w:r w:rsidR="00626BD3" w:rsidRPr="00626BD3">
          <w:rPr>
            <w:rFonts w:ascii="Times New Roman" w:hAnsi="Times New Roman" w:cs="Times New Roman"/>
            <w:noProof/>
            <w:webHidden/>
          </w:rPr>
          <w:fldChar w:fldCharType="end"/>
        </w:r>
      </w:hyperlink>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630" w:history="1">
        <w:r w:rsidR="00626BD3" w:rsidRPr="00626BD3">
          <w:rPr>
            <w:rStyle w:val="Hyperlink"/>
            <w:rFonts w:ascii="Times New Roman" w:hAnsi="Times New Roman" w:cs="Times New Roman"/>
            <w:noProof/>
          </w:rPr>
          <w:t>CHƯƠNG 4: CHỨC NĂNG VÀ GIAO DIỆN CỦA ỨNG DỤNG MINH HỌA</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30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3</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33" w:history="1">
        <w:r w:rsidR="00626BD3" w:rsidRPr="00626BD3">
          <w:rPr>
            <w:rStyle w:val="Hyperlink"/>
            <w:rFonts w:ascii="Times New Roman" w:hAnsi="Times New Roman" w:cs="Times New Roman"/>
            <w:noProof/>
          </w:rPr>
          <w:t>4.1.</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Tổ chức</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3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3</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34" w:history="1">
        <w:r w:rsidR="00626BD3" w:rsidRPr="00626BD3">
          <w:rPr>
            <w:rStyle w:val="Hyperlink"/>
            <w:rFonts w:ascii="Times New Roman" w:hAnsi="Times New Roman" w:cs="Times New Roman"/>
            <w:noProof/>
          </w:rPr>
          <w:t>4.1.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Người dù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3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3</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35" w:history="1">
        <w:r w:rsidR="00626BD3" w:rsidRPr="00626BD3">
          <w:rPr>
            <w:rStyle w:val="Hyperlink"/>
            <w:rFonts w:ascii="Times New Roman" w:hAnsi="Times New Roman" w:cs="Times New Roman"/>
            <w:noProof/>
          </w:rPr>
          <w:t>4.1.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Quản trị</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35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4</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36" w:history="1">
        <w:r w:rsidR="00626BD3" w:rsidRPr="00626BD3">
          <w:rPr>
            <w:rStyle w:val="Hyperlink"/>
            <w:rFonts w:ascii="Times New Roman" w:hAnsi="Times New Roman" w:cs="Times New Roman"/>
            <w:noProof/>
          </w:rPr>
          <w:t>4.2.</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Giới thiệu chu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36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5</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37" w:history="1">
        <w:r w:rsidR="00626BD3" w:rsidRPr="00626BD3">
          <w:rPr>
            <w:rStyle w:val="Hyperlink"/>
            <w:rFonts w:ascii="Times New Roman" w:hAnsi="Times New Roman" w:cs="Times New Roman"/>
            <w:noProof/>
          </w:rPr>
          <w:t>4.2.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Các biểu tượng dùng chu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37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5</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38" w:history="1">
        <w:r w:rsidR="00626BD3" w:rsidRPr="00626BD3">
          <w:rPr>
            <w:rStyle w:val="Hyperlink"/>
            <w:rFonts w:ascii="Times New Roman" w:hAnsi="Times New Roman" w:cs="Times New Roman"/>
            <w:noProof/>
          </w:rPr>
          <w:t>4.3.</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Các màn hình giao diệ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38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5</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39" w:history="1">
        <w:r w:rsidR="00626BD3" w:rsidRPr="00626BD3">
          <w:rPr>
            <w:rStyle w:val="Hyperlink"/>
            <w:rFonts w:ascii="Times New Roman" w:hAnsi="Times New Roman" w:cs="Times New Roman"/>
            <w:noProof/>
          </w:rPr>
          <w:t>4.3.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Nhóm màn hình dành cho người dù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39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5</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40" w:history="1">
        <w:r w:rsidR="00626BD3" w:rsidRPr="00626BD3">
          <w:rPr>
            <w:rStyle w:val="Hyperlink"/>
            <w:rFonts w:ascii="Times New Roman" w:hAnsi="Times New Roman" w:cs="Times New Roman"/>
            <w:noProof/>
          </w:rPr>
          <w:t>4.3.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Nhóm màn hình dành cho quản trị hệ thố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40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69</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41" w:history="1">
        <w:r w:rsidR="00626BD3" w:rsidRPr="00626BD3">
          <w:rPr>
            <w:rStyle w:val="Hyperlink"/>
            <w:rFonts w:ascii="Times New Roman" w:hAnsi="Times New Roman" w:cs="Times New Roman"/>
            <w:noProof/>
          </w:rPr>
          <w:t>4.4.</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rPr>
          <w:t>Một số màn hình chính</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41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71</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42" w:history="1">
        <w:r w:rsidR="00626BD3" w:rsidRPr="00626BD3">
          <w:rPr>
            <w:rStyle w:val="Hyperlink"/>
            <w:rFonts w:ascii="Times New Roman" w:hAnsi="Times New Roman" w:cs="Times New Roman"/>
            <w:noProof/>
          </w:rPr>
          <w:t>4.4.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Màn hình dành cho người dù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42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71</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43" w:history="1">
        <w:r w:rsidR="00626BD3" w:rsidRPr="00626BD3">
          <w:rPr>
            <w:rStyle w:val="Hyperlink"/>
            <w:rFonts w:ascii="Times New Roman" w:hAnsi="Times New Roman" w:cs="Times New Roman"/>
            <w:noProof/>
          </w:rPr>
          <w:t>4.4.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noProof/>
          </w:rPr>
          <w:t>Màn hình quản trị hệ thố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4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89</w:t>
        </w:r>
        <w:r w:rsidR="00626BD3" w:rsidRPr="00626BD3">
          <w:rPr>
            <w:rFonts w:ascii="Times New Roman" w:hAnsi="Times New Roman" w:cs="Times New Roman"/>
            <w:noProof/>
            <w:webHidden/>
          </w:rPr>
          <w:fldChar w:fldCharType="end"/>
        </w:r>
      </w:hyperlink>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644" w:history="1">
        <w:r w:rsidR="00626BD3" w:rsidRPr="00626BD3">
          <w:rPr>
            <w:rStyle w:val="Hyperlink"/>
            <w:rFonts w:ascii="Times New Roman" w:hAnsi="Times New Roman" w:cs="Times New Roman"/>
            <w:noProof/>
            <w:kern w:val="32"/>
          </w:rPr>
          <w:t>CHƯƠNG 5: CÀI ĐẶT VÀ KIỂM THỬ</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4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93</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47" w:history="1">
        <w:r w:rsidR="00626BD3" w:rsidRPr="00626BD3">
          <w:rPr>
            <w:rStyle w:val="Hyperlink"/>
            <w:rFonts w:ascii="Times New Roman" w:hAnsi="Times New Roman" w:cs="Times New Roman"/>
            <w:noProof/>
            <w:kern w:val="32"/>
          </w:rPr>
          <w:t>5.1.</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kern w:val="32"/>
          </w:rPr>
          <w:t>Cài đặt</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47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93</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48" w:history="1">
        <w:r w:rsidR="00626BD3" w:rsidRPr="00626BD3">
          <w:rPr>
            <w:rStyle w:val="Hyperlink"/>
            <w:rFonts w:ascii="Times New Roman" w:hAnsi="Times New Roman" w:cs="Times New Roman"/>
            <w:b/>
            <w:bCs/>
            <w:noProof/>
            <w:kern w:val="32"/>
          </w:rPr>
          <w:t>5.1.1.</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b/>
            <w:bCs/>
            <w:noProof/>
            <w:kern w:val="32"/>
          </w:rPr>
          <w:t>Môi trường phát triể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48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93</w:t>
        </w:r>
        <w:r w:rsidR="00626BD3" w:rsidRPr="00626BD3">
          <w:rPr>
            <w:rFonts w:ascii="Times New Roman" w:hAnsi="Times New Roman" w:cs="Times New Roman"/>
            <w:noProof/>
            <w:webHidden/>
          </w:rPr>
          <w:fldChar w:fldCharType="end"/>
        </w:r>
      </w:hyperlink>
    </w:p>
    <w:p w:rsidR="00626BD3" w:rsidRPr="00626BD3" w:rsidRDefault="00DF36FB" w:rsidP="00626BD3">
      <w:pPr>
        <w:pStyle w:val="TOC3"/>
        <w:tabs>
          <w:tab w:val="left" w:pos="1300"/>
          <w:tab w:val="right" w:leader="dot" w:pos="8570"/>
        </w:tabs>
        <w:rPr>
          <w:rFonts w:ascii="Times New Roman" w:eastAsiaTheme="minorEastAsia" w:hAnsi="Times New Roman" w:cs="Times New Roman"/>
          <w:noProof/>
          <w:sz w:val="22"/>
          <w:szCs w:val="22"/>
          <w:lang w:eastAsia="zh-CN"/>
        </w:rPr>
      </w:pPr>
      <w:hyperlink w:anchor="_Toc382167649" w:history="1">
        <w:r w:rsidR="00626BD3" w:rsidRPr="00626BD3">
          <w:rPr>
            <w:rStyle w:val="Hyperlink"/>
            <w:rFonts w:ascii="Times New Roman" w:hAnsi="Times New Roman" w:cs="Times New Roman"/>
            <w:b/>
            <w:bCs/>
            <w:noProof/>
            <w:kern w:val="32"/>
          </w:rPr>
          <w:t>5.1.2.</w:t>
        </w:r>
        <w:r w:rsidR="00626BD3" w:rsidRPr="00626BD3">
          <w:rPr>
            <w:rFonts w:ascii="Times New Roman" w:eastAsiaTheme="minorEastAsia" w:hAnsi="Times New Roman" w:cs="Times New Roman"/>
            <w:noProof/>
            <w:sz w:val="22"/>
            <w:szCs w:val="22"/>
            <w:lang w:eastAsia="zh-CN"/>
          </w:rPr>
          <w:tab/>
        </w:r>
        <w:r w:rsidR="00626BD3" w:rsidRPr="00626BD3">
          <w:rPr>
            <w:rStyle w:val="Hyperlink"/>
            <w:rFonts w:ascii="Times New Roman" w:hAnsi="Times New Roman" w:cs="Times New Roman"/>
            <w:b/>
            <w:bCs/>
            <w:noProof/>
            <w:kern w:val="32"/>
          </w:rPr>
          <w:t>Môi trường triển khai</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49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93</w:t>
        </w:r>
        <w:r w:rsidR="00626BD3" w:rsidRPr="00626BD3">
          <w:rPr>
            <w:rFonts w:ascii="Times New Roman" w:hAnsi="Times New Roman" w:cs="Times New Roman"/>
            <w:noProof/>
            <w:webHidden/>
          </w:rPr>
          <w:fldChar w:fldCharType="end"/>
        </w:r>
      </w:hyperlink>
    </w:p>
    <w:p w:rsidR="00626BD3" w:rsidRPr="00626BD3" w:rsidRDefault="00DF36FB" w:rsidP="00626BD3">
      <w:pPr>
        <w:pStyle w:val="TOC2"/>
        <w:tabs>
          <w:tab w:val="left" w:pos="1040"/>
          <w:tab w:val="right" w:leader="dot" w:pos="8570"/>
        </w:tabs>
        <w:rPr>
          <w:rFonts w:ascii="Times New Roman" w:eastAsiaTheme="minorEastAsia" w:hAnsi="Times New Roman" w:cs="Times New Roman"/>
          <w:b w:val="0"/>
          <w:bCs w:val="0"/>
          <w:noProof/>
          <w:lang w:eastAsia="zh-CN"/>
        </w:rPr>
      </w:pPr>
      <w:hyperlink w:anchor="_Toc382167650" w:history="1">
        <w:r w:rsidR="00626BD3" w:rsidRPr="00626BD3">
          <w:rPr>
            <w:rStyle w:val="Hyperlink"/>
            <w:rFonts w:ascii="Times New Roman" w:hAnsi="Times New Roman" w:cs="Times New Roman"/>
            <w:noProof/>
            <w:kern w:val="32"/>
          </w:rPr>
          <w:t>5.2.</w:t>
        </w:r>
        <w:r w:rsidR="00626BD3" w:rsidRPr="00626BD3">
          <w:rPr>
            <w:rFonts w:ascii="Times New Roman" w:eastAsiaTheme="minorEastAsia" w:hAnsi="Times New Roman" w:cs="Times New Roman"/>
            <w:b w:val="0"/>
            <w:bCs w:val="0"/>
            <w:noProof/>
            <w:lang w:eastAsia="zh-CN"/>
          </w:rPr>
          <w:tab/>
        </w:r>
        <w:r w:rsidR="00626BD3" w:rsidRPr="00626BD3">
          <w:rPr>
            <w:rStyle w:val="Hyperlink"/>
            <w:rFonts w:ascii="Times New Roman" w:hAnsi="Times New Roman" w:cs="Times New Roman"/>
            <w:noProof/>
            <w:kern w:val="32"/>
          </w:rPr>
          <w:t>Kiểm thử</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50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93</w:t>
        </w:r>
        <w:r w:rsidR="00626BD3" w:rsidRPr="00626BD3">
          <w:rPr>
            <w:rFonts w:ascii="Times New Roman" w:hAnsi="Times New Roman" w:cs="Times New Roman"/>
            <w:noProof/>
            <w:webHidden/>
          </w:rPr>
          <w:fldChar w:fldCharType="end"/>
        </w:r>
      </w:hyperlink>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651" w:history="1">
        <w:r w:rsidR="00626BD3" w:rsidRPr="00626BD3">
          <w:rPr>
            <w:rStyle w:val="Hyperlink"/>
            <w:rFonts w:ascii="Times New Roman" w:hAnsi="Times New Roman" w:cs="Times New Roman"/>
            <w:noProof/>
            <w:kern w:val="32"/>
          </w:rPr>
          <w:t>CHƯƠNG 6: KẾT LUẬN VÀ HƯỚNG PHÁT TRIỂN</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51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96</w:t>
        </w:r>
        <w:r w:rsidR="00626BD3" w:rsidRPr="00626BD3">
          <w:rPr>
            <w:rFonts w:ascii="Times New Roman" w:hAnsi="Times New Roman" w:cs="Times New Roman"/>
            <w:noProof/>
            <w:webHidden/>
          </w:rPr>
          <w:fldChar w:fldCharType="end"/>
        </w:r>
      </w:hyperlink>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652" w:history="1">
        <w:r w:rsidR="00626BD3" w:rsidRPr="00626BD3">
          <w:rPr>
            <w:rStyle w:val="Hyperlink"/>
            <w:rFonts w:ascii="Times New Roman" w:hAnsi="Times New Roman" w:cs="Times New Roman"/>
            <w:noProof/>
          </w:rPr>
          <w:t>PHỤ LỤC</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52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98</w:t>
        </w:r>
        <w:r w:rsidR="00626BD3" w:rsidRPr="00626BD3">
          <w:rPr>
            <w:rFonts w:ascii="Times New Roman" w:hAnsi="Times New Roman" w:cs="Times New Roman"/>
            <w:noProof/>
            <w:webHidden/>
          </w:rPr>
          <w:fldChar w:fldCharType="end"/>
        </w:r>
      </w:hyperlink>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653" w:history="1">
        <w:r w:rsidR="00626BD3" w:rsidRPr="00626BD3">
          <w:rPr>
            <w:rStyle w:val="Hyperlink"/>
            <w:rFonts w:ascii="Times New Roman" w:hAnsi="Times New Roman" w:cs="Times New Roman"/>
            <w:noProof/>
          </w:rPr>
          <w:t>PHỤ LỤC A: SƠ ĐỒ HOẠT ĐỘ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53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98</w:t>
        </w:r>
        <w:r w:rsidR="00626BD3" w:rsidRPr="00626BD3">
          <w:rPr>
            <w:rFonts w:ascii="Times New Roman" w:hAnsi="Times New Roman" w:cs="Times New Roman"/>
            <w:noProof/>
            <w:webHidden/>
          </w:rPr>
          <w:fldChar w:fldCharType="end"/>
        </w:r>
      </w:hyperlink>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654" w:history="1">
        <w:r w:rsidR="00626BD3" w:rsidRPr="00626BD3">
          <w:rPr>
            <w:rStyle w:val="Hyperlink"/>
            <w:rFonts w:ascii="Times New Roman" w:hAnsi="Times New Roman" w:cs="Times New Roman"/>
            <w:noProof/>
          </w:rPr>
          <w:t>PHỤ LỤC B: ĐẶC TẢ CÁC LỚP ĐỐI TƯỢNG</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54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06</w:t>
        </w:r>
        <w:r w:rsidR="00626BD3" w:rsidRPr="00626BD3">
          <w:rPr>
            <w:rFonts w:ascii="Times New Roman" w:hAnsi="Times New Roman" w:cs="Times New Roman"/>
            <w:noProof/>
            <w:webHidden/>
          </w:rPr>
          <w:fldChar w:fldCharType="end"/>
        </w:r>
      </w:hyperlink>
    </w:p>
    <w:p w:rsidR="00626BD3" w:rsidRPr="00626BD3" w:rsidRDefault="00DF36FB" w:rsidP="00626BD3">
      <w:pPr>
        <w:pStyle w:val="TOC1"/>
        <w:tabs>
          <w:tab w:val="right" w:leader="dot" w:pos="8570"/>
        </w:tabs>
        <w:rPr>
          <w:rFonts w:ascii="Times New Roman" w:eastAsiaTheme="minorEastAsia" w:hAnsi="Times New Roman" w:cs="Times New Roman"/>
          <w:b w:val="0"/>
          <w:bCs w:val="0"/>
          <w:i w:val="0"/>
          <w:iCs w:val="0"/>
          <w:noProof/>
          <w:sz w:val="22"/>
          <w:szCs w:val="22"/>
          <w:lang w:eastAsia="zh-CN"/>
        </w:rPr>
      </w:pPr>
      <w:hyperlink w:anchor="_Toc382167655" w:history="1">
        <w:r w:rsidR="00626BD3" w:rsidRPr="00626BD3">
          <w:rPr>
            <w:rStyle w:val="Hyperlink"/>
            <w:rFonts w:ascii="Times New Roman" w:hAnsi="Times New Roman" w:cs="Times New Roman"/>
            <w:noProof/>
          </w:rPr>
          <w:t>DANH MỤC TÀI LIỆU THAM KHẢO</w:t>
        </w:r>
        <w:r w:rsidR="00626BD3" w:rsidRPr="00626BD3">
          <w:rPr>
            <w:rFonts w:ascii="Times New Roman" w:hAnsi="Times New Roman" w:cs="Times New Roman"/>
            <w:noProof/>
            <w:webHidden/>
          </w:rPr>
          <w:tab/>
        </w:r>
        <w:r w:rsidR="00626BD3" w:rsidRPr="00626BD3">
          <w:rPr>
            <w:rFonts w:ascii="Times New Roman" w:hAnsi="Times New Roman" w:cs="Times New Roman"/>
            <w:noProof/>
            <w:webHidden/>
          </w:rPr>
          <w:fldChar w:fldCharType="begin"/>
        </w:r>
        <w:r w:rsidR="00626BD3" w:rsidRPr="00626BD3">
          <w:rPr>
            <w:rFonts w:ascii="Times New Roman" w:hAnsi="Times New Roman" w:cs="Times New Roman"/>
            <w:noProof/>
            <w:webHidden/>
          </w:rPr>
          <w:instrText xml:space="preserve"> PAGEREF _Toc382167655 \h </w:instrText>
        </w:r>
        <w:r w:rsidR="00626BD3" w:rsidRPr="00626BD3">
          <w:rPr>
            <w:rFonts w:ascii="Times New Roman" w:hAnsi="Times New Roman" w:cs="Times New Roman"/>
            <w:noProof/>
            <w:webHidden/>
          </w:rPr>
        </w:r>
        <w:r w:rsidR="00626BD3" w:rsidRPr="00626BD3">
          <w:rPr>
            <w:rFonts w:ascii="Times New Roman" w:hAnsi="Times New Roman" w:cs="Times New Roman"/>
            <w:noProof/>
            <w:webHidden/>
          </w:rPr>
          <w:fldChar w:fldCharType="separate"/>
        </w:r>
        <w:r w:rsidR="00626BD3" w:rsidRPr="00626BD3">
          <w:rPr>
            <w:rFonts w:ascii="Times New Roman" w:hAnsi="Times New Roman" w:cs="Times New Roman"/>
            <w:noProof/>
            <w:webHidden/>
          </w:rPr>
          <w:t>114</w:t>
        </w:r>
        <w:r w:rsidR="00626BD3" w:rsidRPr="00626BD3">
          <w:rPr>
            <w:rFonts w:ascii="Times New Roman" w:hAnsi="Times New Roman" w:cs="Times New Roman"/>
            <w:noProof/>
            <w:webHidden/>
          </w:rPr>
          <w:fldChar w:fldCharType="end"/>
        </w:r>
      </w:hyperlink>
    </w:p>
    <w:p w:rsidR="003573DD" w:rsidRDefault="005D70C5" w:rsidP="00EB5F75">
      <w:pPr>
        <w:ind w:left="720"/>
        <w:jc w:val="center"/>
        <w:rPr>
          <w:b/>
          <w:bCs/>
          <w:kern w:val="32"/>
        </w:rPr>
      </w:pPr>
      <w:r w:rsidRPr="006E039B">
        <w:rPr>
          <w:b/>
        </w:rPr>
        <w:fldChar w:fldCharType="end"/>
      </w:r>
      <w:bookmarkStart w:id="33" w:name="_Toc349649211"/>
      <w:bookmarkStart w:id="34" w:name="_Toc350194222"/>
    </w:p>
    <w:p w:rsidR="005F2720" w:rsidRPr="00681D50" w:rsidRDefault="00E22712" w:rsidP="00DF259B">
      <w:pPr>
        <w:jc w:val="center"/>
        <w:rPr>
          <w:b/>
        </w:rPr>
      </w:pPr>
      <w:bookmarkStart w:id="35" w:name="_Toc350433260"/>
      <w:r>
        <w:br w:type="page"/>
      </w:r>
      <w:bookmarkStart w:id="36" w:name="_Toc351100956"/>
      <w:r w:rsidR="00EE77C4" w:rsidRPr="00681D50">
        <w:rPr>
          <w:b/>
        </w:rPr>
        <w:lastRenderedPageBreak/>
        <w:t>DANH MỤC CÁC BẢN</w:t>
      </w:r>
      <w:r w:rsidR="00FD7F1C" w:rsidRPr="00681D50">
        <w:rPr>
          <w:b/>
        </w:rPr>
        <w:t>G</w:t>
      </w:r>
      <w:bookmarkEnd w:id="33"/>
      <w:bookmarkEnd w:id="34"/>
      <w:bookmarkEnd w:id="35"/>
      <w:bookmarkEnd w:id="36"/>
    </w:p>
    <w:p w:rsidR="008718DD" w:rsidRDefault="005F2720">
      <w:pPr>
        <w:pStyle w:val="TableofFigures"/>
        <w:tabs>
          <w:tab w:val="right" w:leader="dot" w:pos="8570"/>
        </w:tabs>
        <w:rPr>
          <w:rFonts w:asciiTheme="minorHAnsi" w:eastAsiaTheme="minorEastAsia" w:hAnsiTheme="minorHAnsi" w:cstheme="minorBidi"/>
          <w:noProof/>
          <w:sz w:val="22"/>
          <w:szCs w:val="22"/>
          <w:lang w:eastAsia="zh-CN"/>
        </w:rPr>
      </w:pPr>
      <w:r>
        <w:fldChar w:fldCharType="begin"/>
      </w:r>
      <w:r>
        <w:instrText xml:space="preserve"> TOC \h \z \c "Bảng" </w:instrText>
      </w:r>
      <w:r>
        <w:fldChar w:fldCharType="separate"/>
      </w:r>
      <w:hyperlink w:anchor="_Toc382125094" w:history="1">
        <w:r w:rsidR="008718DD" w:rsidRPr="00F77751">
          <w:rPr>
            <w:rStyle w:val="Hyperlink"/>
            <w:noProof/>
          </w:rPr>
          <w:t>Bảng 1 - Chi tiết tên quyền người dùng</w:t>
        </w:r>
        <w:r w:rsidR="008718DD">
          <w:rPr>
            <w:noProof/>
            <w:webHidden/>
          </w:rPr>
          <w:tab/>
        </w:r>
        <w:r w:rsidR="008718DD">
          <w:rPr>
            <w:noProof/>
            <w:webHidden/>
          </w:rPr>
          <w:fldChar w:fldCharType="begin"/>
        </w:r>
        <w:r w:rsidR="008718DD">
          <w:rPr>
            <w:noProof/>
            <w:webHidden/>
          </w:rPr>
          <w:instrText xml:space="preserve"> PAGEREF _Toc382125094 \h </w:instrText>
        </w:r>
        <w:r w:rsidR="008718DD">
          <w:rPr>
            <w:noProof/>
            <w:webHidden/>
          </w:rPr>
        </w:r>
        <w:r w:rsidR="008718DD">
          <w:rPr>
            <w:noProof/>
            <w:webHidden/>
          </w:rPr>
          <w:fldChar w:fldCharType="separate"/>
        </w:r>
        <w:r w:rsidR="00201D96">
          <w:rPr>
            <w:noProof/>
            <w:webHidden/>
          </w:rPr>
          <w:t>11</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095" w:history="1">
        <w:r w:rsidR="008718DD" w:rsidRPr="00F77751">
          <w:rPr>
            <w:rStyle w:val="Hyperlink"/>
            <w:noProof/>
          </w:rPr>
          <w:t>Bảng 2 - Danh sách tác nhân của hệ thống</w:t>
        </w:r>
        <w:r w:rsidR="008718DD">
          <w:rPr>
            <w:noProof/>
            <w:webHidden/>
          </w:rPr>
          <w:tab/>
        </w:r>
        <w:r w:rsidR="008718DD">
          <w:rPr>
            <w:noProof/>
            <w:webHidden/>
          </w:rPr>
          <w:fldChar w:fldCharType="begin"/>
        </w:r>
        <w:r w:rsidR="008718DD">
          <w:rPr>
            <w:noProof/>
            <w:webHidden/>
          </w:rPr>
          <w:instrText xml:space="preserve"> PAGEREF _Toc382125095 \h </w:instrText>
        </w:r>
        <w:r w:rsidR="008718DD">
          <w:rPr>
            <w:noProof/>
            <w:webHidden/>
          </w:rPr>
        </w:r>
        <w:r w:rsidR="008718DD">
          <w:rPr>
            <w:noProof/>
            <w:webHidden/>
          </w:rPr>
          <w:fldChar w:fldCharType="separate"/>
        </w:r>
        <w:r w:rsidR="00201D96">
          <w:rPr>
            <w:noProof/>
            <w:webHidden/>
          </w:rPr>
          <w:t>19</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096" w:history="1">
        <w:r w:rsidR="008718DD" w:rsidRPr="00F77751">
          <w:rPr>
            <w:rStyle w:val="Hyperlink"/>
            <w:noProof/>
          </w:rPr>
          <w:t>Bảng 3 - Danh sách các Usecase trong hệ thống</w:t>
        </w:r>
        <w:r w:rsidR="008718DD">
          <w:rPr>
            <w:noProof/>
            <w:webHidden/>
          </w:rPr>
          <w:tab/>
        </w:r>
        <w:r w:rsidR="008718DD">
          <w:rPr>
            <w:noProof/>
            <w:webHidden/>
          </w:rPr>
          <w:fldChar w:fldCharType="begin"/>
        </w:r>
        <w:r w:rsidR="008718DD">
          <w:rPr>
            <w:noProof/>
            <w:webHidden/>
          </w:rPr>
          <w:instrText xml:space="preserve"> PAGEREF _Toc382125096 \h </w:instrText>
        </w:r>
        <w:r w:rsidR="008718DD">
          <w:rPr>
            <w:noProof/>
            <w:webHidden/>
          </w:rPr>
        </w:r>
        <w:r w:rsidR="008718DD">
          <w:rPr>
            <w:noProof/>
            <w:webHidden/>
          </w:rPr>
          <w:fldChar w:fldCharType="separate"/>
        </w:r>
        <w:r w:rsidR="00201D96">
          <w:rPr>
            <w:noProof/>
            <w:webHidden/>
          </w:rPr>
          <w:t>21</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097" w:history="1">
        <w:r w:rsidR="008718DD" w:rsidRPr="00F77751">
          <w:rPr>
            <w:rStyle w:val="Hyperlink"/>
            <w:noProof/>
          </w:rPr>
          <w:t>Bảng 4 - Đặc tả Usecase Thêm công văn đến</w:t>
        </w:r>
        <w:r w:rsidR="008718DD">
          <w:rPr>
            <w:noProof/>
            <w:webHidden/>
          </w:rPr>
          <w:tab/>
        </w:r>
        <w:r w:rsidR="008718DD">
          <w:rPr>
            <w:noProof/>
            <w:webHidden/>
          </w:rPr>
          <w:fldChar w:fldCharType="begin"/>
        </w:r>
        <w:r w:rsidR="008718DD">
          <w:rPr>
            <w:noProof/>
            <w:webHidden/>
          </w:rPr>
          <w:instrText xml:space="preserve"> PAGEREF _Toc382125097 \h </w:instrText>
        </w:r>
        <w:r w:rsidR="008718DD">
          <w:rPr>
            <w:noProof/>
            <w:webHidden/>
          </w:rPr>
        </w:r>
        <w:r w:rsidR="008718DD">
          <w:rPr>
            <w:noProof/>
            <w:webHidden/>
          </w:rPr>
          <w:fldChar w:fldCharType="separate"/>
        </w:r>
        <w:r w:rsidR="00201D96">
          <w:rPr>
            <w:noProof/>
            <w:webHidden/>
          </w:rPr>
          <w:t>23</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098" w:history="1">
        <w:r w:rsidR="008718DD" w:rsidRPr="00F77751">
          <w:rPr>
            <w:rStyle w:val="Hyperlink"/>
            <w:noProof/>
          </w:rPr>
          <w:t>Bảng 5 - Đặc tả Usecase Thêm công văn đi</w:t>
        </w:r>
        <w:r w:rsidR="008718DD">
          <w:rPr>
            <w:noProof/>
            <w:webHidden/>
          </w:rPr>
          <w:tab/>
        </w:r>
        <w:r w:rsidR="008718DD">
          <w:rPr>
            <w:noProof/>
            <w:webHidden/>
          </w:rPr>
          <w:fldChar w:fldCharType="begin"/>
        </w:r>
        <w:r w:rsidR="008718DD">
          <w:rPr>
            <w:noProof/>
            <w:webHidden/>
          </w:rPr>
          <w:instrText xml:space="preserve"> PAGEREF _Toc382125098 \h </w:instrText>
        </w:r>
        <w:r w:rsidR="008718DD">
          <w:rPr>
            <w:noProof/>
            <w:webHidden/>
          </w:rPr>
        </w:r>
        <w:r w:rsidR="008718DD">
          <w:rPr>
            <w:noProof/>
            <w:webHidden/>
          </w:rPr>
          <w:fldChar w:fldCharType="separate"/>
        </w:r>
        <w:r w:rsidR="00201D96">
          <w:rPr>
            <w:noProof/>
            <w:webHidden/>
          </w:rPr>
          <w:t>25</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099" w:history="1">
        <w:r w:rsidR="008718DD" w:rsidRPr="00F77751">
          <w:rPr>
            <w:rStyle w:val="Hyperlink"/>
            <w:noProof/>
          </w:rPr>
          <w:t>Bảng 6 -  Đặc tả Usecase Quản lý công văn đi</w:t>
        </w:r>
        <w:r w:rsidR="008718DD">
          <w:rPr>
            <w:noProof/>
            <w:webHidden/>
          </w:rPr>
          <w:tab/>
        </w:r>
        <w:r w:rsidR="008718DD">
          <w:rPr>
            <w:noProof/>
            <w:webHidden/>
          </w:rPr>
          <w:fldChar w:fldCharType="begin"/>
        </w:r>
        <w:r w:rsidR="008718DD">
          <w:rPr>
            <w:noProof/>
            <w:webHidden/>
          </w:rPr>
          <w:instrText xml:space="preserve"> PAGEREF _Toc382125099 \h </w:instrText>
        </w:r>
        <w:r w:rsidR="008718DD">
          <w:rPr>
            <w:noProof/>
            <w:webHidden/>
          </w:rPr>
        </w:r>
        <w:r w:rsidR="008718DD">
          <w:rPr>
            <w:noProof/>
            <w:webHidden/>
          </w:rPr>
          <w:fldChar w:fldCharType="separate"/>
        </w:r>
        <w:r w:rsidR="00201D96">
          <w:rPr>
            <w:noProof/>
            <w:webHidden/>
          </w:rPr>
          <w:t>27</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0" w:history="1">
        <w:r w:rsidR="008718DD" w:rsidRPr="00F77751">
          <w:rPr>
            <w:rStyle w:val="Hyperlink"/>
            <w:noProof/>
          </w:rPr>
          <w:t>Bảng 7 - Đặc tả Usecase Quản lý công văn đến</w:t>
        </w:r>
        <w:r w:rsidR="008718DD">
          <w:rPr>
            <w:noProof/>
            <w:webHidden/>
          </w:rPr>
          <w:tab/>
        </w:r>
        <w:r w:rsidR="008718DD">
          <w:rPr>
            <w:noProof/>
            <w:webHidden/>
          </w:rPr>
          <w:fldChar w:fldCharType="begin"/>
        </w:r>
        <w:r w:rsidR="008718DD">
          <w:rPr>
            <w:noProof/>
            <w:webHidden/>
          </w:rPr>
          <w:instrText xml:space="preserve"> PAGEREF _Toc382125100 \h </w:instrText>
        </w:r>
        <w:r w:rsidR="008718DD">
          <w:rPr>
            <w:noProof/>
            <w:webHidden/>
          </w:rPr>
        </w:r>
        <w:r w:rsidR="008718DD">
          <w:rPr>
            <w:noProof/>
            <w:webHidden/>
          </w:rPr>
          <w:fldChar w:fldCharType="separate"/>
        </w:r>
        <w:r w:rsidR="00201D96">
          <w:rPr>
            <w:noProof/>
            <w:webHidden/>
          </w:rPr>
          <w:t>29</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1" w:history="1">
        <w:r w:rsidR="008718DD" w:rsidRPr="00F77751">
          <w:rPr>
            <w:rStyle w:val="Hyperlink"/>
            <w:noProof/>
          </w:rPr>
          <w:t>Bảng 8 - Đặc tả Usecase Lập báo cáo công văn đến</w:t>
        </w:r>
        <w:r w:rsidR="008718DD">
          <w:rPr>
            <w:noProof/>
            <w:webHidden/>
          </w:rPr>
          <w:tab/>
        </w:r>
        <w:r w:rsidR="008718DD">
          <w:rPr>
            <w:noProof/>
            <w:webHidden/>
          </w:rPr>
          <w:fldChar w:fldCharType="begin"/>
        </w:r>
        <w:r w:rsidR="008718DD">
          <w:rPr>
            <w:noProof/>
            <w:webHidden/>
          </w:rPr>
          <w:instrText xml:space="preserve"> PAGEREF _Toc382125101 \h </w:instrText>
        </w:r>
        <w:r w:rsidR="008718DD">
          <w:rPr>
            <w:noProof/>
            <w:webHidden/>
          </w:rPr>
        </w:r>
        <w:r w:rsidR="008718DD">
          <w:rPr>
            <w:noProof/>
            <w:webHidden/>
          </w:rPr>
          <w:fldChar w:fldCharType="separate"/>
        </w:r>
        <w:r w:rsidR="00201D96">
          <w:rPr>
            <w:noProof/>
            <w:webHidden/>
          </w:rPr>
          <w:t>30</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2" w:history="1">
        <w:r w:rsidR="008718DD" w:rsidRPr="00F77751">
          <w:rPr>
            <w:rStyle w:val="Hyperlink"/>
            <w:noProof/>
          </w:rPr>
          <w:t>Bảng 9 - Đặc tả Usecase Thống kê công văn đến</w:t>
        </w:r>
        <w:r w:rsidR="008718DD">
          <w:rPr>
            <w:noProof/>
            <w:webHidden/>
          </w:rPr>
          <w:tab/>
        </w:r>
        <w:r w:rsidR="008718DD">
          <w:rPr>
            <w:noProof/>
            <w:webHidden/>
          </w:rPr>
          <w:fldChar w:fldCharType="begin"/>
        </w:r>
        <w:r w:rsidR="008718DD">
          <w:rPr>
            <w:noProof/>
            <w:webHidden/>
          </w:rPr>
          <w:instrText xml:space="preserve"> PAGEREF _Toc382125102 \h </w:instrText>
        </w:r>
        <w:r w:rsidR="008718DD">
          <w:rPr>
            <w:noProof/>
            <w:webHidden/>
          </w:rPr>
        </w:r>
        <w:r w:rsidR="008718DD">
          <w:rPr>
            <w:noProof/>
            <w:webHidden/>
          </w:rPr>
          <w:fldChar w:fldCharType="separate"/>
        </w:r>
        <w:r w:rsidR="00201D96">
          <w:rPr>
            <w:noProof/>
            <w:webHidden/>
          </w:rPr>
          <w:t>31</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3" w:history="1">
        <w:r w:rsidR="008718DD" w:rsidRPr="00F77751">
          <w:rPr>
            <w:rStyle w:val="Hyperlink"/>
            <w:noProof/>
          </w:rPr>
          <w:t>Bảng 10 - Đặc tả Usecase Thống kê công văn đến</w:t>
        </w:r>
        <w:r w:rsidR="008718DD">
          <w:rPr>
            <w:noProof/>
            <w:webHidden/>
          </w:rPr>
          <w:tab/>
        </w:r>
        <w:r w:rsidR="008718DD">
          <w:rPr>
            <w:noProof/>
            <w:webHidden/>
          </w:rPr>
          <w:fldChar w:fldCharType="begin"/>
        </w:r>
        <w:r w:rsidR="008718DD">
          <w:rPr>
            <w:noProof/>
            <w:webHidden/>
          </w:rPr>
          <w:instrText xml:space="preserve"> PAGEREF _Toc382125103 \h </w:instrText>
        </w:r>
        <w:r w:rsidR="008718DD">
          <w:rPr>
            <w:noProof/>
            <w:webHidden/>
          </w:rPr>
        </w:r>
        <w:r w:rsidR="008718DD">
          <w:rPr>
            <w:noProof/>
            <w:webHidden/>
          </w:rPr>
          <w:fldChar w:fldCharType="separate"/>
        </w:r>
        <w:r w:rsidR="00201D96">
          <w:rPr>
            <w:noProof/>
            <w:webHidden/>
          </w:rPr>
          <w:t>33</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4" w:history="1">
        <w:r w:rsidR="008718DD" w:rsidRPr="00F77751">
          <w:rPr>
            <w:rStyle w:val="Hyperlink"/>
            <w:noProof/>
          </w:rPr>
          <w:t xml:space="preserve">Bảng 11 -  Đặc tả Usecase </w:t>
        </w:r>
        <w:r w:rsidR="008718DD" w:rsidRPr="00F77751">
          <w:rPr>
            <w:rStyle w:val="Hyperlink"/>
            <w:noProof/>
            <w:kern w:val="32"/>
          </w:rPr>
          <w:t>Đưa ra ý kiến giải quyết</w:t>
        </w:r>
        <w:r w:rsidR="008718DD">
          <w:rPr>
            <w:noProof/>
            <w:webHidden/>
          </w:rPr>
          <w:tab/>
        </w:r>
        <w:r w:rsidR="008718DD">
          <w:rPr>
            <w:noProof/>
            <w:webHidden/>
          </w:rPr>
          <w:fldChar w:fldCharType="begin"/>
        </w:r>
        <w:r w:rsidR="008718DD">
          <w:rPr>
            <w:noProof/>
            <w:webHidden/>
          </w:rPr>
          <w:instrText xml:space="preserve"> PAGEREF _Toc382125104 \h </w:instrText>
        </w:r>
        <w:r w:rsidR="008718DD">
          <w:rPr>
            <w:noProof/>
            <w:webHidden/>
          </w:rPr>
        </w:r>
        <w:r w:rsidR="008718DD">
          <w:rPr>
            <w:noProof/>
            <w:webHidden/>
          </w:rPr>
          <w:fldChar w:fldCharType="separate"/>
        </w:r>
        <w:r w:rsidR="00201D96">
          <w:rPr>
            <w:noProof/>
            <w:webHidden/>
          </w:rPr>
          <w:t>34</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5" w:history="1">
        <w:r w:rsidR="008718DD" w:rsidRPr="00F77751">
          <w:rPr>
            <w:rStyle w:val="Hyperlink"/>
            <w:noProof/>
          </w:rPr>
          <w:t>Bảng 12 - Đặc tả Usecase Thống kê công văn đến</w:t>
        </w:r>
        <w:r w:rsidR="008718DD">
          <w:rPr>
            <w:noProof/>
            <w:webHidden/>
          </w:rPr>
          <w:tab/>
        </w:r>
        <w:r w:rsidR="008718DD">
          <w:rPr>
            <w:noProof/>
            <w:webHidden/>
          </w:rPr>
          <w:fldChar w:fldCharType="begin"/>
        </w:r>
        <w:r w:rsidR="008718DD">
          <w:rPr>
            <w:noProof/>
            <w:webHidden/>
          </w:rPr>
          <w:instrText xml:space="preserve"> PAGEREF _Toc382125105 \h </w:instrText>
        </w:r>
        <w:r w:rsidR="008718DD">
          <w:rPr>
            <w:noProof/>
            <w:webHidden/>
          </w:rPr>
        </w:r>
        <w:r w:rsidR="008718DD">
          <w:rPr>
            <w:noProof/>
            <w:webHidden/>
          </w:rPr>
          <w:fldChar w:fldCharType="separate"/>
        </w:r>
        <w:r w:rsidR="00201D96">
          <w:rPr>
            <w:noProof/>
            <w:webHidden/>
          </w:rPr>
          <w:t>35</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6" w:history="1">
        <w:r w:rsidR="008718DD" w:rsidRPr="00F77751">
          <w:rPr>
            <w:rStyle w:val="Hyperlink"/>
            <w:noProof/>
          </w:rPr>
          <w:t>Bảng 13 -Đặc tả Usecase Lập báo cáo công văn đi</w:t>
        </w:r>
        <w:r w:rsidR="008718DD">
          <w:rPr>
            <w:noProof/>
            <w:webHidden/>
          </w:rPr>
          <w:tab/>
        </w:r>
        <w:r w:rsidR="008718DD">
          <w:rPr>
            <w:noProof/>
            <w:webHidden/>
          </w:rPr>
          <w:fldChar w:fldCharType="begin"/>
        </w:r>
        <w:r w:rsidR="008718DD">
          <w:rPr>
            <w:noProof/>
            <w:webHidden/>
          </w:rPr>
          <w:instrText xml:space="preserve"> PAGEREF _Toc382125106 \h </w:instrText>
        </w:r>
        <w:r w:rsidR="008718DD">
          <w:rPr>
            <w:noProof/>
            <w:webHidden/>
          </w:rPr>
        </w:r>
        <w:r w:rsidR="008718DD">
          <w:rPr>
            <w:noProof/>
            <w:webHidden/>
          </w:rPr>
          <w:fldChar w:fldCharType="separate"/>
        </w:r>
        <w:r w:rsidR="00201D96">
          <w:rPr>
            <w:noProof/>
            <w:webHidden/>
          </w:rPr>
          <w:t>37</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7" w:history="1">
        <w:r w:rsidR="008718DD" w:rsidRPr="00F77751">
          <w:rPr>
            <w:rStyle w:val="Hyperlink"/>
            <w:noProof/>
          </w:rPr>
          <w:t xml:space="preserve">Bảng 14 - Đặc tả Usecase </w:t>
        </w:r>
        <w:r w:rsidR="008718DD" w:rsidRPr="00F77751">
          <w:rPr>
            <w:rStyle w:val="Hyperlink"/>
            <w:noProof/>
            <w:kern w:val="32"/>
          </w:rPr>
          <w:t>Đưa ra ý kiến phản hồi</w:t>
        </w:r>
        <w:r w:rsidR="008718DD">
          <w:rPr>
            <w:noProof/>
            <w:webHidden/>
          </w:rPr>
          <w:tab/>
        </w:r>
        <w:r w:rsidR="008718DD">
          <w:rPr>
            <w:noProof/>
            <w:webHidden/>
          </w:rPr>
          <w:fldChar w:fldCharType="begin"/>
        </w:r>
        <w:r w:rsidR="008718DD">
          <w:rPr>
            <w:noProof/>
            <w:webHidden/>
          </w:rPr>
          <w:instrText xml:space="preserve"> PAGEREF _Toc382125107 \h </w:instrText>
        </w:r>
        <w:r w:rsidR="008718DD">
          <w:rPr>
            <w:noProof/>
            <w:webHidden/>
          </w:rPr>
        </w:r>
        <w:r w:rsidR="008718DD">
          <w:rPr>
            <w:noProof/>
            <w:webHidden/>
          </w:rPr>
          <w:fldChar w:fldCharType="separate"/>
        </w:r>
        <w:r w:rsidR="00201D96">
          <w:rPr>
            <w:noProof/>
            <w:webHidden/>
          </w:rPr>
          <w:t>38</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8" w:history="1">
        <w:r w:rsidR="008718DD" w:rsidRPr="00F77751">
          <w:rPr>
            <w:rStyle w:val="Hyperlink"/>
            <w:noProof/>
          </w:rPr>
          <w:t>Bảng 15 -  Nhóm màn hình dành cho người dùng</w:t>
        </w:r>
        <w:r w:rsidR="008718DD">
          <w:rPr>
            <w:noProof/>
            <w:webHidden/>
          </w:rPr>
          <w:tab/>
        </w:r>
        <w:r w:rsidR="008718DD">
          <w:rPr>
            <w:noProof/>
            <w:webHidden/>
          </w:rPr>
          <w:fldChar w:fldCharType="begin"/>
        </w:r>
        <w:r w:rsidR="008718DD">
          <w:rPr>
            <w:noProof/>
            <w:webHidden/>
          </w:rPr>
          <w:instrText xml:space="preserve"> PAGEREF _Toc382125108 \h </w:instrText>
        </w:r>
        <w:r w:rsidR="008718DD">
          <w:rPr>
            <w:noProof/>
            <w:webHidden/>
          </w:rPr>
        </w:r>
        <w:r w:rsidR="008718DD">
          <w:rPr>
            <w:noProof/>
            <w:webHidden/>
          </w:rPr>
          <w:fldChar w:fldCharType="separate"/>
        </w:r>
        <w:r w:rsidR="00201D96">
          <w:rPr>
            <w:noProof/>
            <w:webHidden/>
          </w:rPr>
          <w:t>68</w:t>
        </w:r>
        <w:r w:rsidR="008718DD">
          <w:rPr>
            <w:noProof/>
            <w:webHidden/>
          </w:rPr>
          <w:fldChar w:fldCharType="end"/>
        </w:r>
      </w:hyperlink>
    </w:p>
    <w:p w:rsidR="008718DD"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2125109" w:history="1">
        <w:r w:rsidR="008718DD" w:rsidRPr="00F77751">
          <w:rPr>
            <w:rStyle w:val="Hyperlink"/>
            <w:noProof/>
          </w:rPr>
          <w:t>Bảng 16 - Nhóm màn hình quản trị hệ thống</w:t>
        </w:r>
        <w:r w:rsidR="008718DD">
          <w:rPr>
            <w:noProof/>
            <w:webHidden/>
          </w:rPr>
          <w:tab/>
        </w:r>
        <w:r w:rsidR="008718DD">
          <w:rPr>
            <w:noProof/>
            <w:webHidden/>
          </w:rPr>
          <w:fldChar w:fldCharType="begin"/>
        </w:r>
        <w:r w:rsidR="008718DD">
          <w:rPr>
            <w:noProof/>
            <w:webHidden/>
          </w:rPr>
          <w:instrText xml:space="preserve"> PAGEREF _Toc382125109 \h </w:instrText>
        </w:r>
        <w:r w:rsidR="008718DD">
          <w:rPr>
            <w:noProof/>
            <w:webHidden/>
          </w:rPr>
        </w:r>
        <w:r w:rsidR="008718DD">
          <w:rPr>
            <w:noProof/>
            <w:webHidden/>
          </w:rPr>
          <w:fldChar w:fldCharType="separate"/>
        </w:r>
        <w:r w:rsidR="00201D96">
          <w:rPr>
            <w:noProof/>
            <w:webHidden/>
          </w:rPr>
          <w:t>70</w:t>
        </w:r>
        <w:r w:rsidR="008718DD">
          <w:rPr>
            <w:noProof/>
            <w:webHidden/>
          </w:rPr>
          <w:fldChar w:fldCharType="end"/>
        </w:r>
      </w:hyperlink>
    </w:p>
    <w:p w:rsidR="005F2720" w:rsidRDefault="005F2720" w:rsidP="00681D50">
      <w:pPr>
        <w:pStyle w:val="CHUONGI"/>
        <w:numPr>
          <w:ilvl w:val="0"/>
          <w:numId w:val="0"/>
        </w:numPr>
        <w:outlineLvl w:val="9"/>
      </w:pPr>
      <w:r>
        <w:fldChar w:fldCharType="end"/>
      </w:r>
    </w:p>
    <w:p w:rsidR="003C6BF8" w:rsidRDefault="00DC7801" w:rsidP="00521D95">
      <w:pPr>
        <w:pStyle w:val="CHUONGI"/>
        <w:jc w:val="center"/>
        <w:outlineLvl w:val="9"/>
      </w:pPr>
      <w:r>
        <w:br w:type="page"/>
      </w:r>
    </w:p>
    <w:p w:rsidR="001E4EBB" w:rsidRPr="00681D50" w:rsidRDefault="00647221" w:rsidP="00681D50">
      <w:pPr>
        <w:jc w:val="center"/>
        <w:rPr>
          <w:b/>
        </w:rPr>
      </w:pPr>
      <w:bookmarkStart w:id="37" w:name="_Toc349649212"/>
      <w:bookmarkStart w:id="38" w:name="_Toc350194223"/>
      <w:bookmarkStart w:id="39" w:name="_Toc350433261"/>
      <w:bookmarkStart w:id="40" w:name="_Toc351100957"/>
      <w:r w:rsidRPr="00681D50">
        <w:rPr>
          <w:b/>
        </w:rPr>
        <w:lastRenderedPageBreak/>
        <w:t>DANH MỤC CÁC HÌNH</w:t>
      </w:r>
      <w:bookmarkEnd w:id="37"/>
      <w:bookmarkEnd w:id="38"/>
      <w:bookmarkEnd w:id="39"/>
      <w:bookmarkEnd w:id="40"/>
    </w:p>
    <w:p w:rsidR="00004DBF" w:rsidRDefault="00306E12">
      <w:pPr>
        <w:pStyle w:val="TableofFigures"/>
        <w:tabs>
          <w:tab w:val="right" w:leader="dot" w:pos="8570"/>
        </w:tabs>
        <w:rPr>
          <w:rFonts w:asciiTheme="minorHAnsi" w:eastAsiaTheme="minorEastAsia" w:hAnsiTheme="minorHAnsi" w:cstheme="minorBidi"/>
          <w:noProof/>
          <w:sz w:val="22"/>
          <w:szCs w:val="22"/>
          <w:lang w:eastAsia="zh-CN"/>
        </w:rPr>
      </w:pPr>
      <w:r>
        <w:fldChar w:fldCharType="begin"/>
      </w:r>
      <w:r>
        <w:instrText xml:space="preserve"> TOC \h \z \c "Hình" </w:instrText>
      </w:r>
      <w:r>
        <w:fldChar w:fldCharType="separate"/>
      </w:r>
      <w:hyperlink w:anchor="_Toc381949210" w:history="1">
        <w:r w:rsidR="00004DBF" w:rsidRPr="0036364F">
          <w:rPr>
            <w:rStyle w:val="Hyperlink"/>
            <w:noProof/>
          </w:rPr>
          <w:t>Hình 1 - Kiến trúc 3 lớp của chương trình</w:t>
        </w:r>
        <w:r w:rsidR="00004DBF">
          <w:rPr>
            <w:noProof/>
            <w:webHidden/>
          </w:rPr>
          <w:tab/>
        </w:r>
        <w:r w:rsidR="00004DBF">
          <w:rPr>
            <w:noProof/>
            <w:webHidden/>
          </w:rPr>
          <w:fldChar w:fldCharType="begin"/>
        </w:r>
        <w:r w:rsidR="00004DBF">
          <w:rPr>
            <w:noProof/>
            <w:webHidden/>
          </w:rPr>
          <w:instrText xml:space="preserve"> PAGEREF _Toc381949210 \h </w:instrText>
        </w:r>
        <w:r w:rsidR="00004DBF">
          <w:rPr>
            <w:noProof/>
            <w:webHidden/>
          </w:rPr>
        </w:r>
        <w:r w:rsidR="00004DBF">
          <w:rPr>
            <w:noProof/>
            <w:webHidden/>
          </w:rPr>
          <w:fldChar w:fldCharType="separate"/>
        </w:r>
        <w:r w:rsidR="00201D96">
          <w:rPr>
            <w:noProof/>
            <w:webHidden/>
          </w:rPr>
          <w:t>5</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11" w:history="1">
        <w:r w:rsidR="00004DBF" w:rsidRPr="0036364F">
          <w:rPr>
            <w:rStyle w:val="Hyperlink"/>
            <w:noProof/>
          </w:rPr>
          <w:t xml:space="preserve">Hình 2 - </w:t>
        </w:r>
        <w:r w:rsidR="00004DBF" w:rsidRPr="0036364F">
          <w:rPr>
            <w:rStyle w:val="Hyperlink"/>
            <w:noProof/>
            <w:shd w:val="clear" w:color="auto" w:fill="FFFFFF"/>
          </w:rPr>
          <w:t>Sơ đồ phân loại công văn</w:t>
        </w:r>
        <w:r w:rsidR="00004DBF">
          <w:rPr>
            <w:noProof/>
            <w:webHidden/>
          </w:rPr>
          <w:tab/>
        </w:r>
        <w:r w:rsidR="00004DBF">
          <w:rPr>
            <w:noProof/>
            <w:webHidden/>
          </w:rPr>
          <w:fldChar w:fldCharType="begin"/>
        </w:r>
        <w:r w:rsidR="00004DBF">
          <w:rPr>
            <w:noProof/>
            <w:webHidden/>
          </w:rPr>
          <w:instrText xml:space="preserve"> PAGEREF _Toc381949211 \h </w:instrText>
        </w:r>
        <w:r w:rsidR="00004DBF">
          <w:rPr>
            <w:noProof/>
            <w:webHidden/>
          </w:rPr>
        </w:r>
        <w:r w:rsidR="00004DBF">
          <w:rPr>
            <w:noProof/>
            <w:webHidden/>
          </w:rPr>
          <w:fldChar w:fldCharType="separate"/>
        </w:r>
        <w:r w:rsidR="00201D96">
          <w:rPr>
            <w:noProof/>
            <w:webHidden/>
          </w:rPr>
          <w:t>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12" w:history="1">
        <w:r w:rsidR="00004DBF" w:rsidRPr="0036364F">
          <w:rPr>
            <w:rStyle w:val="Hyperlink"/>
            <w:noProof/>
          </w:rPr>
          <w:t>Hình 3 -  Sơ đồ Usecase toàn bộ hệ thống</w:t>
        </w:r>
        <w:r w:rsidR="00004DBF">
          <w:rPr>
            <w:noProof/>
            <w:webHidden/>
          </w:rPr>
          <w:tab/>
        </w:r>
        <w:r w:rsidR="00004DBF">
          <w:rPr>
            <w:noProof/>
            <w:webHidden/>
          </w:rPr>
          <w:fldChar w:fldCharType="begin"/>
        </w:r>
        <w:r w:rsidR="00004DBF">
          <w:rPr>
            <w:noProof/>
            <w:webHidden/>
          </w:rPr>
          <w:instrText xml:space="preserve"> PAGEREF _Toc381949212 \h </w:instrText>
        </w:r>
        <w:r w:rsidR="00004DBF">
          <w:rPr>
            <w:noProof/>
            <w:webHidden/>
          </w:rPr>
        </w:r>
        <w:r w:rsidR="00004DBF">
          <w:rPr>
            <w:noProof/>
            <w:webHidden/>
          </w:rPr>
          <w:fldChar w:fldCharType="separate"/>
        </w:r>
        <w:r w:rsidR="00201D96">
          <w:rPr>
            <w:noProof/>
            <w:webHidden/>
          </w:rPr>
          <w:t>16</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13" w:history="1">
        <w:r w:rsidR="00004DBF" w:rsidRPr="0036364F">
          <w:rPr>
            <w:rStyle w:val="Hyperlink"/>
            <w:noProof/>
          </w:rPr>
          <w:t>Hình 4 -  Sơ đồ Usecase cho tác nhân Người dùng</w:t>
        </w:r>
        <w:r w:rsidR="00004DBF">
          <w:rPr>
            <w:noProof/>
            <w:webHidden/>
          </w:rPr>
          <w:tab/>
        </w:r>
        <w:r w:rsidR="00004DBF">
          <w:rPr>
            <w:noProof/>
            <w:webHidden/>
          </w:rPr>
          <w:fldChar w:fldCharType="begin"/>
        </w:r>
        <w:r w:rsidR="00004DBF">
          <w:rPr>
            <w:noProof/>
            <w:webHidden/>
          </w:rPr>
          <w:instrText xml:space="preserve"> PAGEREF _Toc381949213 \h </w:instrText>
        </w:r>
        <w:r w:rsidR="00004DBF">
          <w:rPr>
            <w:noProof/>
            <w:webHidden/>
          </w:rPr>
        </w:r>
        <w:r w:rsidR="00004DBF">
          <w:rPr>
            <w:noProof/>
            <w:webHidden/>
          </w:rPr>
          <w:fldChar w:fldCharType="separate"/>
        </w:r>
        <w:r w:rsidR="00201D96">
          <w:rPr>
            <w:noProof/>
            <w:webHidden/>
          </w:rPr>
          <w:t>17</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14" w:history="1">
        <w:r w:rsidR="00004DBF" w:rsidRPr="0036364F">
          <w:rPr>
            <w:rStyle w:val="Hyperlink"/>
            <w:noProof/>
          </w:rPr>
          <w:t>Hình 5 - Sơ đồ Usecase cho tác nhân Người mua</w:t>
        </w:r>
        <w:r w:rsidR="00004DBF">
          <w:rPr>
            <w:noProof/>
            <w:webHidden/>
          </w:rPr>
          <w:tab/>
        </w:r>
        <w:r w:rsidR="00004DBF">
          <w:rPr>
            <w:noProof/>
            <w:webHidden/>
          </w:rPr>
          <w:fldChar w:fldCharType="begin"/>
        </w:r>
        <w:r w:rsidR="00004DBF">
          <w:rPr>
            <w:noProof/>
            <w:webHidden/>
          </w:rPr>
          <w:instrText xml:space="preserve"> PAGEREF _Toc381949214 \h </w:instrText>
        </w:r>
        <w:r w:rsidR="00004DBF">
          <w:rPr>
            <w:noProof/>
            <w:webHidden/>
          </w:rPr>
        </w:r>
        <w:r w:rsidR="00004DBF">
          <w:rPr>
            <w:noProof/>
            <w:webHidden/>
          </w:rPr>
          <w:fldChar w:fldCharType="separate"/>
        </w:r>
        <w:r w:rsidR="00201D96">
          <w:rPr>
            <w:noProof/>
            <w:webHidden/>
          </w:rPr>
          <w:t>1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15" w:history="1">
        <w:r w:rsidR="00004DBF" w:rsidRPr="0036364F">
          <w:rPr>
            <w:rStyle w:val="Hyperlink"/>
            <w:noProof/>
          </w:rPr>
          <w:t>Hình 6 – Sơ đồ hoạt động “Thêm công văn đến”</w:t>
        </w:r>
        <w:r w:rsidR="00004DBF">
          <w:rPr>
            <w:noProof/>
            <w:webHidden/>
          </w:rPr>
          <w:tab/>
        </w:r>
        <w:r w:rsidR="00004DBF">
          <w:rPr>
            <w:noProof/>
            <w:webHidden/>
          </w:rPr>
          <w:fldChar w:fldCharType="begin"/>
        </w:r>
        <w:r w:rsidR="00004DBF">
          <w:rPr>
            <w:noProof/>
            <w:webHidden/>
          </w:rPr>
          <w:instrText xml:space="preserve"> PAGEREF _Toc381949215 \h </w:instrText>
        </w:r>
        <w:r w:rsidR="00004DBF">
          <w:rPr>
            <w:noProof/>
            <w:webHidden/>
          </w:rPr>
        </w:r>
        <w:r w:rsidR="00004DBF">
          <w:rPr>
            <w:noProof/>
            <w:webHidden/>
          </w:rPr>
          <w:fldChar w:fldCharType="separate"/>
        </w:r>
        <w:r w:rsidR="00201D96">
          <w:rPr>
            <w:noProof/>
            <w:webHidden/>
          </w:rPr>
          <w:t>39</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16" w:history="1">
        <w:r w:rsidR="00004DBF" w:rsidRPr="0036364F">
          <w:rPr>
            <w:rStyle w:val="Hyperlink"/>
            <w:noProof/>
          </w:rPr>
          <w:t>Hình 7 - Sơ đồ hoạt động “Thêm công văn đi”</w:t>
        </w:r>
        <w:r w:rsidR="00004DBF">
          <w:rPr>
            <w:noProof/>
            <w:webHidden/>
          </w:rPr>
          <w:tab/>
        </w:r>
        <w:r w:rsidR="00004DBF">
          <w:rPr>
            <w:noProof/>
            <w:webHidden/>
          </w:rPr>
          <w:fldChar w:fldCharType="begin"/>
        </w:r>
        <w:r w:rsidR="00004DBF">
          <w:rPr>
            <w:noProof/>
            <w:webHidden/>
          </w:rPr>
          <w:instrText xml:space="preserve"> PAGEREF _Toc381949216 \h </w:instrText>
        </w:r>
        <w:r w:rsidR="00004DBF">
          <w:rPr>
            <w:noProof/>
            <w:webHidden/>
          </w:rPr>
        </w:r>
        <w:r w:rsidR="00004DBF">
          <w:rPr>
            <w:noProof/>
            <w:webHidden/>
          </w:rPr>
          <w:fldChar w:fldCharType="separate"/>
        </w:r>
        <w:r w:rsidR="00201D96">
          <w:rPr>
            <w:noProof/>
            <w:webHidden/>
          </w:rPr>
          <w:t>40</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17" w:history="1">
        <w:r w:rsidR="00004DBF" w:rsidRPr="0036364F">
          <w:rPr>
            <w:rStyle w:val="Hyperlink"/>
            <w:noProof/>
          </w:rPr>
          <w:t>Hình 8 - Sơ đồ hoạt động “Quản lý công văn đi”</w:t>
        </w:r>
        <w:r w:rsidR="00004DBF">
          <w:rPr>
            <w:noProof/>
            <w:webHidden/>
          </w:rPr>
          <w:tab/>
        </w:r>
        <w:r w:rsidR="00004DBF">
          <w:rPr>
            <w:noProof/>
            <w:webHidden/>
          </w:rPr>
          <w:fldChar w:fldCharType="begin"/>
        </w:r>
        <w:r w:rsidR="00004DBF">
          <w:rPr>
            <w:noProof/>
            <w:webHidden/>
          </w:rPr>
          <w:instrText xml:space="preserve"> PAGEREF _Toc381949217 \h </w:instrText>
        </w:r>
        <w:r w:rsidR="00004DBF">
          <w:rPr>
            <w:noProof/>
            <w:webHidden/>
          </w:rPr>
        </w:r>
        <w:r w:rsidR="00004DBF">
          <w:rPr>
            <w:noProof/>
            <w:webHidden/>
          </w:rPr>
          <w:fldChar w:fldCharType="separate"/>
        </w:r>
        <w:r w:rsidR="00201D96">
          <w:rPr>
            <w:noProof/>
            <w:webHidden/>
          </w:rPr>
          <w:t>4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18" w:history="1">
        <w:r w:rsidR="00004DBF" w:rsidRPr="0036364F">
          <w:rPr>
            <w:rStyle w:val="Hyperlink"/>
            <w:noProof/>
          </w:rPr>
          <w:t>Hình 9 - Sơ đồ hoạt động “Lập báo cáo công văn đến”</w:t>
        </w:r>
        <w:r w:rsidR="00004DBF">
          <w:rPr>
            <w:noProof/>
            <w:webHidden/>
          </w:rPr>
          <w:tab/>
        </w:r>
        <w:r w:rsidR="00004DBF">
          <w:rPr>
            <w:noProof/>
            <w:webHidden/>
          </w:rPr>
          <w:fldChar w:fldCharType="begin"/>
        </w:r>
        <w:r w:rsidR="00004DBF">
          <w:rPr>
            <w:noProof/>
            <w:webHidden/>
          </w:rPr>
          <w:instrText xml:space="preserve"> PAGEREF _Toc381949218 \h </w:instrText>
        </w:r>
        <w:r w:rsidR="00004DBF">
          <w:rPr>
            <w:noProof/>
            <w:webHidden/>
          </w:rPr>
        </w:r>
        <w:r w:rsidR="00004DBF">
          <w:rPr>
            <w:noProof/>
            <w:webHidden/>
          </w:rPr>
          <w:fldChar w:fldCharType="separate"/>
        </w:r>
        <w:r w:rsidR="00201D96">
          <w:rPr>
            <w:noProof/>
            <w:webHidden/>
          </w:rPr>
          <w:t>4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19" w:history="1">
        <w:r w:rsidR="00004DBF" w:rsidRPr="0036364F">
          <w:rPr>
            <w:rStyle w:val="Hyperlink"/>
            <w:noProof/>
          </w:rPr>
          <w:t>Hình 10 - Sơ đồ hoạt động “Quản lý công văn đến”</w:t>
        </w:r>
        <w:r w:rsidR="00004DBF">
          <w:rPr>
            <w:noProof/>
            <w:webHidden/>
          </w:rPr>
          <w:tab/>
        </w:r>
        <w:r w:rsidR="00004DBF">
          <w:rPr>
            <w:noProof/>
            <w:webHidden/>
          </w:rPr>
          <w:fldChar w:fldCharType="begin"/>
        </w:r>
        <w:r w:rsidR="00004DBF">
          <w:rPr>
            <w:noProof/>
            <w:webHidden/>
          </w:rPr>
          <w:instrText xml:space="preserve"> PAGEREF _Toc381949219 \h </w:instrText>
        </w:r>
        <w:r w:rsidR="00004DBF">
          <w:rPr>
            <w:noProof/>
            <w:webHidden/>
          </w:rPr>
        </w:r>
        <w:r w:rsidR="00004DBF">
          <w:rPr>
            <w:noProof/>
            <w:webHidden/>
          </w:rPr>
          <w:fldChar w:fldCharType="separate"/>
        </w:r>
        <w:r w:rsidR="00201D96">
          <w:rPr>
            <w:noProof/>
            <w:webHidden/>
          </w:rPr>
          <w:t>43</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0" w:history="1">
        <w:r w:rsidR="00004DBF" w:rsidRPr="0036364F">
          <w:rPr>
            <w:rStyle w:val="Hyperlink"/>
            <w:noProof/>
          </w:rPr>
          <w:t>Hình 11 - Sơ đồ hoạt động “Phân quyền”</w:t>
        </w:r>
        <w:r w:rsidR="00004DBF">
          <w:rPr>
            <w:noProof/>
            <w:webHidden/>
          </w:rPr>
          <w:tab/>
        </w:r>
        <w:r w:rsidR="00004DBF">
          <w:rPr>
            <w:noProof/>
            <w:webHidden/>
          </w:rPr>
          <w:fldChar w:fldCharType="begin"/>
        </w:r>
        <w:r w:rsidR="00004DBF">
          <w:rPr>
            <w:noProof/>
            <w:webHidden/>
          </w:rPr>
          <w:instrText xml:space="preserve"> PAGEREF _Toc381949220 \h </w:instrText>
        </w:r>
        <w:r w:rsidR="00004DBF">
          <w:rPr>
            <w:noProof/>
            <w:webHidden/>
          </w:rPr>
        </w:r>
        <w:r w:rsidR="00004DBF">
          <w:rPr>
            <w:noProof/>
            <w:webHidden/>
          </w:rPr>
          <w:fldChar w:fldCharType="separate"/>
        </w:r>
        <w:r w:rsidR="00201D96">
          <w:rPr>
            <w:noProof/>
            <w:webHidden/>
          </w:rPr>
          <w:t>44</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1" w:history="1">
        <w:r w:rsidR="00004DBF" w:rsidRPr="0036364F">
          <w:rPr>
            <w:rStyle w:val="Hyperlink"/>
            <w:noProof/>
          </w:rPr>
          <w:t>Hình 12 - Sơ đồ hoạt động “Thống kê công văn đi”</w:t>
        </w:r>
        <w:r w:rsidR="00004DBF">
          <w:rPr>
            <w:noProof/>
            <w:webHidden/>
          </w:rPr>
          <w:tab/>
        </w:r>
        <w:r w:rsidR="00004DBF">
          <w:rPr>
            <w:noProof/>
            <w:webHidden/>
          </w:rPr>
          <w:fldChar w:fldCharType="begin"/>
        </w:r>
        <w:r w:rsidR="00004DBF">
          <w:rPr>
            <w:noProof/>
            <w:webHidden/>
          </w:rPr>
          <w:instrText xml:space="preserve"> PAGEREF _Toc381949221 \h </w:instrText>
        </w:r>
        <w:r w:rsidR="00004DBF">
          <w:rPr>
            <w:noProof/>
            <w:webHidden/>
          </w:rPr>
        </w:r>
        <w:r w:rsidR="00004DBF">
          <w:rPr>
            <w:noProof/>
            <w:webHidden/>
          </w:rPr>
          <w:fldChar w:fldCharType="separate"/>
        </w:r>
        <w:r w:rsidR="00201D96">
          <w:rPr>
            <w:noProof/>
            <w:webHidden/>
          </w:rPr>
          <w:t>45</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2" w:history="1">
        <w:r w:rsidR="00004DBF" w:rsidRPr="0036364F">
          <w:rPr>
            <w:rStyle w:val="Hyperlink"/>
            <w:noProof/>
          </w:rPr>
          <w:t>Hình 13 - Sơ đồ hoạt động “Đưa ra ý kiến giải quyết”</w:t>
        </w:r>
        <w:r w:rsidR="00004DBF">
          <w:rPr>
            <w:noProof/>
            <w:webHidden/>
          </w:rPr>
          <w:tab/>
        </w:r>
        <w:r w:rsidR="00004DBF">
          <w:rPr>
            <w:noProof/>
            <w:webHidden/>
          </w:rPr>
          <w:fldChar w:fldCharType="begin"/>
        </w:r>
        <w:r w:rsidR="00004DBF">
          <w:rPr>
            <w:noProof/>
            <w:webHidden/>
          </w:rPr>
          <w:instrText xml:space="preserve"> PAGEREF _Toc381949222 \h </w:instrText>
        </w:r>
        <w:r w:rsidR="00004DBF">
          <w:rPr>
            <w:noProof/>
            <w:webHidden/>
          </w:rPr>
        </w:r>
        <w:r w:rsidR="00004DBF">
          <w:rPr>
            <w:noProof/>
            <w:webHidden/>
          </w:rPr>
          <w:fldChar w:fldCharType="separate"/>
        </w:r>
        <w:r w:rsidR="00201D96">
          <w:rPr>
            <w:noProof/>
            <w:webHidden/>
          </w:rPr>
          <w:t>46</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3" w:history="1">
        <w:r w:rsidR="00004DBF" w:rsidRPr="0036364F">
          <w:rPr>
            <w:rStyle w:val="Hyperlink"/>
            <w:noProof/>
          </w:rPr>
          <w:t>Hình 14 - Sơ đồ hoạt động “Thống kê công văn đến”</w:t>
        </w:r>
        <w:r w:rsidR="00004DBF">
          <w:rPr>
            <w:noProof/>
            <w:webHidden/>
          </w:rPr>
          <w:tab/>
        </w:r>
        <w:r w:rsidR="00004DBF">
          <w:rPr>
            <w:noProof/>
            <w:webHidden/>
          </w:rPr>
          <w:fldChar w:fldCharType="begin"/>
        </w:r>
        <w:r w:rsidR="00004DBF">
          <w:rPr>
            <w:noProof/>
            <w:webHidden/>
          </w:rPr>
          <w:instrText xml:space="preserve"> PAGEREF _Toc381949223 \h </w:instrText>
        </w:r>
        <w:r w:rsidR="00004DBF">
          <w:rPr>
            <w:noProof/>
            <w:webHidden/>
          </w:rPr>
        </w:r>
        <w:r w:rsidR="00004DBF">
          <w:rPr>
            <w:noProof/>
            <w:webHidden/>
          </w:rPr>
          <w:fldChar w:fldCharType="separate"/>
        </w:r>
        <w:r w:rsidR="00201D96">
          <w:rPr>
            <w:noProof/>
            <w:webHidden/>
          </w:rPr>
          <w:t>47</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4" w:history="1">
        <w:r w:rsidR="00004DBF" w:rsidRPr="0036364F">
          <w:rPr>
            <w:rStyle w:val="Hyperlink"/>
            <w:noProof/>
          </w:rPr>
          <w:t>Hình 15 - Sơ đồ hoạt động “Lập báo cáo công văn đi”</w:t>
        </w:r>
        <w:r w:rsidR="00004DBF">
          <w:rPr>
            <w:noProof/>
            <w:webHidden/>
          </w:rPr>
          <w:tab/>
        </w:r>
        <w:r w:rsidR="00004DBF">
          <w:rPr>
            <w:noProof/>
            <w:webHidden/>
          </w:rPr>
          <w:fldChar w:fldCharType="begin"/>
        </w:r>
        <w:r w:rsidR="00004DBF">
          <w:rPr>
            <w:noProof/>
            <w:webHidden/>
          </w:rPr>
          <w:instrText xml:space="preserve"> PAGEREF _Toc381949224 \h </w:instrText>
        </w:r>
        <w:r w:rsidR="00004DBF">
          <w:rPr>
            <w:noProof/>
            <w:webHidden/>
          </w:rPr>
        </w:r>
        <w:r w:rsidR="00004DBF">
          <w:rPr>
            <w:noProof/>
            <w:webHidden/>
          </w:rPr>
          <w:fldChar w:fldCharType="separate"/>
        </w:r>
        <w:r w:rsidR="00201D96">
          <w:rPr>
            <w:noProof/>
            <w:webHidden/>
          </w:rPr>
          <w:t>4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5" w:history="1">
        <w:r w:rsidR="00004DBF" w:rsidRPr="0036364F">
          <w:rPr>
            <w:rStyle w:val="Hyperlink"/>
            <w:noProof/>
          </w:rPr>
          <w:t>Hình 16 - Sơ đồ hoạt động “Đưa ra ý kiến phản hồi”</w:t>
        </w:r>
        <w:r w:rsidR="00004DBF">
          <w:rPr>
            <w:noProof/>
            <w:webHidden/>
          </w:rPr>
          <w:tab/>
        </w:r>
        <w:r w:rsidR="00004DBF">
          <w:rPr>
            <w:noProof/>
            <w:webHidden/>
          </w:rPr>
          <w:fldChar w:fldCharType="begin"/>
        </w:r>
        <w:r w:rsidR="00004DBF">
          <w:rPr>
            <w:noProof/>
            <w:webHidden/>
          </w:rPr>
          <w:instrText xml:space="preserve"> PAGEREF _Toc381949225 \h </w:instrText>
        </w:r>
        <w:r w:rsidR="00004DBF">
          <w:rPr>
            <w:noProof/>
            <w:webHidden/>
          </w:rPr>
        </w:r>
        <w:r w:rsidR="00004DBF">
          <w:rPr>
            <w:noProof/>
            <w:webHidden/>
          </w:rPr>
          <w:fldChar w:fldCharType="separate"/>
        </w:r>
        <w:r w:rsidR="00201D96">
          <w:rPr>
            <w:noProof/>
            <w:webHidden/>
          </w:rPr>
          <w:t>49</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6" w:history="1">
        <w:r w:rsidR="00004DBF" w:rsidRPr="0036364F">
          <w:rPr>
            <w:rStyle w:val="Hyperlink"/>
            <w:noProof/>
          </w:rPr>
          <w:t>Hình 17 - Sơ đồ trình tự “Thêm công văn đến”</w:t>
        </w:r>
        <w:r w:rsidR="00004DBF">
          <w:rPr>
            <w:noProof/>
            <w:webHidden/>
          </w:rPr>
          <w:tab/>
        </w:r>
        <w:r w:rsidR="00004DBF">
          <w:rPr>
            <w:noProof/>
            <w:webHidden/>
          </w:rPr>
          <w:fldChar w:fldCharType="begin"/>
        </w:r>
        <w:r w:rsidR="00004DBF">
          <w:rPr>
            <w:noProof/>
            <w:webHidden/>
          </w:rPr>
          <w:instrText xml:space="preserve"> PAGEREF _Toc381949226 \h </w:instrText>
        </w:r>
        <w:r w:rsidR="00004DBF">
          <w:rPr>
            <w:noProof/>
            <w:webHidden/>
          </w:rPr>
        </w:r>
        <w:r w:rsidR="00004DBF">
          <w:rPr>
            <w:noProof/>
            <w:webHidden/>
          </w:rPr>
          <w:fldChar w:fldCharType="separate"/>
        </w:r>
        <w:r w:rsidR="00201D96">
          <w:rPr>
            <w:noProof/>
            <w:webHidden/>
          </w:rPr>
          <w:t>50</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7" w:history="1">
        <w:r w:rsidR="00004DBF" w:rsidRPr="0036364F">
          <w:rPr>
            <w:rStyle w:val="Hyperlink"/>
            <w:noProof/>
          </w:rPr>
          <w:t>Hình 18 - Sơ đồ trình tự “Thêm công văn đi”</w:t>
        </w:r>
        <w:r w:rsidR="00004DBF">
          <w:rPr>
            <w:noProof/>
            <w:webHidden/>
          </w:rPr>
          <w:tab/>
        </w:r>
        <w:r w:rsidR="00004DBF">
          <w:rPr>
            <w:noProof/>
            <w:webHidden/>
          </w:rPr>
          <w:fldChar w:fldCharType="begin"/>
        </w:r>
        <w:r w:rsidR="00004DBF">
          <w:rPr>
            <w:noProof/>
            <w:webHidden/>
          </w:rPr>
          <w:instrText xml:space="preserve"> PAGEREF _Toc381949227 \h </w:instrText>
        </w:r>
        <w:r w:rsidR="00004DBF">
          <w:rPr>
            <w:noProof/>
            <w:webHidden/>
          </w:rPr>
        </w:r>
        <w:r w:rsidR="00004DBF">
          <w:rPr>
            <w:noProof/>
            <w:webHidden/>
          </w:rPr>
          <w:fldChar w:fldCharType="separate"/>
        </w:r>
        <w:r w:rsidR="00201D96">
          <w:rPr>
            <w:noProof/>
            <w:webHidden/>
          </w:rPr>
          <w:t>5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8" w:history="1">
        <w:r w:rsidR="00004DBF" w:rsidRPr="0036364F">
          <w:rPr>
            <w:rStyle w:val="Hyperlink"/>
            <w:noProof/>
          </w:rPr>
          <w:t>Hình 19 - Sơ đồ trình tự “Quản  lý công văn đi”</w:t>
        </w:r>
        <w:r w:rsidR="00004DBF">
          <w:rPr>
            <w:noProof/>
            <w:webHidden/>
          </w:rPr>
          <w:tab/>
        </w:r>
        <w:r w:rsidR="00004DBF">
          <w:rPr>
            <w:noProof/>
            <w:webHidden/>
          </w:rPr>
          <w:fldChar w:fldCharType="begin"/>
        </w:r>
        <w:r w:rsidR="00004DBF">
          <w:rPr>
            <w:noProof/>
            <w:webHidden/>
          </w:rPr>
          <w:instrText xml:space="preserve"> PAGEREF _Toc381949228 \h </w:instrText>
        </w:r>
        <w:r w:rsidR="00004DBF">
          <w:rPr>
            <w:noProof/>
            <w:webHidden/>
          </w:rPr>
        </w:r>
        <w:r w:rsidR="00004DBF">
          <w:rPr>
            <w:noProof/>
            <w:webHidden/>
          </w:rPr>
          <w:fldChar w:fldCharType="separate"/>
        </w:r>
        <w:r w:rsidR="00201D96">
          <w:rPr>
            <w:noProof/>
            <w:webHidden/>
          </w:rPr>
          <w:t>5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29" w:history="1">
        <w:r w:rsidR="00004DBF" w:rsidRPr="0036364F">
          <w:rPr>
            <w:rStyle w:val="Hyperlink"/>
            <w:noProof/>
          </w:rPr>
          <w:t>Hình 20 - Sơ đồ trình tự “Quản  lý công văn đi - Xem chi tiết”</w:t>
        </w:r>
        <w:r w:rsidR="00004DBF">
          <w:rPr>
            <w:noProof/>
            <w:webHidden/>
          </w:rPr>
          <w:tab/>
        </w:r>
        <w:r w:rsidR="00004DBF">
          <w:rPr>
            <w:noProof/>
            <w:webHidden/>
          </w:rPr>
          <w:fldChar w:fldCharType="begin"/>
        </w:r>
        <w:r w:rsidR="00004DBF">
          <w:rPr>
            <w:noProof/>
            <w:webHidden/>
          </w:rPr>
          <w:instrText xml:space="preserve"> PAGEREF _Toc381949229 \h </w:instrText>
        </w:r>
        <w:r w:rsidR="00004DBF">
          <w:rPr>
            <w:noProof/>
            <w:webHidden/>
          </w:rPr>
        </w:r>
        <w:r w:rsidR="00004DBF">
          <w:rPr>
            <w:noProof/>
            <w:webHidden/>
          </w:rPr>
          <w:fldChar w:fldCharType="separate"/>
        </w:r>
        <w:r w:rsidR="00201D96">
          <w:rPr>
            <w:noProof/>
            <w:webHidden/>
          </w:rPr>
          <w:t>5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0" w:history="1">
        <w:r w:rsidR="00004DBF" w:rsidRPr="0036364F">
          <w:rPr>
            <w:rStyle w:val="Hyperlink"/>
            <w:noProof/>
          </w:rPr>
          <w:t>Hình 21 - Sơ đồ trình tự “Quản  lý công văn đi - Xoá công văn”</w:t>
        </w:r>
        <w:r w:rsidR="00004DBF">
          <w:rPr>
            <w:noProof/>
            <w:webHidden/>
          </w:rPr>
          <w:tab/>
        </w:r>
        <w:r w:rsidR="00004DBF">
          <w:rPr>
            <w:noProof/>
            <w:webHidden/>
          </w:rPr>
          <w:fldChar w:fldCharType="begin"/>
        </w:r>
        <w:r w:rsidR="00004DBF">
          <w:rPr>
            <w:noProof/>
            <w:webHidden/>
          </w:rPr>
          <w:instrText xml:space="preserve"> PAGEREF _Toc381949230 \h </w:instrText>
        </w:r>
        <w:r w:rsidR="00004DBF">
          <w:rPr>
            <w:noProof/>
            <w:webHidden/>
          </w:rPr>
        </w:r>
        <w:r w:rsidR="00004DBF">
          <w:rPr>
            <w:noProof/>
            <w:webHidden/>
          </w:rPr>
          <w:fldChar w:fldCharType="separate"/>
        </w:r>
        <w:r w:rsidR="00201D96">
          <w:rPr>
            <w:noProof/>
            <w:webHidden/>
          </w:rPr>
          <w:t>5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1" w:history="1">
        <w:r w:rsidR="00004DBF" w:rsidRPr="0036364F">
          <w:rPr>
            <w:rStyle w:val="Hyperlink"/>
            <w:noProof/>
          </w:rPr>
          <w:t>Hình 22 - Sơ đồ lớp “Quản  lý công văn đi”</w:t>
        </w:r>
        <w:r w:rsidR="00004DBF">
          <w:rPr>
            <w:noProof/>
            <w:webHidden/>
          </w:rPr>
          <w:tab/>
        </w:r>
        <w:r w:rsidR="00004DBF">
          <w:rPr>
            <w:noProof/>
            <w:webHidden/>
          </w:rPr>
          <w:fldChar w:fldCharType="begin"/>
        </w:r>
        <w:r w:rsidR="00004DBF">
          <w:rPr>
            <w:noProof/>
            <w:webHidden/>
          </w:rPr>
          <w:instrText xml:space="preserve"> PAGEREF _Toc381949231 \h </w:instrText>
        </w:r>
        <w:r w:rsidR="00004DBF">
          <w:rPr>
            <w:noProof/>
            <w:webHidden/>
          </w:rPr>
        </w:r>
        <w:r w:rsidR="00004DBF">
          <w:rPr>
            <w:noProof/>
            <w:webHidden/>
          </w:rPr>
          <w:fldChar w:fldCharType="separate"/>
        </w:r>
        <w:r w:rsidR="00201D96">
          <w:rPr>
            <w:noProof/>
            <w:webHidden/>
          </w:rPr>
          <w:t>53</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2" w:history="1">
        <w:r w:rsidR="00004DBF" w:rsidRPr="0036364F">
          <w:rPr>
            <w:rStyle w:val="Hyperlink"/>
            <w:noProof/>
          </w:rPr>
          <w:t>Hình 23 - Sơ đồ trình tự “Lập báo cáo công văn đến”</w:t>
        </w:r>
        <w:r w:rsidR="00004DBF">
          <w:rPr>
            <w:noProof/>
            <w:webHidden/>
          </w:rPr>
          <w:tab/>
        </w:r>
        <w:r w:rsidR="00004DBF">
          <w:rPr>
            <w:noProof/>
            <w:webHidden/>
          </w:rPr>
          <w:fldChar w:fldCharType="begin"/>
        </w:r>
        <w:r w:rsidR="00004DBF">
          <w:rPr>
            <w:noProof/>
            <w:webHidden/>
          </w:rPr>
          <w:instrText xml:space="preserve"> PAGEREF _Toc381949232 \h </w:instrText>
        </w:r>
        <w:r w:rsidR="00004DBF">
          <w:rPr>
            <w:noProof/>
            <w:webHidden/>
          </w:rPr>
        </w:r>
        <w:r w:rsidR="00004DBF">
          <w:rPr>
            <w:noProof/>
            <w:webHidden/>
          </w:rPr>
          <w:fldChar w:fldCharType="separate"/>
        </w:r>
        <w:r w:rsidR="00201D96">
          <w:rPr>
            <w:noProof/>
            <w:webHidden/>
          </w:rPr>
          <w:t>54</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3" w:history="1">
        <w:r w:rsidR="00004DBF" w:rsidRPr="0036364F">
          <w:rPr>
            <w:rStyle w:val="Hyperlink"/>
            <w:noProof/>
          </w:rPr>
          <w:t>Hình 24 - Sơ đồ trình tự “Quản lý công văn đến”</w:t>
        </w:r>
        <w:r w:rsidR="00004DBF">
          <w:rPr>
            <w:noProof/>
            <w:webHidden/>
          </w:rPr>
          <w:tab/>
        </w:r>
        <w:r w:rsidR="00004DBF">
          <w:rPr>
            <w:noProof/>
            <w:webHidden/>
          </w:rPr>
          <w:fldChar w:fldCharType="begin"/>
        </w:r>
        <w:r w:rsidR="00004DBF">
          <w:rPr>
            <w:noProof/>
            <w:webHidden/>
          </w:rPr>
          <w:instrText xml:space="preserve"> PAGEREF _Toc381949233 \h </w:instrText>
        </w:r>
        <w:r w:rsidR="00004DBF">
          <w:rPr>
            <w:noProof/>
            <w:webHidden/>
          </w:rPr>
        </w:r>
        <w:r w:rsidR="00004DBF">
          <w:rPr>
            <w:noProof/>
            <w:webHidden/>
          </w:rPr>
          <w:fldChar w:fldCharType="separate"/>
        </w:r>
        <w:r w:rsidR="00201D96">
          <w:rPr>
            <w:noProof/>
            <w:webHidden/>
          </w:rPr>
          <w:t>55</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4" w:history="1">
        <w:r w:rsidR="00004DBF" w:rsidRPr="0036364F">
          <w:rPr>
            <w:rStyle w:val="Hyperlink"/>
            <w:noProof/>
          </w:rPr>
          <w:t>Hình 25 -  Sơ đồ trình tự “Quản lý công văn đến - Xem chi tiết”</w:t>
        </w:r>
        <w:r w:rsidR="00004DBF">
          <w:rPr>
            <w:noProof/>
            <w:webHidden/>
          </w:rPr>
          <w:tab/>
        </w:r>
        <w:r w:rsidR="00004DBF">
          <w:rPr>
            <w:noProof/>
            <w:webHidden/>
          </w:rPr>
          <w:fldChar w:fldCharType="begin"/>
        </w:r>
        <w:r w:rsidR="00004DBF">
          <w:rPr>
            <w:noProof/>
            <w:webHidden/>
          </w:rPr>
          <w:instrText xml:space="preserve"> PAGEREF _Toc381949234 \h </w:instrText>
        </w:r>
        <w:r w:rsidR="00004DBF">
          <w:rPr>
            <w:noProof/>
            <w:webHidden/>
          </w:rPr>
        </w:r>
        <w:r w:rsidR="00004DBF">
          <w:rPr>
            <w:noProof/>
            <w:webHidden/>
          </w:rPr>
          <w:fldChar w:fldCharType="separate"/>
        </w:r>
        <w:r w:rsidR="00201D96">
          <w:rPr>
            <w:noProof/>
            <w:webHidden/>
          </w:rPr>
          <w:t>55</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5" w:history="1">
        <w:r w:rsidR="00004DBF" w:rsidRPr="0036364F">
          <w:rPr>
            <w:rStyle w:val="Hyperlink"/>
            <w:noProof/>
          </w:rPr>
          <w:t>Hình 26 - Sơ đồ trình tự “Quản lý công văn đến - Xử lý”</w:t>
        </w:r>
        <w:r w:rsidR="00004DBF">
          <w:rPr>
            <w:noProof/>
            <w:webHidden/>
          </w:rPr>
          <w:tab/>
        </w:r>
        <w:r w:rsidR="00004DBF">
          <w:rPr>
            <w:noProof/>
            <w:webHidden/>
          </w:rPr>
          <w:fldChar w:fldCharType="begin"/>
        </w:r>
        <w:r w:rsidR="00004DBF">
          <w:rPr>
            <w:noProof/>
            <w:webHidden/>
          </w:rPr>
          <w:instrText xml:space="preserve"> PAGEREF _Toc381949235 \h </w:instrText>
        </w:r>
        <w:r w:rsidR="00004DBF">
          <w:rPr>
            <w:noProof/>
            <w:webHidden/>
          </w:rPr>
        </w:r>
        <w:r w:rsidR="00004DBF">
          <w:rPr>
            <w:noProof/>
            <w:webHidden/>
          </w:rPr>
          <w:fldChar w:fldCharType="separate"/>
        </w:r>
        <w:r w:rsidR="00201D96">
          <w:rPr>
            <w:noProof/>
            <w:webHidden/>
          </w:rPr>
          <w:t>56</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6" w:history="1">
        <w:r w:rsidR="00004DBF" w:rsidRPr="0036364F">
          <w:rPr>
            <w:rStyle w:val="Hyperlink"/>
            <w:noProof/>
          </w:rPr>
          <w:t>Hình 27 - Sơ đồ lớp “Quản lý công văn đến”</w:t>
        </w:r>
        <w:r w:rsidR="00004DBF">
          <w:rPr>
            <w:noProof/>
            <w:webHidden/>
          </w:rPr>
          <w:tab/>
        </w:r>
        <w:r w:rsidR="00004DBF">
          <w:rPr>
            <w:noProof/>
            <w:webHidden/>
          </w:rPr>
          <w:fldChar w:fldCharType="begin"/>
        </w:r>
        <w:r w:rsidR="00004DBF">
          <w:rPr>
            <w:noProof/>
            <w:webHidden/>
          </w:rPr>
          <w:instrText xml:space="preserve"> PAGEREF _Toc381949236 \h </w:instrText>
        </w:r>
        <w:r w:rsidR="00004DBF">
          <w:rPr>
            <w:noProof/>
            <w:webHidden/>
          </w:rPr>
        </w:r>
        <w:r w:rsidR="00004DBF">
          <w:rPr>
            <w:noProof/>
            <w:webHidden/>
          </w:rPr>
          <w:fldChar w:fldCharType="separate"/>
        </w:r>
        <w:r w:rsidR="00201D96">
          <w:rPr>
            <w:noProof/>
            <w:webHidden/>
          </w:rPr>
          <w:t>56</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7" w:history="1">
        <w:r w:rsidR="00004DBF" w:rsidRPr="0036364F">
          <w:rPr>
            <w:rStyle w:val="Hyperlink"/>
            <w:noProof/>
          </w:rPr>
          <w:t>Hình 28 - Sơ đồ trình tự “Thống kê công văn đi”</w:t>
        </w:r>
        <w:r w:rsidR="00004DBF">
          <w:rPr>
            <w:noProof/>
            <w:webHidden/>
          </w:rPr>
          <w:tab/>
        </w:r>
        <w:r w:rsidR="00004DBF">
          <w:rPr>
            <w:noProof/>
            <w:webHidden/>
          </w:rPr>
          <w:fldChar w:fldCharType="begin"/>
        </w:r>
        <w:r w:rsidR="00004DBF">
          <w:rPr>
            <w:noProof/>
            <w:webHidden/>
          </w:rPr>
          <w:instrText xml:space="preserve"> PAGEREF _Toc381949237 \h </w:instrText>
        </w:r>
        <w:r w:rsidR="00004DBF">
          <w:rPr>
            <w:noProof/>
            <w:webHidden/>
          </w:rPr>
        </w:r>
        <w:r w:rsidR="00004DBF">
          <w:rPr>
            <w:noProof/>
            <w:webHidden/>
          </w:rPr>
          <w:fldChar w:fldCharType="separate"/>
        </w:r>
        <w:r w:rsidR="00201D96">
          <w:rPr>
            <w:noProof/>
            <w:webHidden/>
          </w:rPr>
          <w:t>57</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8" w:history="1">
        <w:r w:rsidR="00004DBF" w:rsidRPr="0036364F">
          <w:rPr>
            <w:rStyle w:val="Hyperlink"/>
            <w:noProof/>
          </w:rPr>
          <w:t>Hình 29 - Sơ đồ trình tự “Đưa ra ý kiến giải quyết”</w:t>
        </w:r>
        <w:r w:rsidR="00004DBF">
          <w:rPr>
            <w:noProof/>
            <w:webHidden/>
          </w:rPr>
          <w:tab/>
        </w:r>
        <w:r w:rsidR="00004DBF">
          <w:rPr>
            <w:noProof/>
            <w:webHidden/>
          </w:rPr>
          <w:fldChar w:fldCharType="begin"/>
        </w:r>
        <w:r w:rsidR="00004DBF">
          <w:rPr>
            <w:noProof/>
            <w:webHidden/>
          </w:rPr>
          <w:instrText xml:space="preserve"> PAGEREF _Toc381949238 \h </w:instrText>
        </w:r>
        <w:r w:rsidR="00004DBF">
          <w:rPr>
            <w:noProof/>
            <w:webHidden/>
          </w:rPr>
        </w:r>
        <w:r w:rsidR="00004DBF">
          <w:rPr>
            <w:noProof/>
            <w:webHidden/>
          </w:rPr>
          <w:fldChar w:fldCharType="separate"/>
        </w:r>
        <w:r w:rsidR="00201D96">
          <w:rPr>
            <w:noProof/>
            <w:webHidden/>
          </w:rPr>
          <w:t>5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39" w:history="1">
        <w:r w:rsidR="00004DBF" w:rsidRPr="0036364F">
          <w:rPr>
            <w:rStyle w:val="Hyperlink"/>
            <w:noProof/>
          </w:rPr>
          <w:t>Hình 30 - Sơ đồ trình tự “Thống kê công văn đến”</w:t>
        </w:r>
        <w:r w:rsidR="00004DBF">
          <w:rPr>
            <w:noProof/>
            <w:webHidden/>
          </w:rPr>
          <w:tab/>
        </w:r>
        <w:r w:rsidR="00004DBF">
          <w:rPr>
            <w:noProof/>
            <w:webHidden/>
          </w:rPr>
          <w:fldChar w:fldCharType="begin"/>
        </w:r>
        <w:r w:rsidR="00004DBF">
          <w:rPr>
            <w:noProof/>
            <w:webHidden/>
          </w:rPr>
          <w:instrText xml:space="preserve"> PAGEREF _Toc381949239 \h </w:instrText>
        </w:r>
        <w:r w:rsidR="00004DBF">
          <w:rPr>
            <w:noProof/>
            <w:webHidden/>
          </w:rPr>
        </w:r>
        <w:r w:rsidR="00004DBF">
          <w:rPr>
            <w:noProof/>
            <w:webHidden/>
          </w:rPr>
          <w:fldChar w:fldCharType="separate"/>
        </w:r>
        <w:r w:rsidR="00201D96">
          <w:rPr>
            <w:noProof/>
            <w:webHidden/>
          </w:rPr>
          <w:t>59</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40" w:history="1">
        <w:r w:rsidR="00004DBF" w:rsidRPr="0036364F">
          <w:rPr>
            <w:rStyle w:val="Hyperlink"/>
            <w:noProof/>
          </w:rPr>
          <w:t>Hình 31 - Sơ đồ trình tự “Lập báo cáo công văn đi”</w:t>
        </w:r>
        <w:r w:rsidR="00004DBF">
          <w:rPr>
            <w:noProof/>
            <w:webHidden/>
          </w:rPr>
          <w:tab/>
        </w:r>
        <w:r w:rsidR="00004DBF">
          <w:rPr>
            <w:noProof/>
            <w:webHidden/>
          </w:rPr>
          <w:fldChar w:fldCharType="begin"/>
        </w:r>
        <w:r w:rsidR="00004DBF">
          <w:rPr>
            <w:noProof/>
            <w:webHidden/>
          </w:rPr>
          <w:instrText xml:space="preserve"> PAGEREF _Toc381949240 \h </w:instrText>
        </w:r>
        <w:r w:rsidR="00004DBF">
          <w:rPr>
            <w:noProof/>
            <w:webHidden/>
          </w:rPr>
        </w:r>
        <w:r w:rsidR="00004DBF">
          <w:rPr>
            <w:noProof/>
            <w:webHidden/>
          </w:rPr>
          <w:fldChar w:fldCharType="separate"/>
        </w:r>
        <w:r w:rsidR="00201D96">
          <w:rPr>
            <w:noProof/>
            <w:webHidden/>
          </w:rPr>
          <w:t>60</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41" w:history="1">
        <w:r w:rsidR="00004DBF" w:rsidRPr="0036364F">
          <w:rPr>
            <w:rStyle w:val="Hyperlink"/>
            <w:noProof/>
          </w:rPr>
          <w:t>Hình 32 - Sơ đồ trình tự “Đưa ra ý kiến phản hồi”</w:t>
        </w:r>
        <w:r w:rsidR="00004DBF">
          <w:rPr>
            <w:noProof/>
            <w:webHidden/>
          </w:rPr>
          <w:tab/>
        </w:r>
        <w:r w:rsidR="00004DBF">
          <w:rPr>
            <w:noProof/>
            <w:webHidden/>
          </w:rPr>
          <w:fldChar w:fldCharType="begin"/>
        </w:r>
        <w:r w:rsidR="00004DBF">
          <w:rPr>
            <w:noProof/>
            <w:webHidden/>
          </w:rPr>
          <w:instrText xml:space="preserve"> PAGEREF _Toc381949241 \h </w:instrText>
        </w:r>
        <w:r w:rsidR="00004DBF">
          <w:rPr>
            <w:noProof/>
            <w:webHidden/>
          </w:rPr>
        </w:r>
        <w:r w:rsidR="00004DBF">
          <w:rPr>
            <w:noProof/>
            <w:webHidden/>
          </w:rPr>
          <w:fldChar w:fldCharType="separate"/>
        </w:r>
        <w:r w:rsidR="00201D96">
          <w:rPr>
            <w:noProof/>
            <w:webHidden/>
          </w:rPr>
          <w:t>6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42" w:history="1">
        <w:r w:rsidR="00004DBF" w:rsidRPr="0036364F">
          <w:rPr>
            <w:rStyle w:val="Hyperlink"/>
            <w:noProof/>
          </w:rPr>
          <w:t>Hình 33 - Sơ đồ trạng thái “Tài khoản”</w:t>
        </w:r>
        <w:r w:rsidR="00004DBF">
          <w:rPr>
            <w:noProof/>
            <w:webHidden/>
          </w:rPr>
          <w:tab/>
        </w:r>
        <w:r w:rsidR="00004DBF">
          <w:rPr>
            <w:noProof/>
            <w:webHidden/>
          </w:rPr>
          <w:fldChar w:fldCharType="begin"/>
        </w:r>
        <w:r w:rsidR="00004DBF">
          <w:rPr>
            <w:noProof/>
            <w:webHidden/>
          </w:rPr>
          <w:instrText xml:space="preserve"> PAGEREF _Toc381949242 \h </w:instrText>
        </w:r>
        <w:r w:rsidR="00004DBF">
          <w:rPr>
            <w:noProof/>
            <w:webHidden/>
          </w:rPr>
        </w:r>
        <w:r w:rsidR="00004DBF">
          <w:rPr>
            <w:noProof/>
            <w:webHidden/>
          </w:rPr>
          <w:fldChar w:fldCharType="separate"/>
        </w:r>
        <w:r w:rsidR="00201D96">
          <w:rPr>
            <w:noProof/>
            <w:webHidden/>
          </w:rPr>
          <w:t>6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43" w:history="1">
        <w:r w:rsidR="00004DBF" w:rsidRPr="0036364F">
          <w:rPr>
            <w:rStyle w:val="Hyperlink"/>
            <w:noProof/>
          </w:rPr>
          <w:t>Hình 34 - Sơ đồ trạng thái “Công văn”:</w:t>
        </w:r>
        <w:r w:rsidR="00004DBF">
          <w:rPr>
            <w:noProof/>
            <w:webHidden/>
          </w:rPr>
          <w:tab/>
        </w:r>
        <w:r w:rsidR="00004DBF">
          <w:rPr>
            <w:noProof/>
            <w:webHidden/>
          </w:rPr>
          <w:fldChar w:fldCharType="begin"/>
        </w:r>
        <w:r w:rsidR="00004DBF">
          <w:rPr>
            <w:noProof/>
            <w:webHidden/>
          </w:rPr>
          <w:instrText xml:space="preserve"> PAGEREF _Toc381949243 \h </w:instrText>
        </w:r>
        <w:r w:rsidR="00004DBF">
          <w:rPr>
            <w:noProof/>
            <w:webHidden/>
          </w:rPr>
        </w:r>
        <w:r w:rsidR="00004DBF">
          <w:rPr>
            <w:noProof/>
            <w:webHidden/>
          </w:rPr>
          <w:fldChar w:fldCharType="separate"/>
        </w:r>
        <w:r w:rsidR="00201D96">
          <w:rPr>
            <w:noProof/>
            <w:webHidden/>
          </w:rPr>
          <w:t>6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44" w:history="1">
        <w:r w:rsidR="00004DBF" w:rsidRPr="0036364F">
          <w:rPr>
            <w:rStyle w:val="Hyperlink"/>
            <w:noProof/>
          </w:rPr>
          <w:t>Hình 35 -Sơ đồ logic</w:t>
        </w:r>
        <w:r w:rsidR="00004DBF">
          <w:rPr>
            <w:noProof/>
            <w:webHidden/>
          </w:rPr>
          <w:tab/>
        </w:r>
        <w:r w:rsidR="00004DBF">
          <w:rPr>
            <w:noProof/>
            <w:webHidden/>
          </w:rPr>
          <w:fldChar w:fldCharType="begin"/>
        </w:r>
        <w:r w:rsidR="00004DBF">
          <w:rPr>
            <w:noProof/>
            <w:webHidden/>
          </w:rPr>
          <w:instrText xml:space="preserve"> PAGEREF _Toc381949244 \h </w:instrText>
        </w:r>
        <w:r w:rsidR="00004DBF">
          <w:rPr>
            <w:noProof/>
            <w:webHidden/>
          </w:rPr>
        </w:r>
        <w:r w:rsidR="00004DBF">
          <w:rPr>
            <w:noProof/>
            <w:webHidden/>
          </w:rPr>
          <w:fldChar w:fldCharType="separate"/>
        </w:r>
        <w:r w:rsidR="00201D96">
          <w:rPr>
            <w:noProof/>
            <w:webHidden/>
          </w:rPr>
          <w:t>6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9" w:anchor="_Toc381949245" w:history="1">
        <w:r w:rsidR="00004DBF" w:rsidRPr="0036364F">
          <w:rPr>
            <w:rStyle w:val="Hyperlink"/>
            <w:noProof/>
          </w:rPr>
          <w:t>Hình 36 - Sơ đồ màn hình người dùng</w:t>
        </w:r>
        <w:r w:rsidR="00004DBF">
          <w:rPr>
            <w:noProof/>
            <w:webHidden/>
          </w:rPr>
          <w:tab/>
        </w:r>
        <w:r w:rsidR="00004DBF">
          <w:rPr>
            <w:noProof/>
            <w:webHidden/>
          </w:rPr>
          <w:fldChar w:fldCharType="begin"/>
        </w:r>
        <w:r w:rsidR="00004DBF">
          <w:rPr>
            <w:noProof/>
            <w:webHidden/>
          </w:rPr>
          <w:instrText xml:space="preserve"> PAGEREF _Toc381949245 \h </w:instrText>
        </w:r>
        <w:r w:rsidR="00004DBF">
          <w:rPr>
            <w:noProof/>
            <w:webHidden/>
          </w:rPr>
        </w:r>
        <w:r w:rsidR="00004DBF">
          <w:rPr>
            <w:noProof/>
            <w:webHidden/>
          </w:rPr>
          <w:fldChar w:fldCharType="separate"/>
        </w:r>
        <w:r w:rsidR="00201D96">
          <w:rPr>
            <w:noProof/>
            <w:webHidden/>
          </w:rPr>
          <w:t>63</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0" w:anchor="_Toc381949246" w:history="1">
        <w:r w:rsidR="00004DBF" w:rsidRPr="0036364F">
          <w:rPr>
            <w:rStyle w:val="Hyperlink"/>
            <w:noProof/>
          </w:rPr>
          <w:t>Hình 37 - Sơ đồ màn hình Quản trị</w:t>
        </w:r>
        <w:r w:rsidR="00004DBF">
          <w:rPr>
            <w:noProof/>
            <w:webHidden/>
          </w:rPr>
          <w:tab/>
        </w:r>
        <w:r w:rsidR="00004DBF">
          <w:rPr>
            <w:noProof/>
            <w:webHidden/>
          </w:rPr>
          <w:fldChar w:fldCharType="begin"/>
        </w:r>
        <w:r w:rsidR="00004DBF">
          <w:rPr>
            <w:noProof/>
            <w:webHidden/>
          </w:rPr>
          <w:instrText xml:space="preserve"> PAGEREF _Toc381949246 \h </w:instrText>
        </w:r>
        <w:r w:rsidR="00004DBF">
          <w:rPr>
            <w:noProof/>
            <w:webHidden/>
          </w:rPr>
        </w:r>
        <w:r w:rsidR="00004DBF">
          <w:rPr>
            <w:noProof/>
            <w:webHidden/>
          </w:rPr>
          <w:fldChar w:fldCharType="separate"/>
        </w:r>
        <w:r w:rsidR="00201D96">
          <w:rPr>
            <w:noProof/>
            <w:webHidden/>
          </w:rPr>
          <w:t>64</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1" w:anchor="_Toc381949247" w:history="1">
        <w:r w:rsidR="00004DBF" w:rsidRPr="0036364F">
          <w:rPr>
            <w:rStyle w:val="Hyperlink"/>
            <w:noProof/>
          </w:rPr>
          <w:t>Hình 38- Màn hình Trang chủ</w:t>
        </w:r>
        <w:r w:rsidR="00004DBF">
          <w:rPr>
            <w:noProof/>
            <w:webHidden/>
          </w:rPr>
          <w:tab/>
        </w:r>
        <w:r w:rsidR="00004DBF">
          <w:rPr>
            <w:noProof/>
            <w:webHidden/>
          </w:rPr>
          <w:fldChar w:fldCharType="begin"/>
        </w:r>
        <w:r w:rsidR="00004DBF">
          <w:rPr>
            <w:noProof/>
            <w:webHidden/>
          </w:rPr>
          <w:instrText xml:space="preserve"> PAGEREF _Toc381949247 \h </w:instrText>
        </w:r>
        <w:r w:rsidR="00004DBF">
          <w:rPr>
            <w:noProof/>
            <w:webHidden/>
          </w:rPr>
        </w:r>
        <w:r w:rsidR="00004DBF">
          <w:rPr>
            <w:noProof/>
            <w:webHidden/>
          </w:rPr>
          <w:fldChar w:fldCharType="separate"/>
        </w:r>
        <w:r w:rsidR="00201D96">
          <w:rPr>
            <w:noProof/>
            <w:webHidden/>
          </w:rPr>
          <w:t>7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2" w:anchor="_Toc381949248" w:history="1">
        <w:r w:rsidR="00004DBF" w:rsidRPr="0036364F">
          <w:rPr>
            <w:rStyle w:val="Hyperlink"/>
            <w:noProof/>
          </w:rPr>
          <w:t>Hình 39 - Màn hình Đăng nhập hệ thống website</w:t>
        </w:r>
        <w:r w:rsidR="00004DBF">
          <w:rPr>
            <w:noProof/>
            <w:webHidden/>
          </w:rPr>
          <w:tab/>
        </w:r>
        <w:r w:rsidR="00004DBF">
          <w:rPr>
            <w:noProof/>
            <w:webHidden/>
          </w:rPr>
          <w:fldChar w:fldCharType="begin"/>
        </w:r>
        <w:r w:rsidR="00004DBF">
          <w:rPr>
            <w:noProof/>
            <w:webHidden/>
          </w:rPr>
          <w:instrText xml:space="preserve"> PAGEREF _Toc381949248 \h </w:instrText>
        </w:r>
        <w:r w:rsidR="00004DBF">
          <w:rPr>
            <w:noProof/>
            <w:webHidden/>
          </w:rPr>
        </w:r>
        <w:r w:rsidR="00004DBF">
          <w:rPr>
            <w:noProof/>
            <w:webHidden/>
          </w:rPr>
          <w:fldChar w:fldCharType="separate"/>
        </w:r>
        <w:r w:rsidR="00201D96">
          <w:rPr>
            <w:noProof/>
            <w:webHidden/>
          </w:rPr>
          <w:t>7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3" w:anchor="_Toc381949249" w:history="1">
        <w:r w:rsidR="00004DBF" w:rsidRPr="0036364F">
          <w:rPr>
            <w:rStyle w:val="Hyperlink"/>
            <w:noProof/>
          </w:rPr>
          <w:t>Hình 40 - Màn hình công văn đến cấp Phòng ban</w:t>
        </w:r>
        <w:r w:rsidR="00004DBF">
          <w:rPr>
            <w:noProof/>
            <w:webHidden/>
          </w:rPr>
          <w:tab/>
        </w:r>
        <w:r w:rsidR="00004DBF">
          <w:rPr>
            <w:noProof/>
            <w:webHidden/>
          </w:rPr>
          <w:fldChar w:fldCharType="begin"/>
        </w:r>
        <w:r w:rsidR="00004DBF">
          <w:rPr>
            <w:noProof/>
            <w:webHidden/>
          </w:rPr>
          <w:instrText xml:space="preserve"> PAGEREF _Toc381949249 \h </w:instrText>
        </w:r>
        <w:r w:rsidR="00004DBF">
          <w:rPr>
            <w:noProof/>
            <w:webHidden/>
          </w:rPr>
        </w:r>
        <w:r w:rsidR="00004DBF">
          <w:rPr>
            <w:noProof/>
            <w:webHidden/>
          </w:rPr>
          <w:fldChar w:fldCharType="separate"/>
        </w:r>
        <w:r w:rsidR="00201D96">
          <w:rPr>
            <w:noProof/>
            <w:webHidden/>
          </w:rPr>
          <w:t>7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4" w:anchor="_Toc381949250" w:history="1">
        <w:r w:rsidR="00004DBF" w:rsidRPr="0036364F">
          <w:rPr>
            <w:rStyle w:val="Hyperlink"/>
            <w:noProof/>
          </w:rPr>
          <w:t>Hình 41 - Màn hình Công văn đến cấp trường</w:t>
        </w:r>
        <w:r w:rsidR="00004DBF">
          <w:rPr>
            <w:noProof/>
            <w:webHidden/>
          </w:rPr>
          <w:tab/>
        </w:r>
        <w:r w:rsidR="00004DBF">
          <w:rPr>
            <w:noProof/>
            <w:webHidden/>
          </w:rPr>
          <w:fldChar w:fldCharType="begin"/>
        </w:r>
        <w:r w:rsidR="00004DBF">
          <w:rPr>
            <w:noProof/>
            <w:webHidden/>
          </w:rPr>
          <w:instrText xml:space="preserve"> PAGEREF _Toc381949250 \h </w:instrText>
        </w:r>
        <w:r w:rsidR="00004DBF">
          <w:rPr>
            <w:noProof/>
            <w:webHidden/>
          </w:rPr>
        </w:r>
        <w:r w:rsidR="00004DBF">
          <w:rPr>
            <w:noProof/>
            <w:webHidden/>
          </w:rPr>
          <w:fldChar w:fldCharType="separate"/>
        </w:r>
        <w:r w:rsidR="00201D96">
          <w:rPr>
            <w:noProof/>
            <w:webHidden/>
          </w:rPr>
          <w:t>73</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251" w:history="1">
        <w:r w:rsidR="00004DBF" w:rsidRPr="0036364F">
          <w:rPr>
            <w:rStyle w:val="Hyperlink"/>
            <w:noProof/>
          </w:rPr>
          <w:t>Hình 42 - Màn hình thêm công văn đến</w:t>
        </w:r>
        <w:r w:rsidR="00004DBF">
          <w:rPr>
            <w:noProof/>
            <w:webHidden/>
          </w:rPr>
          <w:tab/>
        </w:r>
        <w:r w:rsidR="00004DBF">
          <w:rPr>
            <w:noProof/>
            <w:webHidden/>
          </w:rPr>
          <w:fldChar w:fldCharType="begin"/>
        </w:r>
        <w:r w:rsidR="00004DBF">
          <w:rPr>
            <w:noProof/>
            <w:webHidden/>
          </w:rPr>
          <w:instrText xml:space="preserve"> PAGEREF _Toc381949251 \h </w:instrText>
        </w:r>
        <w:r w:rsidR="00004DBF">
          <w:rPr>
            <w:noProof/>
            <w:webHidden/>
          </w:rPr>
        </w:r>
        <w:r w:rsidR="00004DBF">
          <w:rPr>
            <w:noProof/>
            <w:webHidden/>
          </w:rPr>
          <w:fldChar w:fldCharType="separate"/>
        </w:r>
        <w:r w:rsidR="00201D96">
          <w:rPr>
            <w:noProof/>
            <w:webHidden/>
          </w:rPr>
          <w:t>74</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5" w:anchor="_Toc381949252" w:history="1">
        <w:r w:rsidR="00004DBF" w:rsidRPr="0036364F">
          <w:rPr>
            <w:rStyle w:val="Hyperlink"/>
            <w:noProof/>
          </w:rPr>
          <w:t>Hình 43 - Màn hình upload file.</w:t>
        </w:r>
        <w:r w:rsidR="00004DBF">
          <w:rPr>
            <w:noProof/>
            <w:webHidden/>
          </w:rPr>
          <w:tab/>
        </w:r>
        <w:r w:rsidR="00004DBF">
          <w:rPr>
            <w:noProof/>
            <w:webHidden/>
          </w:rPr>
          <w:fldChar w:fldCharType="begin"/>
        </w:r>
        <w:r w:rsidR="00004DBF">
          <w:rPr>
            <w:noProof/>
            <w:webHidden/>
          </w:rPr>
          <w:instrText xml:space="preserve"> PAGEREF _Toc381949252 \h </w:instrText>
        </w:r>
        <w:r w:rsidR="00004DBF">
          <w:rPr>
            <w:noProof/>
            <w:webHidden/>
          </w:rPr>
        </w:r>
        <w:r w:rsidR="00004DBF">
          <w:rPr>
            <w:noProof/>
            <w:webHidden/>
          </w:rPr>
          <w:fldChar w:fldCharType="separate"/>
        </w:r>
        <w:r w:rsidR="00201D96">
          <w:rPr>
            <w:noProof/>
            <w:webHidden/>
          </w:rPr>
          <w:t>74</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6" w:anchor="_Toc381949253" w:history="1">
        <w:r w:rsidR="00004DBF" w:rsidRPr="0036364F">
          <w:rPr>
            <w:rStyle w:val="Hyperlink"/>
            <w:noProof/>
          </w:rPr>
          <w:t>Hình 44 - Màn hình thông tin chi tiết công văn</w:t>
        </w:r>
        <w:r w:rsidR="00004DBF">
          <w:rPr>
            <w:noProof/>
            <w:webHidden/>
          </w:rPr>
          <w:tab/>
        </w:r>
        <w:r w:rsidR="00004DBF">
          <w:rPr>
            <w:noProof/>
            <w:webHidden/>
          </w:rPr>
          <w:fldChar w:fldCharType="begin"/>
        </w:r>
        <w:r w:rsidR="00004DBF">
          <w:rPr>
            <w:noProof/>
            <w:webHidden/>
          </w:rPr>
          <w:instrText xml:space="preserve"> PAGEREF _Toc381949253 \h </w:instrText>
        </w:r>
        <w:r w:rsidR="00004DBF">
          <w:rPr>
            <w:noProof/>
            <w:webHidden/>
          </w:rPr>
        </w:r>
        <w:r w:rsidR="00004DBF">
          <w:rPr>
            <w:noProof/>
            <w:webHidden/>
          </w:rPr>
          <w:fldChar w:fldCharType="separate"/>
        </w:r>
        <w:r w:rsidR="00201D96">
          <w:rPr>
            <w:noProof/>
            <w:webHidden/>
          </w:rPr>
          <w:t>75</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7" w:anchor="_Toc381949254" w:history="1">
        <w:r w:rsidR="00004DBF" w:rsidRPr="0036364F">
          <w:rPr>
            <w:rStyle w:val="Hyperlink"/>
            <w:noProof/>
          </w:rPr>
          <w:t>Hình 45 - Màn hình cập nhật trạng thái cho công văn</w:t>
        </w:r>
        <w:r w:rsidR="00004DBF">
          <w:rPr>
            <w:noProof/>
            <w:webHidden/>
          </w:rPr>
          <w:tab/>
        </w:r>
        <w:r w:rsidR="00004DBF">
          <w:rPr>
            <w:noProof/>
            <w:webHidden/>
          </w:rPr>
          <w:fldChar w:fldCharType="begin"/>
        </w:r>
        <w:r w:rsidR="00004DBF">
          <w:rPr>
            <w:noProof/>
            <w:webHidden/>
          </w:rPr>
          <w:instrText xml:space="preserve"> PAGEREF _Toc381949254 \h </w:instrText>
        </w:r>
        <w:r w:rsidR="00004DBF">
          <w:rPr>
            <w:noProof/>
            <w:webHidden/>
          </w:rPr>
        </w:r>
        <w:r w:rsidR="00004DBF">
          <w:rPr>
            <w:noProof/>
            <w:webHidden/>
          </w:rPr>
          <w:fldChar w:fldCharType="separate"/>
        </w:r>
        <w:r w:rsidR="00201D96">
          <w:rPr>
            <w:noProof/>
            <w:webHidden/>
          </w:rPr>
          <w:t>75</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8" w:anchor="_Toc381949255" w:history="1">
        <w:r w:rsidR="00004DBF" w:rsidRPr="0036364F">
          <w:rPr>
            <w:rStyle w:val="Hyperlink"/>
            <w:noProof/>
          </w:rPr>
          <w:t>Hình 46 - Màn hình công văn chờ xử lý.</w:t>
        </w:r>
        <w:r w:rsidR="00004DBF">
          <w:rPr>
            <w:noProof/>
            <w:webHidden/>
          </w:rPr>
          <w:tab/>
        </w:r>
        <w:r w:rsidR="00004DBF">
          <w:rPr>
            <w:noProof/>
            <w:webHidden/>
          </w:rPr>
          <w:fldChar w:fldCharType="begin"/>
        </w:r>
        <w:r w:rsidR="00004DBF">
          <w:rPr>
            <w:noProof/>
            <w:webHidden/>
          </w:rPr>
          <w:instrText xml:space="preserve"> PAGEREF _Toc381949255 \h </w:instrText>
        </w:r>
        <w:r w:rsidR="00004DBF">
          <w:rPr>
            <w:noProof/>
            <w:webHidden/>
          </w:rPr>
        </w:r>
        <w:r w:rsidR="00004DBF">
          <w:rPr>
            <w:noProof/>
            <w:webHidden/>
          </w:rPr>
          <w:fldChar w:fldCharType="separate"/>
        </w:r>
        <w:r w:rsidR="00201D96">
          <w:rPr>
            <w:noProof/>
            <w:webHidden/>
          </w:rPr>
          <w:t>76</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19" w:anchor="_Toc381949256" w:history="1">
        <w:r w:rsidR="00004DBF" w:rsidRPr="0036364F">
          <w:rPr>
            <w:rStyle w:val="Hyperlink"/>
            <w:noProof/>
          </w:rPr>
          <w:t>Hình 47 - Màn hình công văn đã xử lý</w:t>
        </w:r>
        <w:r w:rsidR="00004DBF">
          <w:rPr>
            <w:noProof/>
            <w:webHidden/>
          </w:rPr>
          <w:tab/>
        </w:r>
        <w:r w:rsidR="00004DBF">
          <w:rPr>
            <w:noProof/>
            <w:webHidden/>
          </w:rPr>
          <w:fldChar w:fldCharType="begin"/>
        </w:r>
        <w:r w:rsidR="00004DBF">
          <w:rPr>
            <w:noProof/>
            <w:webHidden/>
          </w:rPr>
          <w:instrText xml:space="preserve"> PAGEREF _Toc381949256 \h </w:instrText>
        </w:r>
        <w:r w:rsidR="00004DBF">
          <w:rPr>
            <w:noProof/>
            <w:webHidden/>
          </w:rPr>
        </w:r>
        <w:r w:rsidR="00004DBF">
          <w:rPr>
            <w:noProof/>
            <w:webHidden/>
          </w:rPr>
          <w:fldChar w:fldCharType="separate"/>
        </w:r>
        <w:r w:rsidR="00201D96">
          <w:rPr>
            <w:noProof/>
            <w:webHidden/>
          </w:rPr>
          <w:t>76</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0" w:anchor="_Toc381949257" w:history="1">
        <w:r w:rsidR="00004DBF" w:rsidRPr="0036364F">
          <w:rPr>
            <w:rStyle w:val="Hyperlink"/>
            <w:noProof/>
          </w:rPr>
          <w:t>Hình 48 - Màn hình công văn khẩn cấp.</w:t>
        </w:r>
        <w:r w:rsidR="00004DBF">
          <w:rPr>
            <w:noProof/>
            <w:webHidden/>
          </w:rPr>
          <w:tab/>
        </w:r>
        <w:r w:rsidR="00004DBF">
          <w:rPr>
            <w:noProof/>
            <w:webHidden/>
          </w:rPr>
          <w:fldChar w:fldCharType="begin"/>
        </w:r>
        <w:r w:rsidR="00004DBF">
          <w:rPr>
            <w:noProof/>
            <w:webHidden/>
          </w:rPr>
          <w:instrText xml:space="preserve"> PAGEREF _Toc381949257 \h </w:instrText>
        </w:r>
        <w:r w:rsidR="00004DBF">
          <w:rPr>
            <w:noProof/>
            <w:webHidden/>
          </w:rPr>
        </w:r>
        <w:r w:rsidR="00004DBF">
          <w:rPr>
            <w:noProof/>
            <w:webHidden/>
          </w:rPr>
          <w:fldChar w:fldCharType="separate"/>
        </w:r>
        <w:r w:rsidR="00201D96">
          <w:rPr>
            <w:noProof/>
            <w:webHidden/>
          </w:rPr>
          <w:t>77</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1" w:anchor="_Toc381949258" w:history="1">
        <w:r w:rsidR="00004DBF" w:rsidRPr="0036364F">
          <w:rPr>
            <w:rStyle w:val="Hyperlink"/>
            <w:noProof/>
          </w:rPr>
          <w:t>Hình 49 - Màn hình công văn tối mật</w:t>
        </w:r>
        <w:r w:rsidR="00004DBF">
          <w:rPr>
            <w:noProof/>
            <w:webHidden/>
          </w:rPr>
          <w:tab/>
        </w:r>
        <w:r w:rsidR="00004DBF">
          <w:rPr>
            <w:noProof/>
            <w:webHidden/>
          </w:rPr>
          <w:fldChar w:fldCharType="begin"/>
        </w:r>
        <w:r w:rsidR="00004DBF">
          <w:rPr>
            <w:noProof/>
            <w:webHidden/>
          </w:rPr>
          <w:instrText xml:space="preserve"> PAGEREF _Toc381949258 \h </w:instrText>
        </w:r>
        <w:r w:rsidR="00004DBF">
          <w:rPr>
            <w:noProof/>
            <w:webHidden/>
          </w:rPr>
        </w:r>
        <w:r w:rsidR="00004DBF">
          <w:rPr>
            <w:noProof/>
            <w:webHidden/>
          </w:rPr>
          <w:fldChar w:fldCharType="separate"/>
        </w:r>
        <w:r w:rsidR="00201D96">
          <w:rPr>
            <w:noProof/>
            <w:webHidden/>
          </w:rPr>
          <w:t>77</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2" w:anchor="_Toc381949259" w:history="1">
        <w:r w:rsidR="00004DBF" w:rsidRPr="0036364F">
          <w:rPr>
            <w:rStyle w:val="Hyperlink"/>
            <w:noProof/>
          </w:rPr>
          <w:t>Hình 50 - Màn hình tra cứu công văn đến</w:t>
        </w:r>
        <w:r w:rsidR="00004DBF">
          <w:rPr>
            <w:noProof/>
            <w:webHidden/>
          </w:rPr>
          <w:tab/>
        </w:r>
        <w:r w:rsidR="00004DBF">
          <w:rPr>
            <w:noProof/>
            <w:webHidden/>
          </w:rPr>
          <w:fldChar w:fldCharType="begin"/>
        </w:r>
        <w:r w:rsidR="00004DBF">
          <w:rPr>
            <w:noProof/>
            <w:webHidden/>
          </w:rPr>
          <w:instrText xml:space="preserve"> PAGEREF _Toc381949259 \h </w:instrText>
        </w:r>
        <w:r w:rsidR="00004DBF">
          <w:rPr>
            <w:noProof/>
            <w:webHidden/>
          </w:rPr>
        </w:r>
        <w:r w:rsidR="00004DBF">
          <w:rPr>
            <w:noProof/>
            <w:webHidden/>
          </w:rPr>
          <w:fldChar w:fldCharType="separate"/>
        </w:r>
        <w:r w:rsidR="00201D96">
          <w:rPr>
            <w:noProof/>
            <w:webHidden/>
          </w:rPr>
          <w:t>7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3" w:anchor="_Toc381949260" w:history="1">
        <w:r w:rsidR="00004DBF" w:rsidRPr="0036364F">
          <w:rPr>
            <w:rStyle w:val="Hyperlink"/>
            <w:noProof/>
          </w:rPr>
          <w:t>Hình 51 - Màn hình kết quả tra cứu công văn đến</w:t>
        </w:r>
        <w:r w:rsidR="00004DBF">
          <w:rPr>
            <w:noProof/>
            <w:webHidden/>
          </w:rPr>
          <w:tab/>
        </w:r>
        <w:r w:rsidR="00004DBF">
          <w:rPr>
            <w:noProof/>
            <w:webHidden/>
          </w:rPr>
          <w:fldChar w:fldCharType="begin"/>
        </w:r>
        <w:r w:rsidR="00004DBF">
          <w:rPr>
            <w:noProof/>
            <w:webHidden/>
          </w:rPr>
          <w:instrText xml:space="preserve"> PAGEREF _Toc381949260 \h </w:instrText>
        </w:r>
        <w:r w:rsidR="00004DBF">
          <w:rPr>
            <w:noProof/>
            <w:webHidden/>
          </w:rPr>
        </w:r>
        <w:r w:rsidR="00004DBF">
          <w:rPr>
            <w:noProof/>
            <w:webHidden/>
          </w:rPr>
          <w:fldChar w:fldCharType="separate"/>
        </w:r>
        <w:r w:rsidR="00201D96">
          <w:rPr>
            <w:noProof/>
            <w:webHidden/>
          </w:rPr>
          <w:t>7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4" w:anchor="_Toc381949261" w:history="1">
        <w:r w:rsidR="00004DBF" w:rsidRPr="0036364F">
          <w:rPr>
            <w:rStyle w:val="Hyperlink"/>
            <w:noProof/>
          </w:rPr>
          <w:t>Hình 52 - Màn hình kết quả báo cáo công văn đến cấp trường</w:t>
        </w:r>
        <w:r w:rsidR="00004DBF">
          <w:rPr>
            <w:noProof/>
            <w:webHidden/>
          </w:rPr>
          <w:tab/>
        </w:r>
        <w:r w:rsidR="00004DBF">
          <w:rPr>
            <w:noProof/>
            <w:webHidden/>
          </w:rPr>
          <w:fldChar w:fldCharType="begin"/>
        </w:r>
        <w:r w:rsidR="00004DBF">
          <w:rPr>
            <w:noProof/>
            <w:webHidden/>
          </w:rPr>
          <w:instrText xml:space="preserve"> PAGEREF _Toc381949261 \h </w:instrText>
        </w:r>
        <w:r w:rsidR="00004DBF">
          <w:rPr>
            <w:noProof/>
            <w:webHidden/>
          </w:rPr>
        </w:r>
        <w:r w:rsidR="00004DBF">
          <w:rPr>
            <w:noProof/>
            <w:webHidden/>
          </w:rPr>
          <w:fldChar w:fldCharType="separate"/>
        </w:r>
        <w:r w:rsidR="00201D96">
          <w:rPr>
            <w:noProof/>
            <w:webHidden/>
          </w:rPr>
          <w:t>79</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5" w:anchor="_Toc381949262" w:history="1">
        <w:r w:rsidR="00004DBF" w:rsidRPr="0036364F">
          <w:rPr>
            <w:rStyle w:val="Hyperlink"/>
            <w:noProof/>
          </w:rPr>
          <w:t>Hình 53 - Màn hình thiết lập báo cáo công văn đến</w:t>
        </w:r>
        <w:r w:rsidR="00004DBF">
          <w:rPr>
            <w:noProof/>
            <w:webHidden/>
          </w:rPr>
          <w:tab/>
        </w:r>
        <w:r w:rsidR="00004DBF">
          <w:rPr>
            <w:noProof/>
            <w:webHidden/>
          </w:rPr>
          <w:fldChar w:fldCharType="begin"/>
        </w:r>
        <w:r w:rsidR="00004DBF">
          <w:rPr>
            <w:noProof/>
            <w:webHidden/>
          </w:rPr>
          <w:instrText xml:space="preserve"> PAGEREF _Toc381949262 \h </w:instrText>
        </w:r>
        <w:r w:rsidR="00004DBF">
          <w:rPr>
            <w:noProof/>
            <w:webHidden/>
          </w:rPr>
        </w:r>
        <w:r w:rsidR="00004DBF">
          <w:rPr>
            <w:noProof/>
            <w:webHidden/>
          </w:rPr>
          <w:fldChar w:fldCharType="separate"/>
        </w:r>
        <w:r w:rsidR="00201D96">
          <w:rPr>
            <w:noProof/>
            <w:webHidden/>
          </w:rPr>
          <w:t>79</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6" w:anchor="_Toc381949263" w:history="1">
        <w:r w:rsidR="00004DBF" w:rsidRPr="0036364F">
          <w:rPr>
            <w:rStyle w:val="Hyperlink"/>
            <w:noProof/>
          </w:rPr>
          <w:t>Hình 54 - Màn hình kết quả báo cáo công văn đến cấp phòng ban</w:t>
        </w:r>
        <w:r w:rsidR="00004DBF">
          <w:rPr>
            <w:noProof/>
            <w:webHidden/>
          </w:rPr>
          <w:tab/>
        </w:r>
        <w:r w:rsidR="00004DBF">
          <w:rPr>
            <w:noProof/>
            <w:webHidden/>
          </w:rPr>
          <w:fldChar w:fldCharType="begin"/>
        </w:r>
        <w:r w:rsidR="00004DBF">
          <w:rPr>
            <w:noProof/>
            <w:webHidden/>
          </w:rPr>
          <w:instrText xml:space="preserve"> PAGEREF _Toc381949263 \h </w:instrText>
        </w:r>
        <w:r w:rsidR="00004DBF">
          <w:rPr>
            <w:noProof/>
            <w:webHidden/>
          </w:rPr>
        </w:r>
        <w:r w:rsidR="00004DBF">
          <w:rPr>
            <w:noProof/>
            <w:webHidden/>
          </w:rPr>
          <w:fldChar w:fldCharType="separate"/>
        </w:r>
        <w:r w:rsidR="00201D96">
          <w:rPr>
            <w:noProof/>
            <w:webHidden/>
          </w:rPr>
          <w:t>80</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7" w:anchor="_Toc381949264" w:history="1">
        <w:r w:rsidR="00004DBF" w:rsidRPr="0036364F">
          <w:rPr>
            <w:rStyle w:val="Hyperlink"/>
            <w:noProof/>
          </w:rPr>
          <w:t>Hình 55 - Màn hình kết quả xuất báo cáo ra file Excel.</w:t>
        </w:r>
        <w:r w:rsidR="00004DBF">
          <w:rPr>
            <w:noProof/>
            <w:webHidden/>
          </w:rPr>
          <w:tab/>
        </w:r>
        <w:r w:rsidR="00004DBF">
          <w:rPr>
            <w:noProof/>
            <w:webHidden/>
          </w:rPr>
          <w:fldChar w:fldCharType="begin"/>
        </w:r>
        <w:r w:rsidR="00004DBF">
          <w:rPr>
            <w:noProof/>
            <w:webHidden/>
          </w:rPr>
          <w:instrText xml:space="preserve"> PAGEREF _Toc381949264 \h </w:instrText>
        </w:r>
        <w:r w:rsidR="00004DBF">
          <w:rPr>
            <w:noProof/>
            <w:webHidden/>
          </w:rPr>
        </w:r>
        <w:r w:rsidR="00004DBF">
          <w:rPr>
            <w:noProof/>
            <w:webHidden/>
          </w:rPr>
          <w:fldChar w:fldCharType="separate"/>
        </w:r>
        <w:r w:rsidR="00201D96">
          <w:rPr>
            <w:noProof/>
            <w:webHidden/>
          </w:rPr>
          <w:t>80</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8" w:anchor="_Toc381949265" w:history="1">
        <w:r w:rsidR="00004DBF" w:rsidRPr="0036364F">
          <w:rPr>
            <w:rStyle w:val="Hyperlink"/>
            <w:noProof/>
          </w:rPr>
          <w:t>Hình 56 - Màn hình công văn đi cấp trường</w:t>
        </w:r>
        <w:r w:rsidR="00004DBF">
          <w:rPr>
            <w:noProof/>
            <w:webHidden/>
          </w:rPr>
          <w:tab/>
        </w:r>
        <w:r w:rsidR="00004DBF">
          <w:rPr>
            <w:noProof/>
            <w:webHidden/>
          </w:rPr>
          <w:fldChar w:fldCharType="begin"/>
        </w:r>
        <w:r w:rsidR="00004DBF">
          <w:rPr>
            <w:noProof/>
            <w:webHidden/>
          </w:rPr>
          <w:instrText xml:space="preserve"> PAGEREF _Toc381949265 \h </w:instrText>
        </w:r>
        <w:r w:rsidR="00004DBF">
          <w:rPr>
            <w:noProof/>
            <w:webHidden/>
          </w:rPr>
        </w:r>
        <w:r w:rsidR="00004DBF">
          <w:rPr>
            <w:noProof/>
            <w:webHidden/>
          </w:rPr>
          <w:fldChar w:fldCharType="separate"/>
        </w:r>
        <w:r w:rsidR="00201D96">
          <w:rPr>
            <w:noProof/>
            <w:webHidden/>
          </w:rPr>
          <w:t>8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29" w:anchor="_Toc381949266" w:history="1">
        <w:r w:rsidR="00004DBF" w:rsidRPr="0036364F">
          <w:rPr>
            <w:rStyle w:val="Hyperlink"/>
            <w:noProof/>
          </w:rPr>
          <w:t>Hình 57 - Màn hình công văn đi cấp phòng ban</w:t>
        </w:r>
        <w:r w:rsidR="00004DBF">
          <w:rPr>
            <w:noProof/>
            <w:webHidden/>
          </w:rPr>
          <w:tab/>
        </w:r>
        <w:r w:rsidR="00004DBF">
          <w:rPr>
            <w:noProof/>
            <w:webHidden/>
          </w:rPr>
          <w:fldChar w:fldCharType="begin"/>
        </w:r>
        <w:r w:rsidR="00004DBF">
          <w:rPr>
            <w:noProof/>
            <w:webHidden/>
          </w:rPr>
          <w:instrText xml:space="preserve"> PAGEREF _Toc381949266 \h </w:instrText>
        </w:r>
        <w:r w:rsidR="00004DBF">
          <w:rPr>
            <w:noProof/>
            <w:webHidden/>
          </w:rPr>
        </w:r>
        <w:r w:rsidR="00004DBF">
          <w:rPr>
            <w:noProof/>
            <w:webHidden/>
          </w:rPr>
          <w:fldChar w:fldCharType="separate"/>
        </w:r>
        <w:r w:rsidR="00201D96">
          <w:rPr>
            <w:noProof/>
            <w:webHidden/>
          </w:rPr>
          <w:t>8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0" w:anchor="_Toc381949267" w:history="1">
        <w:r w:rsidR="00004DBF" w:rsidRPr="0036364F">
          <w:rPr>
            <w:rStyle w:val="Hyperlink"/>
            <w:noProof/>
          </w:rPr>
          <w:t>Hình 58 - Màn hình download các biểu mẫu có sẵn</w:t>
        </w:r>
        <w:r w:rsidR="00004DBF">
          <w:rPr>
            <w:noProof/>
            <w:webHidden/>
          </w:rPr>
          <w:tab/>
        </w:r>
        <w:r w:rsidR="00004DBF">
          <w:rPr>
            <w:noProof/>
            <w:webHidden/>
          </w:rPr>
          <w:fldChar w:fldCharType="begin"/>
        </w:r>
        <w:r w:rsidR="00004DBF">
          <w:rPr>
            <w:noProof/>
            <w:webHidden/>
          </w:rPr>
          <w:instrText xml:space="preserve"> PAGEREF _Toc381949267 \h </w:instrText>
        </w:r>
        <w:r w:rsidR="00004DBF">
          <w:rPr>
            <w:noProof/>
            <w:webHidden/>
          </w:rPr>
        </w:r>
        <w:r w:rsidR="00004DBF">
          <w:rPr>
            <w:noProof/>
            <w:webHidden/>
          </w:rPr>
          <w:fldChar w:fldCharType="separate"/>
        </w:r>
        <w:r w:rsidR="00201D96">
          <w:rPr>
            <w:noProof/>
            <w:webHidden/>
          </w:rPr>
          <w:t>8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1" w:anchor="_Toc381949268" w:history="1">
        <w:r w:rsidR="00004DBF" w:rsidRPr="0036364F">
          <w:rPr>
            <w:rStyle w:val="Hyperlink"/>
            <w:noProof/>
          </w:rPr>
          <w:t>Hình 59 - Màn hình thêm công văn đi</w:t>
        </w:r>
        <w:r w:rsidR="00004DBF">
          <w:rPr>
            <w:noProof/>
            <w:webHidden/>
          </w:rPr>
          <w:tab/>
        </w:r>
        <w:r w:rsidR="00004DBF">
          <w:rPr>
            <w:noProof/>
            <w:webHidden/>
          </w:rPr>
          <w:fldChar w:fldCharType="begin"/>
        </w:r>
        <w:r w:rsidR="00004DBF">
          <w:rPr>
            <w:noProof/>
            <w:webHidden/>
          </w:rPr>
          <w:instrText xml:space="preserve"> PAGEREF _Toc381949268 \h </w:instrText>
        </w:r>
        <w:r w:rsidR="00004DBF">
          <w:rPr>
            <w:noProof/>
            <w:webHidden/>
          </w:rPr>
        </w:r>
        <w:r w:rsidR="00004DBF">
          <w:rPr>
            <w:noProof/>
            <w:webHidden/>
          </w:rPr>
          <w:fldChar w:fldCharType="separate"/>
        </w:r>
        <w:r w:rsidR="00201D96">
          <w:rPr>
            <w:noProof/>
            <w:webHidden/>
          </w:rPr>
          <w:t>8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2" w:anchor="_Toc381949269" w:history="1">
        <w:r w:rsidR="00004DBF" w:rsidRPr="0036364F">
          <w:rPr>
            <w:rStyle w:val="Hyperlink"/>
            <w:noProof/>
          </w:rPr>
          <w:t>Hình 60 - Màn hình thống kê công văn theo người dùng</w:t>
        </w:r>
        <w:r w:rsidR="00004DBF">
          <w:rPr>
            <w:noProof/>
            <w:webHidden/>
          </w:rPr>
          <w:tab/>
        </w:r>
        <w:r w:rsidR="00004DBF">
          <w:rPr>
            <w:noProof/>
            <w:webHidden/>
          </w:rPr>
          <w:fldChar w:fldCharType="begin"/>
        </w:r>
        <w:r w:rsidR="00004DBF">
          <w:rPr>
            <w:noProof/>
            <w:webHidden/>
          </w:rPr>
          <w:instrText xml:space="preserve"> PAGEREF _Toc381949269 \h </w:instrText>
        </w:r>
        <w:r w:rsidR="00004DBF">
          <w:rPr>
            <w:noProof/>
            <w:webHidden/>
          </w:rPr>
        </w:r>
        <w:r w:rsidR="00004DBF">
          <w:rPr>
            <w:noProof/>
            <w:webHidden/>
          </w:rPr>
          <w:fldChar w:fldCharType="separate"/>
        </w:r>
        <w:r w:rsidR="00201D96">
          <w:rPr>
            <w:noProof/>
            <w:webHidden/>
          </w:rPr>
          <w:t>83</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3" w:anchor="_Toc381949270" w:history="1">
        <w:r w:rsidR="00004DBF" w:rsidRPr="0036364F">
          <w:rPr>
            <w:rStyle w:val="Hyperlink"/>
            <w:noProof/>
          </w:rPr>
          <w:t>Hình 61 - Màn hình chi tiết thống kê công văn theo người dùng</w:t>
        </w:r>
        <w:r w:rsidR="00004DBF">
          <w:rPr>
            <w:noProof/>
            <w:webHidden/>
          </w:rPr>
          <w:tab/>
        </w:r>
        <w:r w:rsidR="00004DBF">
          <w:rPr>
            <w:noProof/>
            <w:webHidden/>
          </w:rPr>
          <w:fldChar w:fldCharType="begin"/>
        </w:r>
        <w:r w:rsidR="00004DBF">
          <w:rPr>
            <w:noProof/>
            <w:webHidden/>
          </w:rPr>
          <w:instrText xml:space="preserve"> PAGEREF _Toc381949270 \h </w:instrText>
        </w:r>
        <w:r w:rsidR="00004DBF">
          <w:rPr>
            <w:noProof/>
            <w:webHidden/>
          </w:rPr>
        </w:r>
        <w:r w:rsidR="00004DBF">
          <w:rPr>
            <w:noProof/>
            <w:webHidden/>
          </w:rPr>
          <w:fldChar w:fldCharType="separate"/>
        </w:r>
        <w:r w:rsidR="00201D96">
          <w:rPr>
            <w:noProof/>
            <w:webHidden/>
          </w:rPr>
          <w:t>83</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4" w:anchor="_Toc381949271" w:history="1">
        <w:r w:rsidR="00004DBF" w:rsidRPr="0036364F">
          <w:rPr>
            <w:rStyle w:val="Hyperlink"/>
            <w:noProof/>
          </w:rPr>
          <w:t>Hình 62 - Màn hình thống kê tổng hợp cấp phòng ban</w:t>
        </w:r>
        <w:r w:rsidR="00004DBF">
          <w:rPr>
            <w:noProof/>
            <w:webHidden/>
          </w:rPr>
          <w:tab/>
        </w:r>
        <w:r w:rsidR="00004DBF">
          <w:rPr>
            <w:noProof/>
            <w:webHidden/>
          </w:rPr>
          <w:fldChar w:fldCharType="begin"/>
        </w:r>
        <w:r w:rsidR="00004DBF">
          <w:rPr>
            <w:noProof/>
            <w:webHidden/>
          </w:rPr>
          <w:instrText xml:space="preserve"> PAGEREF _Toc381949271 \h </w:instrText>
        </w:r>
        <w:r w:rsidR="00004DBF">
          <w:rPr>
            <w:noProof/>
            <w:webHidden/>
          </w:rPr>
        </w:r>
        <w:r w:rsidR="00004DBF">
          <w:rPr>
            <w:noProof/>
            <w:webHidden/>
          </w:rPr>
          <w:fldChar w:fldCharType="separate"/>
        </w:r>
        <w:r w:rsidR="00201D96">
          <w:rPr>
            <w:noProof/>
            <w:webHidden/>
          </w:rPr>
          <w:t>84</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5" w:anchor="_Toc381949272" w:history="1">
        <w:r w:rsidR="00004DBF" w:rsidRPr="0036364F">
          <w:rPr>
            <w:rStyle w:val="Hyperlink"/>
            <w:noProof/>
          </w:rPr>
          <w:t>Hình 63 - Màn hình thống kê tổng hợp cấp trường</w:t>
        </w:r>
        <w:r w:rsidR="00004DBF">
          <w:rPr>
            <w:noProof/>
            <w:webHidden/>
          </w:rPr>
          <w:tab/>
        </w:r>
        <w:r w:rsidR="00004DBF">
          <w:rPr>
            <w:noProof/>
            <w:webHidden/>
          </w:rPr>
          <w:fldChar w:fldCharType="begin"/>
        </w:r>
        <w:r w:rsidR="00004DBF">
          <w:rPr>
            <w:noProof/>
            <w:webHidden/>
          </w:rPr>
          <w:instrText xml:space="preserve"> PAGEREF _Toc381949272 \h </w:instrText>
        </w:r>
        <w:r w:rsidR="00004DBF">
          <w:rPr>
            <w:noProof/>
            <w:webHidden/>
          </w:rPr>
        </w:r>
        <w:r w:rsidR="00004DBF">
          <w:rPr>
            <w:noProof/>
            <w:webHidden/>
          </w:rPr>
          <w:fldChar w:fldCharType="separate"/>
        </w:r>
        <w:r w:rsidR="00201D96">
          <w:rPr>
            <w:noProof/>
            <w:webHidden/>
          </w:rPr>
          <w:t>84</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6" w:anchor="_Toc381949273" w:history="1">
        <w:r w:rsidR="00004DBF" w:rsidRPr="0036364F">
          <w:rPr>
            <w:rStyle w:val="Hyperlink"/>
            <w:noProof/>
          </w:rPr>
          <w:t>Hình 64 - Màn hình chi tiết thống kê tổng hợp cấp phòng ban</w:t>
        </w:r>
        <w:r w:rsidR="00004DBF">
          <w:rPr>
            <w:noProof/>
            <w:webHidden/>
          </w:rPr>
          <w:tab/>
        </w:r>
        <w:r w:rsidR="00004DBF">
          <w:rPr>
            <w:noProof/>
            <w:webHidden/>
          </w:rPr>
          <w:fldChar w:fldCharType="begin"/>
        </w:r>
        <w:r w:rsidR="00004DBF">
          <w:rPr>
            <w:noProof/>
            <w:webHidden/>
          </w:rPr>
          <w:instrText xml:space="preserve"> PAGEREF _Toc381949273 \h </w:instrText>
        </w:r>
        <w:r w:rsidR="00004DBF">
          <w:rPr>
            <w:noProof/>
            <w:webHidden/>
          </w:rPr>
        </w:r>
        <w:r w:rsidR="00004DBF">
          <w:rPr>
            <w:noProof/>
            <w:webHidden/>
          </w:rPr>
          <w:fldChar w:fldCharType="separate"/>
        </w:r>
        <w:r w:rsidR="00201D96">
          <w:rPr>
            <w:noProof/>
            <w:webHidden/>
          </w:rPr>
          <w:t>85</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7" w:anchor="_Toc381949274" w:history="1">
        <w:r w:rsidR="00004DBF" w:rsidRPr="0036364F">
          <w:rPr>
            <w:rStyle w:val="Hyperlink"/>
            <w:noProof/>
          </w:rPr>
          <w:t>Hình 65 - Màn hình chi tiết thống kê tổng hợp cấp trường</w:t>
        </w:r>
        <w:r w:rsidR="00004DBF">
          <w:rPr>
            <w:noProof/>
            <w:webHidden/>
          </w:rPr>
          <w:tab/>
        </w:r>
        <w:r w:rsidR="00004DBF">
          <w:rPr>
            <w:noProof/>
            <w:webHidden/>
          </w:rPr>
          <w:fldChar w:fldCharType="begin"/>
        </w:r>
        <w:r w:rsidR="00004DBF">
          <w:rPr>
            <w:noProof/>
            <w:webHidden/>
          </w:rPr>
          <w:instrText xml:space="preserve"> PAGEREF _Toc381949274 \h </w:instrText>
        </w:r>
        <w:r w:rsidR="00004DBF">
          <w:rPr>
            <w:noProof/>
            <w:webHidden/>
          </w:rPr>
        </w:r>
        <w:r w:rsidR="00004DBF">
          <w:rPr>
            <w:noProof/>
            <w:webHidden/>
          </w:rPr>
          <w:fldChar w:fldCharType="separate"/>
        </w:r>
        <w:r w:rsidR="00201D96">
          <w:rPr>
            <w:noProof/>
            <w:webHidden/>
          </w:rPr>
          <w:t>86</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8" w:anchor="_Toc381949275" w:history="1">
        <w:r w:rsidR="00004DBF" w:rsidRPr="0036364F">
          <w:rPr>
            <w:rStyle w:val="Hyperlink"/>
            <w:noProof/>
          </w:rPr>
          <w:t>Hình 66 - Màn hình thống kê theo phòng ban</w:t>
        </w:r>
        <w:r w:rsidR="00004DBF">
          <w:rPr>
            <w:noProof/>
            <w:webHidden/>
          </w:rPr>
          <w:tab/>
        </w:r>
        <w:r w:rsidR="00004DBF">
          <w:rPr>
            <w:noProof/>
            <w:webHidden/>
          </w:rPr>
          <w:fldChar w:fldCharType="begin"/>
        </w:r>
        <w:r w:rsidR="00004DBF">
          <w:rPr>
            <w:noProof/>
            <w:webHidden/>
          </w:rPr>
          <w:instrText xml:space="preserve"> PAGEREF _Toc381949275 \h </w:instrText>
        </w:r>
        <w:r w:rsidR="00004DBF">
          <w:rPr>
            <w:noProof/>
            <w:webHidden/>
          </w:rPr>
        </w:r>
        <w:r w:rsidR="00004DBF">
          <w:rPr>
            <w:noProof/>
            <w:webHidden/>
          </w:rPr>
          <w:fldChar w:fldCharType="separate"/>
        </w:r>
        <w:r w:rsidR="00201D96">
          <w:rPr>
            <w:noProof/>
            <w:webHidden/>
          </w:rPr>
          <w:t>87</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39" w:anchor="_Toc381949276" w:history="1">
        <w:r w:rsidR="00004DBF" w:rsidRPr="0036364F">
          <w:rPr>
            <w:rStyle w:val="Hyperlink"/>
            <w:noProof/>
          </w:rPr>
          <w:t>Hình 67 - Màn hình chi tiết thống kê theo phòng ban</w:t>
        </w:r>
        <w:r w:rsidR="00004DBF">
          <w:rPr>
            <w:noProof/>
            <w:webHidden/>
          </w:rPr>
          <w:tab/>
        </w:r>
        <w:r w:rsidR="00004DBF">
          <w:rPr>
            <w:noProof/>
            <w:webHidden/>
          </w:rPr>
          <w:fldChar w:fldCharType="begin"/>
        </w:r>
        <w:r w:rsidR="00004DBF">
          <w:rPr>
            <w:noProof/>
            <w:webHidden/>
          </w:rPr>
          <w:instrText xml:space="preserve"> PAGEREF _Toc381949276 \h </w:instrText>
        </w:r>
        <w:r w:rsidR="00004DBF">
          <w:rPr>
            <w:noProof/>
            <w:webHidden/>
          </w:rPr>
        </w:r>
        <w:r w:rsidR="00004DBF">
          <w:rPr>
            <w:noProof/>
            <w:webHidden/>
          </w:rPr>
          <w:fldChar w:fldCharType="separate"/>
        </w:r>
        <w:r w:rsidR="00201D96">
          <w:rPr>
            <w:noProof/>
            <w:webHidden/>
          </w:rPr>
          <w:t>87</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40" w:anchor="_Toc381949277" w:history="1">
        <w:r w:rsidR="00004DBF" w:rsidRPr="0036364F">
          <w:rPr>
            <w:rStyle w:val="Hyperlink"/>
            <w:noProof/>
          </w:rPr>
          <w:t>Hình 68 - Màn hình tìm kiếm công văn tổng hợp</w:t>
        </w:r>
        <w:r w:rsidR="00004DBF">
          <w:rPr>
            <w:noProof/>
            <w:webHidden/>
          </w:rPr>
          <w:tab/>
        </w:r>
        <w:r w:rsidR="00004DBF">
          <w:rPr>
            <w:noProof/>
            <w:webHidden/>
          </w:rPr>
          <w:fldChar w:fldCharType="begin"/>
        </w:r>
        <w:r w:rsidR="00004DBF">
          <w:rPr>
            <w:noProof/>
            <w:webHidden/>
          </w:rPr>
          <w:instrText xml:space="preserve"> PAGEREF _Toc381949277 \h </w:instrText>
        </w:r>
        <w:r w:rsidR="00004DBF">
          <w:rPr>
            <w:noProof/>
            <w:webHidden/>
          </w:rPr>
        </w:r>
        <w:r w:rsidR="00004DBF">
          <w:rPr>
            <w:noProof/>
            <w:webHidden/>
          </w:rPr>
          <w:fldChar w:fldCharType="separate"/>
        </w:r>
        <w:r w:rsidR="00201D96">
          <w:rPr>
            <w:noProof/>
            <w:webHidden/>
          </w:rPr>
          <w:t>8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41" w:anchor="_Toc381949278" w:history="1">
        <w:r w:rsidR="00004DBF" w:rsidRPr="0036364F">
          <w:rPr>
            <w:rStyle w:val="Hyperlink"/>
            <w:noProof/>
          </w:rPr>
          <w:t>Hình 69 - Màn hình tìm kiếm nhanh</w:t>
        </w:r>
        <w:r w:rsidR="00004DBF">
          <w:rPr>
            <w:noProof/>
            <w:webHidden/>
          </w:rPr>
          <w:tab/>
        </w:r>
        <w:r w:rsidR="00004DBF">
          <w:rPr>
            <w:noProof/>
            <w:webHidden/>
          </w:rPr>
          <w:fldChar w:fldCharType="begin"/>
        </w:r>
        <w:r w:rsidR="00004DBF">
          <w:rPr>
            <w:noProof/>
            <w:webHidden/>
          </w:rPr>
          <w:instrText xml:space="preserve"> PAGEREF _Toc381949278 \h </w:instrText>
        </w:r>
        <w:r w:rsidR="00004DBF">
          <w:rPr>
            <w:noProof/>
            <w:webHidden/>
          </w:rPr>
        </w:r>
        <w:r w:rsidR="00004DBF">
          <w:rPr>
            <w:noProof/>
            <w:webHidden/>
          </w:rPr>
          <w:fldChar w:fldCharType="separate"/>
        </w:r>
        <w:r w:rsidR="00201D96">
          <w:rPr>
            <w:noProof/>
            <w:webHidden/>
          </w:rPr>
          <w:t>8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42" w:anchor="_Toc381949279" w:history="1">
        <w:r w:rsidR="00004DBF" w:rsidRPr="0036364F">
          <w:rPr>
            <w:rStyle w:val="Hyperlink"/>
            <w:noProof/>
          </w:rPr>
          <w:t>Hình 70 - Màn hình trang quản lý phòng ban</w:t>
        </w:r>
        <w:r w:rsidR="00004DBF">
          <w:rPr>
            <w:noProof/>
            <w:webHidden/>
          </w:rPr>
          <w:tab/>
        </w:r>
        <w:r w:rsidR="00004DBF">
          <w:rPr>
            <w:noProof/>
            <w:webHidden/>
          </w:rPr>
          <w:fldChar w:fldCharType="begin"/>
        </w:r>
        <w:r w:rsidR="00004DBF">
          <w:rPr>
            <w:noProof/>
            <w:webHidden/>
          </w:rPr>
          <w:instrText xml:space="preserve"> PAGEREF _Toc381949279 \h </w:instrText>
        </w:r>
        <w:r w:rsidR="00004DBF">
          <w:rPr>
            <w:noProof/>
            <w:webHidden/>
          </w:rPr>
        </w:r>
        <w:r w:rsidR="00004DBF">
          <w:rPr>
            <w:noProof/>
            <w:webHidden/>
          </w:rPr>
          <w:fldChar w:fldCharType="separate"/>
        </w:r>
        <w:r w:rsidR="00201D96">
          <w:rPr>
            <w:noProof/>
            <w:webHidden/>
          </w:rPr>
          <w:t>89</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43" w:anchor="_Toc381949280" w:history="1">
        <w:r w:rsidR="00004DBF" w:rsidRPr="0036364F">
          <w:rPr>
            <w:rStyle w:val="Hyperlink"/>
            <w:noProof/>
          </w:rPr>
          <w:t>Hình 71 - Màn hình trang quản lý người dùng</w:t>
        </w:r>
        <w:r w:rsidR="00004DBF">
          <w:rPr>
            <w:noProof/>
            <w:webHidden/>
          </w:rPr>
          <w:tab/>
        </w:r>
        <w:r w:rsidR="00004DBF">
          <w:rPr>
            <w:noProof/>
            <w:webHidden/>
          </w:rPr>
          <w:fldChar w:fldCharType="begin"/>
        </w:r>
        <w:r w:rsidR="00004DBF">
          <w:rPr>
            <w:noProof/>
            <w:webHidden/>
          </w:rPr>
          <w:instrText xml:space="preserve"> PAGEREF _Toc381949280 \h </w:instrText>
        </w:r>
        <w:r w:rsidR="00004DBF">
          <w:rPr>
            <w:noProof/>
            <w:webHidden/>
          </w:rPr>
        </w:r>
        <w:r w:rsidR="00004DBF">
          <w:rPr>
            <w:noProof/>
            <w:webHidden/>
          </w:rPr>
          <w:fldChar w:fldCharType="separate"/>
        </w:r>
        <w:r w:rsidR="00201D96">
          <w:rPr>
            <w:noProof/>
            <w:webHidden/>
          </w:rPr>
          <w:t>90</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44" w:anchor="_Toc381949281" w:history="1">
        <w:r w:rsidR="00004DBF" w:rsidRPr="0036364F">
          <w:rPr>
            <w:rStyle w:val="Hyperlink"/>
            <w:noProof/>
          </w:rPr>
          <w:t>Hình 72 - Màn hình trang quản lý nhân viên</w:t>
        </w:r>
        <w:r w:rsidR="00004DBF">
          <w:rPr>
            <w:noProof/>
            <w:webHidden/>
          </w:rPr>
          <w:tab/>
        </w:r>
        <w:r w:rsidR="00004DBF">
          <w:rPr>
            <w:noProof/>
            <w:webHidden/>
          </w:rPr>
          <w:fldChar w:fldCharType="begin"/>
        </w:r>
        <w:r w:rsidR="00004DBF">
          <w:rPr>
            <w:noProof/>
            <w:webHidden/>
          </w:rPr>
          <w:instrText xml:space="preserve"> PAGEREF _Toc381949281 \h </w:instrText>
        </w:r>
        <w:r w:rsidR="00004DBF">
          <w:rPr>
            <w:noProof/>
            <w:webHidden/>
          </w:rPr>
        </w:r>
        <w:r w:rsidR="00004DBF">
          <w:rPr>
            <w:noProof/>
            <w:webHidden/>
          </w:rPr>
          <w:fldChar w:fldCharType="separate"/>
        </w:r>
        <w:r w:rsidR="00201D96">
          <w:rPr>
            <w:noProof/>
            <w:webHidden/>
          </w:rPr>
          <w:t>9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r:id="rId45" w:anchor="_Toc381949282" w:history="1">
        <w:r w:rsidR="00004DBF" w:rsidRPr="0036364F">
          <w:rPr>
            <w:rStyle w:val="Hyperlink"/>
            <w:noProof/>
          </w:rPr>
          <w:t>Hình 73 - Màn hình trang quản lý công văn</w:t>
        </w:r>
        <w:r w:rsidR="00004DBF">
          <w:rPr>
            <w:noProof/>
            <w:webHidden/>
          </w:rPr>
          <w:tab/>
        </w:r>
        <w:r w:rsidR="00004DBF">
          <w:rPr>
            <w:noProof/>
            <w:webHidden/>
          </w:rPr>
          <w:fldChar w:fldCharType="begin"/>
        </w:r>
        <w:r w:rsidR="00004DBF">
          <w:rPr>
            <w:noProof/>
            <w:webHidden/>
          </w:rPr>
          <w:instrText xml:space="preserve"> PAGEREF _Toc381949282 \h </w:instrText>
        </w:r>
        <w:r w:rsidR="00004DBF">
          <w:rPr>
            <w:noProof/>
            <w:webHidden/>
          </w:rPr>
        </w:r>
        <w:r w:rsidR="00004DBF">
          <w:rPr>
            <w:noProof/>
            <w:webHidden/>
          </w:rPr>
          <w:fldChar w:fldCharType="separate"/>
        </w:r>
        <w:r w:rsidR="00201D96">
          <w:rPr>
            <w:noProof/>
            <w:webHidden/>
          </w:rPr>
          <w:t>92</w:t>
        </w:r>
        <w:r w:rsidR="00004DBF">
          <w:rPr>
            <w:noProof/>
            <w:webHidden/>
          </w:rPr>
          <w:fldChar w:fldCharType="end"/>
        </w:r>
      </w:hyperlink>
    </w:p>
    <w:p w:rsidR="00306E12" w:rsidRDefault="00306E12" w:rsidP="00681D50">
      <w:pPr>
        <w:pStyle w:val="CHUONGI"/>
        <w:numPr>
          <w:ilvl w:val="0"/>
          <w:numId w:val="0"/>
        </w:numPr>
        <w:outlineLvl w:val="9"/>
      </w:pPr>
      <w:r>
        <w:fldChar w:fldCharType="end"/>
      </w:r>
    </w:p>
    <w:p w:rsidR="00944B26" w:rsidRDefault="001E4EBB" w:rsidP="001E4EBB">
      <w:r>
        <w:br w:type="page"/>
      </w:r>
    </w:p>
    <w:p w:rsidR="00004DBF" w:rsidRDefault="005B7B74" w:rsidP="00004DBF">
      <w:pPr>
        <w:jc w:val="center"/>
        <w:rPr>
          <w:noProof/>
        </w:rPr>
      </w:pPr>
      <w:bookmarkStart w:id="41" w:name="_Toc349649213"/>
      <w:bookmarkStart w:id="42" w:name="_Toc350194224"/>
      <w:bookmarkStart w:id="43" w:name="_Toc350433262"/>
      <w:bookmarkStart w:id="44" w:name="_Toc351100958"/>
      <w:r w:rsidRPr="00681D50">
        <w:rPr>
          <w:b/>
        </w:rPr>
        <w:lastRenderedPageBreak/>
        <w:t xml:space="preserve">PHỤ LỤC </w:t>
      </w:r>
      <w:proofErr w:type="gramStart"/>
      <w:r w:rsidRPr="00681D50">
        <w:rPr>
          <w:b/>
        </w:rPr>
        <w:t>A</w:t>
      </w:r>
      <w:r w:rsidR="00795CE7" w:rsidRPr="00681D50">
        <w:rPr>
          <w:b/>
        </w:rPr>
        <w:t xml:space="preserve"> :</w:t>
      </w:r>
      <w:proofErr w:type="gramEnd"/>
      <w:r w:rsidR="00795CE7" w:rsidRPr="00681D50">
        <w:rPr>
          <w:b/>
        </w:rPr>
        <w:t xml:space="preserve"> SƠ ĐỒ HOẠT ĐỘNG</w:t>
      </w:r>
      <w:bookmarkStart w:id="45" w:name="_Toc349649215"/>
      <w:bookmarkStart w:id="46" w:name="_Toc350194226"/>
      <w:bookmarkStart w:id="47" w:name="_Toc350433264"/>
      <w:bookmarkEnd w:id="41"/>
      <w:bookmarkEnd w:id="42"/>
      <w:bookmarkEnd w:id="43"/>
      <w:bookmarkEnd w:id="44"/>
      <w:r w:rsidR="00004DBF">
        <w:rPr>
          <w:b/>
        </w:rPr>
        <w:fldChar w:fldCharType="begin"/>
      </w:r>
      <w:r w:rsidR="00004DBF">
        <w:rPr>
          <w:b/>
        </w:rPr>
        <w:instrText xml:space="preserve"> TOC \h \z \t "Mục lục hình phục lục A,1" \c "Hình A -" </w:instrText>
      </w:r>
      <w:r w:rsidR="00004DBF">
        <w:rPr>
          <w:b/>
        </w:rPr>
        <w:fldChar w:fldCharType="separate"/>
      </w:r>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090" w:history="1">
        <w:r w:rsidR="00004DBF" w:rsidRPr="009F6E78">
          <w:rPr>
            <w:rStyle w:val="Hyperlink"/>
            <w:noProof/>
          </w:rPr>
          <w:t>Hình A - 1 : Sơ đồ hoạt động “Đổi mật khẩu”</w:t>
        </w:r>
        <w:r w:rsidR="00004DBF">
          <w:rPr>
            <w:noProof/>
            <w:webHidden/>
          </w:rPr>
          <w:tab/>
        </w:r>
        <w:r w:rsidR="00004DBF">
          <w:rPr>
            <w:noProof/>
            <w:webHidden/>
          </w:rPr>
          <w:fldChar w:fldCharType="begin"/>
        </w:r>
        <w:r w:rsidR="00004DBF">
          <w:rPr>
            <w:noProof/>
            <w:webHidden/>
          </w:rPr>
          <w:instrText xml:space="preserve"> PAGEREF _Toc381949090 \h </w:instrText>
        </w:r>
        <w:r w:rsidR="00004DBF">
          <w:rPr>
            <w:noProof/>
            <w:webHidden/>
          </w:rPr>
        </w:r>
        <w:r w:rsidR="00004DBF">
          <w:rPr>
            <w:noProof/>
            <w:webHidden/>
          </w:rPr>
          <w:fldChar w:fldCharType="separate"/>
        </w:r>
        <w:r w:rsidR="00201D96">
          <w:rPr>
            <w:noProof/>
            <w:webHidden/>
          </w:rPr>
          <w:t>9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091" w:history="1">
        <w:r w:rsidR="00004DBF" w:rsidRPr="009F6E78">
          <w:rPr>
            <w:rStyle w:val="Hyperlink"/>
            <w:noProof/>
          </w:rPr>
          <w:t>Hình A - 2 : Sơ đồ hoạt động “Đăng nhập”</w:t>
        </w:r>
        <w:r w:rsidR="00004DBF">
          <w:rPr>
            <w:noProof/>
            <w:webHidden/>
          </w:rPr>
          <w:tab/>
        </w:r>
        <w:r w:rsidR="00004DBF">
          <w:rPr>
            <w:noProof/>
            <w:webHidden/>
          </w:rPr>
          <w:fldChar w:fldCharType="begin"/>
        </w:r>
        <w:r w:rsidR="00004DBF">
          <w:rPr>
            <w:noProof/>
            <w:webHidden/>
          </w:rPr>
          <w:instrText xml:space="preserve"> PAGEREF _Toc381949091 \h </w:instrText>
        </w:r>
        <w:r w:rsidR="00004DBF">
          <w:rPr>
            <w:noProof/>
            <w:webHidden/>
          </w:rPr>
        </w:r>
        <w:r w:rsidR="00004DBF">
          <w:rPr>
            <w:noProof/>
            <w:webHidden/>
          </w:rPr>
          <w:fldChar w:fldCharType="separate"/>
        </w:r>
        <w:r w:rsidR="00201D96">
          <w:rPr>
            <w:noProof/>
            <w:webHidden/>
          </w:rPr>
          <w:t>99</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092" w:history="1">
        <w:r w:rsidR="00004DBF" w:rsidRPr="009F6E78">
          <w:rPr>
            <w:rStyle w:val="Hyperlink"/>
            <w:noProof/>
          </w:rPr>
          <w:t>Hình A - 3 : Sơ đồ hoạt động “Quản lý menu”</w:t>
        </w:r>
        <w:r w:rsidR="00004DBF">
          <w:rPr>
            <w:noProof/>
            <w:webHidden/>
          </w:rPr>
          <w:tab/>
        </w:r>
        <w:r w:rsidR="00004DBF">
          <w:rPr>
            <w:noProof/>
            <w:webHidden/>
          </w:rPr>
          <w:fldChar w:fldCharType="begin"/>
        </w:r>
        <w:r w:rsidR="00004DBF">
          <w:rPr>
            <w:noProof/>
            <w:webHidden/>
          </w:rPr>
          <w:instrText xml:space="preserve"> PAGEREF _Toc381949092 \h </w:instrText>
        </w:r>
        <w:r w:rsidR="00004DBF">
          <w:rPr>
            <w:noProof/>
            <w:webHidden/>
          </w:rPr>
        </w:r>
        <w:r w:rsidR="00004DBF">
          <w:rPr>
            <w:noProof/>
            <w:webHidden/>
          </w:rPr>
          <w:fldChar w:fldCharType="separate"/>
        </w:r>
        <w:r w:rsidR="00201D96">
          <w:rPr>
            <w:noProof/>
            <w:webHidden/>
          </w:rPr>
          <w:t>100</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093" w:history="1">
        <w:r w:rsidR="00004DBF" w:rsidRPr="009F6E78">
          <w:rPr>
            <w:rStyle w:val="Hyperlink"/>
            <w:noProof/>
          </w:rPr>
          <w:t>Hình A - 4 : Sơ đồ hoạt động “Quản lý nhân viên”</w:t>
        </w:r>
        <w:r w:rsidR="00004DBF">
          <w:rPr>
            <w:noProof/>
            <w:webHidden/>
          </w:rPr>
          <w:tab/>
        </w:r>
        <w:r w:rsidR="00004DBF">
          <w:rPr>
            <w:noProof/>
            <w:webHidden/>
          </w:rPr>
          <w:fldChar w:fldCharType="begin"/>
        </w:r>
        <w:r w:rsidR="00004DBF">
          <w:rPr>
            <w:noProof/>
            <w:webHidden/>
          </w:rPr>
          <w:instrText xml:space="preserve"> PAGEREF _Toc381949093 \h </w:instrText>
        </w:r>
        <w:r w:rsidR="00004DBF">
          <w:rPr>
            <w:noProof/>
            <w:webHidden/>
          </w:rPr>
        </w:r>
        <w:r w:rsidR="00004DBF">
          <w:rPr>
            <w:noProof/>
            <w:webHidden/>
          </w:rPr>
          <w:fldChar w:fldCharType="separate"/>
        </w:r>
        <w:r w:rsidR="00201D96">
          <w:rPr>
            <w:noProof/>
            <w:webHidden/>
          </w:rPr>
          <w:t>10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094" w:history="1">
        <w:r w:rsidR="00004DBF" w:rsidRPr="009F6E78">
          <w:rPr>
            <w:rStyle w:val="Hyperlink"/>
            <w:noProof/>
          </w:rPr>
          <w:t>Hình A - 5 : Sơ đồ hoạt động “Quản lý phòng ban”</w:t>
        </w:r>
        <w:r w:rsidR="00004DBF">
          <w:rPr>
            <w:noProof/>
            <w:webHidden/>
          </w:rPr>
          <w:tab/>
        </w:r>
        <w:r w:rsidR="00004DBF">
          <w:rPr>
            <w:noProof/>
            <w:webHidden/>
          </w:rPr>
          <w:fldChar w:fldCharType="begin"/>
        </w:r>
        <w:r w:rsidR="00004DBF">
          <w:rPr>
            <w:noProof/>
            <w:webHidden/>
          </w:rPr>
          <w:instrText xml:space="preserve"> PAGEREF _Toc381949094 \h </w:instrText>
        </w:r>
        <w:r w:rsidR="00004DBF">
          <w:rPr>
            <w:noProof/>
            <w:webHidden/>
          </w:rPr>
        </w:r>
        <w:r w:rsidR="00004DBF">
          <w:rPr>
            <w:noProof/>
            <w:webHidden/>
          </w:rPr>
          <w:fldChar w:fldCharType="separate"/>
        </w:r>
        <w:r w:rsidR="00201D96">
          <w:rPr>
            <w:noProof/>
            <w:webHidden/>
          </w:rPr>
          <w:t>10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095" w:history="1">
        <w:r w:rsidR="00004DBF" w:rsidRPr="009F6E78">
          <w:rPr>
            <w:rStyle w:val="Hyperlink"/>
            <w:noProof/>
          </w:rPr>
          <w:t>Hình A - 6 : Sơ đồ hoạt động “Quản lý phòng ban”</w:t>
        </w:r>
        <w:r w:rsidR="00004DBF">
          <w:rPr>
            <w:noProof/>
            <w:webHidden/>
          </w:rPr>
          <w:tab/>
        </w:r>
        <w:r w:rsidR="00004DBF">
          <w:rPr>
            <w:noProof/>
            <w:webHidden/>
          </w:rPr>
          <w:fldChar w:fldCharType="begin"/>
        </w:r>
        <w:r w:rsidR="00004DBF">
          <w:rPr>
            <w:noProof/>
            <w:webHidden/>
          </w:rPr>
          <w:instrText xml:space="preserve"> PAGEREF _Toc381949095 \h </w:instrText>
        </w:r>
        <w:r w:rsidR="00004DBF">
          <w:rPr>
            <w:noProof/>
            <w:webHidden/>
          </w:rPr>
        </w:r>
        <w:r w:rsidR="00004DBF">
          <w:rPr>
            <w:noProof/>
            <w:webHidden/>
          </w:rPr>
          <w:fldChar w:fldCharType="separate"/>
        </w:r>
        <w:r w:rsidR="00201D96">
          <w:rPr>
            <w:noProof/>
            <w:webHidden/>
          </w:rPr>
          <w:t>103</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096" w:history="1">
        <w:r w:rsidR="00004DBF" w:rsidRPr="009F6E78">
          <w:rPr>
            <w:rStyle w:val="Hyperlink"/>
            <w:noProof/>
          </w:rPr>
          <w:t>Hình A - 7 : Sơ đồ hoạt động “Xem lịch sử hoạt động”</w:t>
        </w:r>
        <w:r w:rsidR="00004DBF">
          <w:rPr>
            <w:noProof/>
            <w:webHidden/>
          </w:rPr>
          <w:tab/>
        </w:r>
        <w:r w:rsidR="00004DBF">
          <w:rPr>
            <w:noProof/>
            <w:webHidden/>
          </w:rPr>
          <w:fldChar w:fldCharType="begin"/>
        </w:r>
        <w:r w:rsidR="00004DBF">
          <w:rPr>
            <w:noProof/>
            <w:webHidden/>
          </w:rPr>
          <w:instrText xml:space="preserve"> PAGEREF _Toc381949096 \h </w:instrText>
        </w:r>
        <w:r w:rsidR="00004DBF">
          <w:rPr>
            <w:noProof/>
            <w:webHidden/>
          </w:rPr>
        </w:r>
        <w:r w:rsidR="00004DBF">
          <w:rPr>
            <w:noProof/>
            <w:webHidden/>
          </w:rPr>
          <w:fldChar w:fldCharType="separate"/>
        </w:r>
        <w:r w:rsidR="00201D96">
          <w:rPr>
            <w:noProof/>
            <w:webHidden/>
          </w:rPr>
          <w:t>104</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097" w:history="1">
        <w:r w:rsidR="00004DBF" w:rsidRPr="009F6E78">
          <w:rPr>
            <w:rStyle w:val="Hyperlink"/>
            <w:noProof/>
          </w:rPr>
          <w:t>Hình A - 8 : Sơ đồ hoạt động “Xem thông tin cá nhân”</w:t>
        </w:r>
        <w:r w:rsidR="00004DBF">
          <w:rPr>
            <w:noProof/>
            <w:webHidden/>
          </w:rPr>
          <w:tab/>
        </w:r>
        <w:r w:rsidR="00004DBF">
          <w:rPr>
            <w:noProof/>
            <w:webHidden/>
          </w:rPr>
          <w:fldChar w:fldCharType="begin"/>
        </w:r>
        <w:r w:rsidR="00004DBF">
          <w:rPr>
            <w:noProof/>
            <w:webHidden/>
          </w:rPr>
          <w:instrText xml:space="preserve"> PAGEREF _Toc381949097 \h </w:instrText>
        </w:r>
        <w:r w:rsidR="00004DBF">
          <w:rPr>
            <w:noProof/>
            <w:webHidden/>
          </w:rPr>
        </w:r>
        <w:r w:rsidR="00004DBF">
          <w:rPr>
            <w:noProof/>
            <w:webHidden/>
          </w:rPr>
          <w:fldChar w:fldCharType="separate"/>
        </w:r>
        <w:r w:rsidR="00201D96">
          <w:rPr>
            <w:noProof/>
            <w:webHidden/>
          </w:rPr>
          <w:t>105</w:t>
        </w:r>
        <w:r w:rsidR="00004DBF">
          <w:rPr>
            <w:noProof/>
            <w:webHidden/>
          </w:rPr>
          <w:fldChar w:fldCharType="end"/>
        </w:r>
      </w:hyperlink>
    </w:p>
    <w:p w:rsidR="00004DBF" w:rsidRDefault="00004DBF" w:rsidP="00004DBF">
      <w:pPr>
        <w:jc w:val="center"/>
        <w:rPr>
          <w:b/>
        </w:rPr>
      </w:pPr>
      <w:r>
        <w:rPr>
          <w:b/>
        </w:rPr>
        <w:fldChar w:fldCharType="end"/>
      </w:r>
    </w:p>
    <w:p w:rsidR="00004DBF" w:rsidRDefault="00004DBF">
      <w:pPr>
        <w:rPr>
          <w:b/>
        </w:rPr>
      </w:pPr>
      <w:r>
        <w:rPr>
          <w:b/>
        </w:rPr>
        <w:br w:type="page"/>
      </w:r>
    </w:p>
    <w:p w:rsidR="005B7B74" w:rsidRPr="00681D50" w:rsidRDefault="005B7B74" w:rsidP="00681D50">
      <w:pPr>
        <w:jc w:val="center"/>
        <w:rPr>
          <w:rFonts w:ascii="Calibri" w:hAnsi="Calibri" w:cs="Calibri"/>
          <w:b/>
          <w:sz w:val="20"/>
          <w:szCs w:val="20"/>
        </w:rPr>
      </w:pPr>
      <w:bookmarkStart w:id="48" w:name="_Toc351100960"/>
      <w:r w:rsidRPr="00681D50">
        <w:rPr>
          <w:b/>
        </w:rPr>
        <w:lastRenderedPageBreak/>
        <w:t xml:space="preserve">PHỤ LỤC </w:t>
      </w:r>
      <w:proofErr w:type="gramStart"/>
      <w:r w:rsidRPr="00681D50">
        <w:rPr>
          <w:b/>
        </w:rPr>
        <w:t>B :</w:t>
      </w:r>
      <w:proofErr w:type="gramEnd"/>
      <w:r w:rsidRPr="00681D50">
        <w:rPr>
          <w:b/>
        </w:rPr>
        <w:t xml:space="preserve"> ĐẶC TẢ CÁC LỚP ĐỐI TƯỢNG</w:t>
      </w:r>
      <w:bookmarkEnd w:id="45"/>
      <w:bookmarkEnd w:id="46"/>
      <w:bookmarkEnd w:id="47"/>
      <w:bookmarkEnd w:id="48"/>
    </w:p>
    <w:p w:rsidR="00004DBF" w:rsidRDefault="008E0042">
      <w:pPr>
        <w:pStyle w:val="TableofFigures"/>
        <w:tabs>
          <w:tab w:val="right" w:leader="dot" w:pos="8570"/>
        </w:tabs>
        <w:rPr>
          <w:rFonts w:asciiTheme="minorHAnsi" w:eastAsiaTheme="minorEastAsia" w:hAnsiTheme="minorHAnsi" w:cstheme="minorBidi"/>
          <w:noProof/>
          <w:sz w:val="22"/>
          <w:szCs w:val="22"/>
          <w:lang w:eastAsia="zh-CN"/>
        </w:rPr>
      </w:pPr>
      <w:r>
        <w:fldChar w:fldCharType="begin"/>
      </w:r>
      <w:r>
        <w:instrText xml:space="preserve"> TOC \h \z \c "Bảng B -" </w:instrText>
      </w:r>
      <w:r>
        <w:fldChar w:fldCharType="separate"/>
      </w:r>
      <w:hyperlink w:anchor="_Toc381949108" w:history="1">
        <w:r w:rsidR="00004DBF" w:rsidRPr="00A07908">
          <w:rPr>
            <w:rStyle w:val="Hyperlink"/>
            <w:noProof/>
          </w:rPr>
          <w:t>Bảng B - 1 : Đặc tả lớp đối tượng Công Văn</w:t>
        </w:r>
        <w:r w:rsidR="00004DBF">
          <w:rPr>
            <w:noProof/>
            <w:webHidden/>
          </w:rPr>
          <w:tab/>
        </w:r>
        <w:r w:rsidR="00004DBF">
          <w:rPr>
            <w:noProof/>
            <w:webHidden/>
          </w:rPr>
          <w:fldChar w:fldCharType="begin"/>
        </w:r>
        <w:r w:rsidR="00004DBF">
          <w:rPr>
            <w:noProof/>
            <w:webHidden/>
          </w:rPr>
          <w:instrText xml:space="preserve"> PAGEREF _Toc381949108 \h </w:instrText>
        </w:r>
        <w:r w:rsidR="00004DBF">
          <w:rPr>
            <w:noProof/>
            <w:webHidden/>
          </w:rPr>
        </w:r>
        <w:r w:rsidR="00004DBF">
          <w:rPr>
            <w:noProof/>
            <w:webHidden/>
          </w:rPr>
          <w:fldChar w:fldCharType="separate"/>
        </w:r>
        <w:r w:rsidR="00201D96">
          <w:rPr>
            <w:noProof/>
            <w:webHidden/>
          </w:rPr>
          <w:t>106</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09" w:history="1">
        <w:r w:rsidR="00004DBF" w:rsidRPr="00A07908">
          <w:rPr>
            <w:rStyle w:val="Hyperlink"/>
            <w:noProof/>
          </w:rPr>
          <w:t>Bảng B - 2 : Đặc tả lớp đối tượng ý kiến phản hồi</w:t>
        </w:r>
        <w:r w:rsidR="00004DBF">
          <w:rPr>
            <w:noProof/>
            <w:webHidden/>
          </w:rPr>
          <w:tab/>
        </w:r>
        <w:r w:rsidR="00004DBF">
          <w:rPr>
            <w:noProof/>
            <w:webHidden/>
          </w:rPr>
          <w:fldChar w:fldCharType="begin"/>
        </w:r>
        <w:r w:rsidR="00004DBF">
          <w:rPr>
            <w:noProof/>
            <w:webHidden/>
          </w:rPr>
          <w:instrText xml:space="preserve"> PAGEREF _Toc381949109 \h </w:instrText>
        </w:r>
        <w:r w:rsidR="00004DBF">
          <w:rPr>
            <w:noProof/>
            <w:webHidden/>
          </w:rPr>
        </w:r>
        <w:r w:rsidR="00004DBF">
          <w:rPr>
            <w:noProof/>
            <w:webHidden/>
          </w:rPr>
          <w:fldChar w:fldCharType="separate"/>
        </w:r>
        <w:r w:rsidR="00201D96">
          <w:rPr>
            <w:noProof/>
            <w:webHidden/>
          </w:rPr>
          <w:t>107</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0" w:history="1">
        <w:r w:rsidR="00004DBF" w:rsidRPr="00A07908">
          <w:rPr>
            <w:rStyle w:val="Hyperlink"/>
            <w:noProof/>
          </w:rPr>
          <w:t>Bảng B - 3 : Đặc tả lớp đối tượng ý kiến giải quyết</w:t>
        </w:r>
        <w:r w:rsidR="00004DBF">
          <w:rPr>
            <w:noProof/>
            <w:webHidden/>
          </w:rPr>
          <w:tab/>
        </w:r>
        <w:r w:rsidR="00004DBF">
          <w:rPr>
            <w:noProof/>
            <w:webHidden/>
          </w:rPr>
          <w:fldChar w:fldCharType="begin"/>
        </w:r>
        <w:r w:rsidR="00004DBF">
          <w:rPr>
            <w:noProof/>
            <w:webHidden/>
          </w:rPr>
          <w:instrText xml:space="preserve"> PAGEREF _Toc381949110 \h </w:instrText>
        </w:r>
        <w:r w:rsidR="00004DBF">
          <w:rPr>
            <w:noProof/>
            <w:webHidden/>
          </w:rPr>
        </w:r>
        <w:r w:rsidR="00004DBF">
          <w:rPr>
            <w:noProof/>
            <w:webHidden/>
          </w:rPr>
          <w:fldChar w:fldCharType="separate"/>
        </w:r>
        <w:r w:rsidR="00201D96">
          <w:rPr>
            <w:noProof/>
            <w:webHidden/>
          </w:rPr>
          <w:t>107</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1" w:history="1">
        <w:r w:rsidR="00004DBF" w:rsidRPr="00A07908">
          <w:rPr>
            <w:rStyle w:val="Hyperlink"/>
            <w:noProof/>
          </w:rPr>
          <w:t>Bảng B - 4 : Đặc tả lớp đối tượng trạng thái xử lý</w:t>
        </w:r>
        <w:r w:rsidR="00004DBF">
          <w:rPr>
            <w:noProof/>
            <w:webHidden/>
          </w:rPr>
          <w:tab/>
        </w:r>
        <w:r w:rsidR="00004DBF">
          <w:rPr>
            <w:noProof/>
            <w:webHidden/>
          </w:rPr>
          <w:fldChar w:fldCharType="begin"/>
        </w:r>
        <w:r w:rsidR="00004DBF">
          <w:rPr>
            <w:noProof/>
            <w:webHidden/>
          </w:rPr>
          <w:instrText xml:space="preserve"> PAGEREF _Toc381949111 \h </w:instrText>
        </w:r>
        <w:r w:rsidR="00004DBF">
          <w:rPr>
            <w:noProof/>
            <w:webHidden/>
          </w:rPr>
        </w:r>
        <w:r w:rsidR="00004DBF">
          <w:rPr>
            <w:noProof/>
            <w:webHidden/>
          </w:rPr>
          <w:fldChar w:fldCharType="separate"/>
        </w:r>
        <w:r w:rsidR="00201D96">
          <w:rPr>
            <w:noProof/>
            <w:webHidden/>
          </w:rPr>
          <w:t>10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2" w:history="1">
        <w:r w:rsidR="00004DBF" w:rsidRPr="00A07908">
          <w:rPr>
            <w:rStyle w:val="Hyperlink"/>
            <w:noProof/>
          </w:rPr>
          <w:t>Bảng B - 5 : Đặc tả lớp đối tượng file</w:t>
        </w:r>
        <w:r w:rsidR="00004DBF">
          <w:rPr>
            <w:noProof/>
            <w:webHidden/>
          </w:rPr>
          <w:tab/>
        </w:r>
        <w:r w:rsidR="00004DBF">
          <w:rPr>
            <w:noProof/>
            <w:webHidden/>
          </w:rPr>
          <w:fldChar w:fldCharType="begin"/>
        </w:r>
        <w:r w:rsidR="00004DBF">
          <w:rPr>
            <w:noProof/>
            <w:webHidden/>
          </w:rPr>
          <w:instrText xml:space="preserve"> PAGEREF _Toc381949112 \h </w:instrText>
        </w:r>
        <w:r w:rsidR="00004DBF">
          <w:rPr>
            <w:noProof/>
            <w:webHidden/>
          </w:rPr>
        </w:r>
        <w:r w:rsidR="00004DBF">
          <w:rPr>
            <w:noProof/>
            <w:webHidden/>
          </w:rPr>
          <w:fldChar w:fldCharType="separate"/>
        </w:r>
        <w:r w:rsidR="00201D96">
          <w:rPr>
            <w:noProof/>
            <w:webHidden/>
          </w:rPr>
          <w:t>108</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3" w:history="1">
        <w:r w:rsidR="00004DBF" w:rsidRPr="00A07908">
          <w:rPr>
            <w:rStyle w:val="Hyperlink"/>
            <w:noProof/>
          </w:rPr>
          <w:t>Bảng B - 6 : Đặc tả lớp đối tượng User</w:t>
        </w:r>
        <w:r w:rsidR="00004DBF">
          <w:rPr>
            <w:noProof/>
            <w:webHidden/>
          </w:rPr>
          <w:tab/>
        </w:r>
        <w:r w:rsidR="00004DBF">
          <w:rPr>
            <w:noProof/>
            <w:webHidden/>
          </w:rPr>
          <w:fldChar w:fldCharType="begin"/>
        </w:r>
        <w:r w:rsidR="00004DBF">
          <w:rPr>
            <w:noProof/>
            <w:webHidden/>
          </w:rPr>
          <w:instrText xml:space="preserve"> PAGEREF _Toc381949113 \h </w:instrText>
        </w:r>
        <w:r w:rsidR="00004DBF">
          <w:rPr>
            <w:noProof/>
            <w:webHidden/>
          </w:rPr>
        </w:r>
        <w:r w:rsidR="00004DBF">
          <w:rPr>
            <w:noProof/>
            <w:webHidden/>
          </w:rPr>
          <w:fldChar w:fldCharType="separate"/>
        </w:r>
        <w:r w:rsidR="00201D96">
          <w:rPr>
            <w:noProof/>
            <w:webHidden/>
          </w:rPr>
          <w:t>109</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4" w:history="1">
        <w:r w:rsidR="00004DBF" w:rsidRPr="00A07908">
          <w:rPr>
            <w:rStyle w:val="Hyperlink"/>
            <w:noProof/>
          </w:rPr>
          <w:t>Bảng B - 7: Đặc tả lớp đối tượng trạng thái xử lý</w:t>
        </w:r>
        <w:r w:rsidR="00004DBF">
          <w:rPr>
            <w:noProof/>
            <w:webHidden/>
          </w:rPr>
          <w:tab/>
        </w:r>
        <w:r w:rsidR="00004DBF">
          <w:rPr>
            <w:noProof/>
            <w:webHidden/>
          </w:rPr>
          <w:fldChar w:fldCharType="begin"/>
        </w:r>
        <w:r w:rsidR="00004DBF">
          <w:rPr>
            <w:noProof/>
            <w:webHidden/>
          </w:rPr>
          <w:instrText xml:space="preserve"> PAGEREF _Toc381949114 \h </w:instrText>
        </w:r>
        <w:r w:rsidR="00004DBF">
          <w:rPr>
            <w:noProof/>
            <w:webHidden/>
          </w:rPr>
        </w:r>
        <w:r w:rsidR="00004DBF">
          <w:rPr>
            <w:noProof/>
            <w:webHidden/>
          </w:rPr>
          <w:fldChar w:fldCharType="separate"/>
        </w:r>
        <w:r w:rsidR="00201D96">
          <w:rPr>
            <w:noProof/>
            <w:webHidden/>
          </w:rPr>
          <w:t>109</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5" w:history="1">
        <w:r w:rsidR="00004DBF" w:rsidRPr="00A07908">
          <w:rPr>
            <w:rStyle w:val="Hyperlink"/>
            <w:noProof/>
          </w:rPr>
          <w:t>Bảng B - 8 : Đặc tả lớp đối tượng nhân viên</w:t>
        </w:r>
        <w:r w:rsidR="00004DBF">
          <w:rPr>
            <w:noProof/>
            <w:webHidden/>
          </w:rPr>
          <w:tab/>
        </w:r>
        <w:r w:rsidR="00004DBF">
          <w:rPr>
            <w:noProof/>
            <w:webHidden/>
          </w:rPr>
          <w:fldChar w:fldCharType="begin"/>
        </w:r>
        <w:r w:rsidR="00004DBF">
          <w:rPr>
            <w:noProof/>
            <w:webHidden/>
          </w:rPr>
          <w:instrText xml:space="preserve"> PAGEREF _Toc381949115 \h </w:instrText>
        </w:r>
        <w:r w:rsidR="00004DBF">
          <w:rPr>
            <w:noProof/>
            <w:webHidden/>
          </w:rPr>
        </w:r>
        <w:r w:rsidR="00004DBF">
          <w:rPr>
            <w:noProof/>
            <w:webHidden/>
          </w:rPr>
          <w:fldChar w:fldCharType="separate"/>
        </w:r>
        <w:r w:rsidR="00201D96">
          <w:rPr>
            <w:noProof/>
            <w:webHidden/>
          </w:rPr>
          <w:t>110</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6" w:history="1">
        <w:r w:rsidR="00004DBF" w:rsidRPr="00A07908">
          <w:rPr>
            <w:rStyle w:val="Hyperlink"/>
            <w:noProof/>
          </w:rPr>
          <w:t>Bảng B - 9 : Đặc tả lớp đối tượng biểu mẫu</w:t>
        </w:r>
        <w:r w:rsidR="00004DBF">
          <w:rPr>
            <w:noProof/>
            <w:webHidden/>
          </w:rPr>
          <w:tab/>
        </w:r>
        <w:r w:rsidR="00004DBF">
          <w:rPr>
            <w:noProof/>
            <w:webHidden/>
          </w:rPr>
          <w:fldChar w:fldCharType="begin"/>
        </w:r>
        <w:r w:rsidR="00004DBF">
          <w:rPr>
            <w:noProof/>
            <w:webHidden/>
          </w:rPr>
          <w:instrText xml:space="preserve"> PAGEREF _Toc381949116 \h </w:instrText>
        </w:r>
        <w:r w:rsidR="00004DBF">
          <w:rPr>
            <w:noProof/>
            <w:webHidden/>
          </w:rPr>
        </w:r>
        <w:r w:rsidR="00004DBF">
          <w:rPr>
            <w:noProof/>
            <w:webHidden/>
          </w:rPr>
          <w:fldChar w:fldCharType="separate"/>
        </w:r>
        <w:r w:rsidR="00201D96">
          <w:rPr>
            <w:noProof/>
            <w:webHidden/>
          </w:rPr>
          <w:t>11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7" w:history="1">
        <w:r w:rsidR="00004DBF" w:rsidRPr="00A07908">
          <w:rPr>
            <w:rStyle w:val="Hyperlink"/>
            <w:noProof/>
          </w:rPr>
          <w:t>Bảng B - 10 : Đặc tả lớp đối tượng lịch sử hoạt động</w:t>
        </w:r>
        <w:r w:rsidR="00004DBF">
          <w:rPr>
            <w:noProof/>
            <w:webHidden/>
          </w:rPr>
          <w:tab/>
        </w:r>
        <w:r w:rsidR="00004DBF">
          <w:rPr>
            <w:noProof/>
            <w:webHidden/>
          </w:rPr>
          <w:fldChar w:fldCharType="begin"/>
        </w:r>
        <w:r w:rsidR="00004DBF">
          <w:rPr>
            <w:noProof/>
            <w:webHidden/>
          </w:rPr>
          <w:instrText xml:space="preserve"> PAGEREF _Toc381949117 \h </w:instrText>
        </w:r>
        <w:r w:rsidR="00004DBF">
          <w:rPr>
            <w:noProof/>
            <w:webHidden/>
          </w:rPr>
        </w:r>
        <w:r w:rsidR="00004DBF">
          <w:rPr>
            <w:noProof/>
            <w:webHidden/>
          </w:rPr>
          <w:fldChar w:fldCharType="separate"/>
        </w:r>
        <w:r w:rsidR="00201D96">
          <w:rPr>
            <w:noProof/>
            <w:webHidden/>
          </w:rPr>
          <w:t>111</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8" w:history="1">
        <w:r w:rsidR="00004DBF" w:rsidRPr="00A07908">
          <w:rPr>
            <w:rStyle w:val="Hyperlink"/>
            <w:noProof/>
          </w:rPr>
          <w:t>Bảng B - 11 : Đặc tả lớp đối tượng quyền</w:t>
        </w:r>
        <w:r w:rsidR="00004DBF">
          <w:rPr>
            <w:noProof/>
            <w:webHidden/>
          </w:rPr>
          <w:tab/>
        </w:r>
        <w:r w:rsidR="00004DBF">
          <w:rPr>
            <w:noProof/>
            <w:webHidden/>
          </w:rPr>
          <w:fldChar w:fldCharType="begin"/>
        </w:r>
        <w:r w:rsidR="00004DBF">
          <w:rPr>
            <w:noProof/>
            <w:webHidden/>
          </w:rPr>
          <w:instrText xml:space="preserve"> PAGEREF _Toc381949118 \h </w:instrText>
        </w:r>
        <w:r w:rsidR="00004DBF">
          <w:rPr>
            <w:noProof/>
            <w:webHidden/>
          </w:rPr>
        </w:r>
        <w:r w:rsidR="00004DBF">
          <w:rPr>
            <w:noProof/>
            <w:webHidden/>
          </w:rPr>
          <w:fldChar w:fldCharType="separate"/>
        </w:r>
        <w:r w:rsidR="00201D96">
          <w:rPr>
            <w:noProof/>
            <w:webHidden/>
          </w:rPr>
          <w:t>11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19" w:history="1">
        <w:r w:rsidR="00004DBF" w:rsidRPr="00A07908">
          <w:rPr>
            <w:rStyle w:val="Hyperlink"/>
            <w:noProof/>
          </w:rPr>
          <w:t>Bảng B - 12 : Đặc tả lớp đối tượng chi tiết phân quyền</w:t>
        </w:r>
        <w:r w:rsidR="00004DBF">
          <w:rPr>
            <w:noProof/>
            <w:webHidden/>
          </w:rPr>
          <w:tab/>
        </w:r>
        <w:r w:rsidR="00004DBF">
          <w:rPr>
            <w:noProof/>
            <w:webHidden/>
          </w:rPr>
          <w:fldChar w:fldCharType="begin"/>
        </w:r>
        <w:r w:rsidR="00004DBF">
          <w:rPr>
            <w:noProof/>
            <w:webHidden/>
          </w:rPr>
          <w:instrText xml:space="preserve"> PAGEREF _Toc381949119 \h </w:instrText>
        </w:r>
        <w:r w:rsidR="00004DBF">
          <w:rPr>
            <w:noProof/>
            <w:webHidden/>
          </w:rPr>
        </w:r>
        <w:r w:rsidR="00004DBF">
          <w:rPr>
            <w:noProof/>
            <w:webHidden/>
          </w:rPr>
          <w:fldChar w:fldCharType="separate"/>
        </w:r>
        <w:r w:rsidR="00201D96">
          <w:rPr>
            <w:noProof/>
            <w:webHidden/>
          </w:rPr>
          <w:t>11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20" w:history="1">
        <w:r w:rsidR="00004DBF" w:rsidRPr="00A07908">
          <w:rPr>
            <w:rStyle w:val="Hyperlink"/>
            <w:noProof/>
          </w:rPr>
          <w:t>Bảng B - 13 : Đặc tả lớp đối tượng nhóm quyền</w:t>
        </w:r>
        <w:r w:rsidR="00004DBF">
          <w:rPr>
            <w:noProof/>
            <w:webHidden/>
          </w:rPr>
          <w:tab/>
        </w:r>
        <w:r w:rsidR="00004DBF">
          <w:rPr>
            <w:noProof/>
            <w:webHidden/>
          </w:rPr>
          <w:fldChar w:fldCharType="begin"/>
        </w:r>
        <w:r w:rsidR="00004DBF">
          <w:rPr>
            <w:noProof/>
            <w:webHidden/>
          </w:rPr>
          <w:instrText xml:space="preserve"> PAGEREF _Toc381949120 \h </w:instrText>
        </w:r>
        <w:r w:rsidR="00004DBF">
          <w:rPr>
            <w:noProof/>
            <w:webHidden/>
          </w:rPr>
        </w:r>
        <w:r w:rsidR="00004DBF">
          <w:rPr>
            <w:noProof/>
            <w:webHidden/>
          </w:rPr>
          <w:fldChar w:fldCharType="separate"/>
        </w:r>
        <w:r w:rsidR="00201D96">
          <w:rPr>
            <w:noProof/>
            <w:webHidden/>
          </w:rPr>
          <w:t>112</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21" w:history="1">
        <w:r w:rsidR="00004DBF" w:rsidRPr="00A07908">
          <w:rPr>
            <w:rStyle w:val="Hyperlink"/>
            <w:noProof/>
          </w:rPr>
          <w:t>Bảng B - 14 : Đặc tả lớp đối tượng chức vụ</w:t>
        </w:r>
        <w:r w:rsidR="00004DBF">
          <w:rPr>
            <w:noProof/>
            <w:webHidden/>
          </w:rPr>
          <w:tab/>
        </w:r>
        <w:r w:rsidR="00004DBF">
          <w:rPr>
            <w:noProof/>
            <w:webHidden/>
          </w:rPr>
          <w:fldChar w:fldCharType="begin"/>
        </w:r>
        <w:r w:rsidR="00004DBF">
          <w:rPr>
            <w:noProof/>
            <w:webHidden/>
          </w:rPr>
          <w:instrText xml:space="preserve"> PAGEREF _Toc381949121 \h </w:instrText>
        </w:r>
        <w:r w:rsidR="00004DBF">
          <w:rPr>
            <w:noProof/>
            <w:webHidden/>
          </w:rPr>
        </w:r>
        <w:r w:rsidR="00004DBF">
          <w:rPr>
            <w:noProof/>
            <w:webHidden/>
          </w:rPr>
          <w:fldChar w:fldCharType="separate"/>
        </w:r>
        <w:r w:rsidR="00201D96">
          <w:rPr>
            <w:noProof/>
            <w:webHidden/>
          </w:rPr>
          <w:t>113</w:t>
        </w:r>
        <w:r w:rsidR="00004DBF">
          <w:rPr>
            <w:noProof/>
            <w:webHidden/>
          </w:rPr>
          <w:fldChar w:fldCharType="end"/>
        </w:r>
      </w:hyperlink>
    </w:p>
    <w:p w:rsidR="00004DBF" w:rsidRDefault="00DF36FB">
      <w:pPr>
        <w:pStyle w:val="TableofFigures"/>
        <w:tabs>
          <w:tab w:val="right" w:leader="dot" w:pos="8570"/>
        </w:tabs>
        <w:rPr>
          <w:rFonts w:asciiTheme="minorHAnsi" w:eastAsiaTheme="minorEastAsia" w:hAnsiTheme="minorHAnsi" w:cstheme="minorBidi"/>
          <w:noProof/>
          <w:sz w:val="22"/>
          <w:szCs w:val="22"/>
          <w:lang w:eastAsia="zh-CN"/>
        </w:rPr>
      </w:pPr>
      <w:hyperlink w:anchor="_Toc381949122" w:history="1">
        <w:r w:rsidR="00004DBF" w:rsidRPr="00A07908">
          <w:rPr>
            <w:rStyle w:val="Hyperlink"/>
            <w:noProof/>
          </w:rPr>
          <w:t>Bảng B - 15 : Đặc tả lớp đối tượng hMenu</w:t>
        </w:r>
        <w:r w:rsidR="00004DBF">
          <w:rPr>
            <w:noProof/>
            <w:webHidden/>
          </w:rPr>
          <w:tab/>
        </w:r>
        <w:r w:rsidR="00004DBF">
          <w:rPr>
            <w:noProof/>
            <w:webHidden/>
          </w:rPr>
          <w:fldChar w:fldCharType="begin"/>
        </w:r>
        <w:r w:rsidR="00004DBF">
          <w:rPr>
            <w:noProof/>
            <w:webHidden/>
          </w:rPr>
          <w:instrText xml:space="preserve"> PAGEREF _Toc381949122 \h </w:instrText>
        </w:r>
        <w:r w:rsidR="00004DBF">
          <w:rPr>
            <w:noProof/>
            <w:webHidden/>
          </w:rPr>
        </w:r>
        <w:r w:rsidR="00004DBF">
          <w:rPr>
            <w:noProof/>
            <w:webHidden/>
          </w:rPr>
          <w:fldChar w:fldCharType="separate"/>
        </w:r>
        <w:r w:rsidR="00201D96">
          <w:rPr>
            <w:noProof/>
            <w:webHidden/>
          </w:rPr>
          <w:t>113</w:t>
        </w:r>
        <w:r w:rsidR="00004DBF">
          <w:rPr>
            <w:noProof/>
            <w:webHidden/>
          </w:rPr>
          <w:fldChar w:fldCharType="end"/>
        </w:r>
      </w:hyperlink>
    </w:p>
    <w:p w:rsidR="00681D50" w:rsidRDefault="008E0042" w:rsidP="00681D50">
      <w:pPr>
        <w:pStyle w:val="CHUONGI"/>
        <w:numPr>
          <w:ilvl w:val="0"/>
          <w:numId w:val="0"/>
        </w:numPr>
        <w:outlineLvl w:val="9"/>
      </w:pPr>
      <w:r>
        <w:fldChar w:fldCharType="end"/>
      </w:r>
    </w:p>
    <w:p w:rsidR="001E4EBB" w:rsidRDefault="001E4EBB" w:rsidP="00681D50">
      <w:pPr>
        <w:pStyle w:val="CHUONGI"/>
        <w:numPr>
          <w:ilvl w:val="0"/>
          <w:numId w:val="0"/>
        </w:numPr>
        <w:outlineLvl w:val="9"/>
      </w:pPr>
    </w:p>
    <w:p w:rsidR="00661A7F" w:rsidRPr="00A64127" w:rsidRDefault="001E4EBB" w:rsidP="0016203A">
      <w:pPr>
        <w:rPr>
          <w:rFonts w:eastAsiaTheme="minorEastAsia"/>
          <w:i/>
          <w:noProof/>
          <w:color w:val="000000" w:themeColor="text1"/>
        </w:rPr>
      </w:pPr>
      <w:r>
        <w:rPr>
          <w:rFonts w:eastAsiaTheme="minorEastAsia"/>
          <w:i/>
          <w:noProof/>
          <w:color w:val="000000" w:themeColor="text1"/>
        </w:rPr>
        <w:br w:type="page"/>
      </w:r>
    </w:p>
    <w:p w:rsidR="00843575" w:rsidRPr="00681D50" w:rsidRDefault="00661A7F" w:rsidP="00681D50">
      <w:pPr>
        <w:jc w:val="center"/>
        <w:rPr>
          <w:b/>
        </w:rPr>
      </w:pPr>
      <w:bookmarkStart w:id="49" w:name="_Toc349649217"/>
      <w:bookmarkStart w:id="50" w:name="_Toc350194228"/>
      <w:bookmarkStart w:id="51" w:name="_Toc350433266"/>
      <w:bookmarkStart w:id="52" w:name="_Toc351100962"/>
      <w:r w:rsidRPr="00681D50">
        <w:rPr>
          <w:b/>
        </w:rPr>
        <w:lastRenderedPageBreak/>
        <w:t>DANH MỤC CÁC TỪ VIẾT TẮT</w:t>
      </w:r>
      <w:bookmarkEnd w:id="49"/>
      <w:bookmarkEnd w:id="50"/>
      <w:bookmarkEnd w:id="51"/>
      <w:bookmarkEnd w:id="52"/>
    </w:p>
    <w:tbl>
      <w:tblPr>
        <w:tblW w:w="6624" w:type="dxa"/>
        <w:jc w:val="center"/>
        <w:tblInd w:w="-216" w:type="dxa"/>
        <w:tblBorders>
          <w:insideH w:val="single" w:sz="4" w:space="0" w:color="auto"/>
          <w:insideV w:val="single" w:sz="4" w:space="0" w:color="auto"/>
        </w:tblBorders>
        <w:tblCellMar>
          <w:left w:w="10" w:type="dxa"/>
          <w:right w:w="10" w:type="dxa"/>
        </w:tblCellMar>
        <w:tblLook w:val="0000" w:firstRow="0" w:lastRow="0" w:firstColumn="0" w:lastColumn="0" w:noHBand="0" w:noVBand="0"/>
      </w:tblPr>
      <w:tblGrid>
        <w:gridCol w:w="3312"/>
        <w:gridCol w:w="3312"/>
      </w:tblGrid>
      <w:tr w:rsidR="00843575" w:rsidRPr="00EF3F01" w:rsidTr="00811F68">
        <w:trPr>
          <w:cantSplit/>
          <w:jc w:val="center"/>
        </w:trPr>
        <w:tc>
          <w:tcPr>
            <w:tcW w:w="3312" w:type="dxa"/>
            <w:shd w:val="clear" w:color="auto" w:fill="FFFFFF"/>
            <w:tcMar>
              <w:top w:w="0" w:type="dxa"/>
              <w:left w:w="108" w:type="dxa"/>
              <w:bottom w:w="0" w:type="dxa"/>
              <w:right w:w="108" w:type="dxa"/>
            </w:tcMar>
            <w:vAlign w:val="center"/>
          </w:tcPr>
          <w:p w:rsidR="00843575" w:rsidRPr="00EF3F01" w:rsidRDefault="00843575" w:rsidP="00823E25">
            <w:pPr>
              <w:jc w:val="center"/>
              <w:rPr>
                <w:i/>
              </w:rPr>
            </w:pPr>
            <w:r>
              <w:rPr>
                <w:i/>
              </w:rPr>
              <w:t>Viết tắt</w:t>
            </w:r>
          </w:p>
        </w:tc>
        <w:tc>
          <w:tcPr>
            <w:tcW w:w="3312" w:type="dxa"/>
            <w:shd w:val="clear" w:color="auto" w:fill="FFFFFF"/>
            <w:tcMar>
              <w:top w:w="0" w:type="dxa"/>
              <w:left w:w="108" w:type="dxa"/>
              <w:bottom w:w="0" w:type="dxa"/>
              <w:right w:w="108" w:type="dxa"/>
            </w:tcMar>
            <w:vAlign w:val="center"/>
          </w:tcPr>
          <w:p w:rsidR="00843575" w:rsidRPr="00EF3F01" w:rsidRDefault="00843575" w:rsidP="00823E25">
            <w:pPr>
              <w:ind w:left="282"/>
              <w:jc w:val="center"/>
              <w:rPr>
                <w:i/>
              </w:rPr>
            </w:pPr>
            <w:r>
              <w:rPr>
                <w:i/>
              </w:rPr>
              <w:t>Viế</w:t>
            </w:r>
            <w:r w:rsidR="006A0052">
              <w:rPr>
                <w:i/>
              </w:rPr>
              <w:t>t đầy đủ</w:t>
            </w:r>
          </w:p>
        </w:tc>
      </w:tr>
      <w:tr w:rsidR="00843575" w:rsidRPr="00E44D0A" w:rsidTr="00811F68">
        <w:trPr>
          <w:cantSplit/>
          <w:jc w:val="center"/>
        </w:trPr>
        <w:tc>
          <w:tcPr>
            <w:tcW w:w="3312" w:type="dxa"/>
            <w:shd w:val="clear" w:color="auto" w:fill="FFFFFF"/>
            <w:tcMar>
              <w:top w:w="0" w:type="dxa"/>
              <w:left w:w="108" w:type="dxa"/>
              <w:bottom w:w="0" w:type="dxa"/>
              <w:right w:w="108" w:type="dxa"/>
            </w:tcMar>
            <w:vAlign w:val="center"/>
          </w:tcPr>
          <w:p w:rsidR="00843575" w:rsidRPr="00E44D0A" w:rsidRDefault="00843575" w:rsidP="00CC748D">
            <w:r>
              <w:t>CSDL</w:t>
            </w:r>
          </w:p>
        </w:tc>
        <w:tc>
          <w:tcPr>
            <w:tcW w:w="3312" w:type="dxa"/>
            <w:shd w:val="clear" w:color="auto" w:fill="FFFFFF"/>
            <w:tcMar>
              <w:top w:w="0" w:type="dxa"/>
              <w:left w:w="108" w:type="dxa"/>
              <w:bottom w:w="0" w:type="dxa"/>
              <w:right w:w="108" w:type="dxa"/>
            </w:tcMar>
            <w:vAlign w:val="center"/>
          </w:tcPr>
          <w:p w:rsidR="00843575" w:rsidRPr="00E44D0A" w:rsidRDefault="00843575" w:rsidP="00CC748D">
            <w:r>
              <w:t>Cơ Sở Dữ Liệu</w:t>
            </w:r>
          </w:p>
        </w:tc>
      </w:tr>
      <w:tr w:rsidR="006C2FDC" w:rsidRPr="00E44D0A" w:rsidTr="00811F68">
        <w:trPr>
          <w:cantSplit/>
          <w:jc w:val="center"/>
        </w:trPr>
        <w:tc>
          <w:tcPr>
            <w:tcW w:w="3312" w:type="dxa"/>
            <w:shd w:val="clear" w:color="auto" w:fill="FFFFFF"/>
            <w:tcMar>
              <w:top w:w="0" w:type="dxa"/>
              <w:left w:w="108" w:type="dxa"/>
              <w:bottom w:w="0" w:type="dxa"/>
              <w:right w:w="108" w:type="dxa"/>
            </w:tcMar>
            <w:vAlign w:val="center"/>
          </w:tcPr>
          <w:p w:rsidR="006C2FDC" w:rsidRDefault="00004DBF" w:rsidP="00CC748D">
            <w:r>
              <w:t>CV</w:t>
            </w:r>
          </w:p>
        </w:tc>
        <w:tc>
          <w:tcPr>
            <w:tcW w:w="3312" w:type="dxa"/>
            <w:shd w:val="clear" w:color="auto" w:fill="FFFFFF"/>
            <w:tcMar>
              <w:top w:w="0" w:type="dxa"/>
              <w:left w:w="108" w:type="dxa"/>
              <w:bottom w:w="0" w:type="dxa"/>
              <w:right w:w="108" w:type="dxa"/>
            </w:tcMar>
            <w:vAlign w:val="center"/>
          </w:tcPr>
          <w:p w:rsidR="006C2FDC" w:rsidRDefault="00004DBF" w:rsidP="00CC748D">
            <w:r>
              <w:t>C</w:t>
            </w:r>
            <w:r w:rsidRPr="00004DBF">
              <w:t>ô</w:t>
            </w:r>
            <w:r>
              <w:t>ng V</w:t>
            </w:r>
            <w:r w:rsidRPr="00004DBF">
              <w:t>ă</w:t>
            </w:r>
            <w:r>
              <w:t>n</w:t>
            </w:r>
          </w:p>
        </w:tc>
      </w:tr>
      <w:tr w:rsidR="00EB5F75" w:rsidRPr="00E44D0A" w:rsidTr="00811F68">
        <w:trPr>
          <w:cantSplit/>
          <w:jc w:val="center"/>
        </w:trPr>
        <w:tc>
          <w:tcPr>
            <w:tcW w:w="3312" w:type="dxa"/>
            <w:shd w:val="clear" w:color="auto" w:fill="FFFFFF"/>
            <w:tcMar>
              <w:top w:w="0" w:type="dxa"/>
              <w:left w:w="108" w:type="dxa"/>
              <w:bottom w:w="0" w:type="dxa"/>
              <w:right w:w="108" w:type="dxa"/>
            </w:tcMar>
            <w:vAlign w:val="center"/>
          </w:tcPr>
          <w:p w:rsidR="00EB5F75" w:rsidRDefault="00004DBF" w:rsidP="00CC748D">
            <w:r>
              <w:t>CVDi</w:t>
            </w:r>
          </w:p>
        </w:tc>
        <w:tc>
          <w:tcPr>
            <w:tcW w:w="3312" w:type="dxa"/>
            <w:shd w:val="clear" w:color="auto" w:fill="FFFFFF"/>
            <w:tcMar>
              <w:top w:w="0" w:type="dxa"/>
              <w:left w:w="108" w:type="dxa"/>
              <w:bottom w:w="0" w:type="dxa"/>
              <w:right w:w="108" w:type="dxa"/>
            </w:tcMar>
            <w:vAlign w:val="center"/>
          </w:tcPr>
          <w:p w:rsidR="00EB5F75" w:rsidRDefault="00004DBF" w:rsidP="00CC748D">
            <w:r>
              <w:t>C</w:t>
            </w:r>
            <w:r w:rsidRPr="00004DBF">
              <w:t>ô</w:t>
            </w:r>
            <w:r>
              <w:t>ng V</w:t>
            </w:r>
            <w:r w:rsidRPr="00004DBF">
              <w:t>ă</w:t>
            </w:r>
            <w:r>
              <w:t xml:space="preserve">n </w:t>
            </w:r>
            <w:r w:rsidRPr="00004DBF">
              <w:t>Đ</w:t>
            </w:r>
            <w:r>
              <w:t>i</w:t>
            </w:r>
          </w:p>
        </w:tc>
      </w:tr>
      <w:tr w:rsidR="00843575" w:rsidRPr="00E44D0A" w:rsidTr="00811F68">
        <w:trPr>
          <w:cantSplit/>
          <w:jc w:val="center"/>
        </w:trPr>
        <w:tc>
          <w:tcPr>
            <w:tcW w:w="3312" w:type="dxa"/>
            <w:shd w:val="clear" w:color="auto" w:fill="FFFFFF"/>
            <w:tcMar>
              <w:top w:w="0" w:type="dxa"/>
              <w:left w:w="108" w:type="dxa"/>
              <w:bottom w:w="0" w:type="dxa"/>
              <w:right w:w="108" w:type="dxa"/>
            </w:tcMar>
            <w:vAlign w:val="center"/>
          </w:tcPr>
          <w:p w:rsidR="00843575" w:rsidRDefault="00004DBF" w:rsidP="00CC748D">
            <w:r>
              <w:t>CVDen</w:t>
            </w:r>
          </w:p>
        </w:tc>
        <w:tc>
          <w:tcPr>
            <w:tcW w:w="3312" w:type="dxa"/>
            <w:shd w:val="clear" w:color="auto" w:fill="FFFFFF"/>
            <w:tcMar>
              <w:top w:w="0" w:type="dxa"/>
              <w:left w:w="108" w:type="dxa"/>
              <w:bottom w:w="0" w:type="dxa"/>
              <w:right w:w="108" w:type="dxa"/>
            </w:tcMar>
            <w:vAlign w:val="center"/>
          </w:tcPr>
          <w:p w:rsidR="00843575" w:rsidRDefault="00004DBF" w:rsidP="00CC748D">
            <w:r>
              <w:t>C</w:t>
            </w:r>
            <w:r w:rsidRPr="00004DBF">
              <w:t>ô</w:t>
            </w:r>
            <w:r>
              <w:t>ng V</w:t>
            </w:r>
            <w:r w:rsidRPr="00004DBF">
              <w:t>ă</w:t>
            </w:r>
            <w:r>
              <w:t xml:space="preserve">n </w:t>
            </w:r>
            <w:r w:rsidRPr="00004DBF">
              <w:t>Đế</w:t>
            </w:r>
            <w:r>
              <w:t>n</w:t>
            </w:r>
          </w:p>
        </w:tc>
      </w:tr>
      <w:tr w:rsidR="00843575" w:rsidRPr="00E44D0A" w:rsidTr="00811F68">
        <w:trPr>
          <w:cantSplit/>
          <w:jc w:val="center"/>
        </w:trPr>
        <w:tc>
          <w:tcPr>
            <w:tcW w:w="3312" w:type="dxa"/>
            <w:shd w:val="clear" w:color="auto" w:fill="FFFFFF"/>
            <w:tcMar>
              <w:top w:w="0" w:type="dxa"/>
              <w:left w:w="108" w:type="dxa"/>
              <w:bottom w:w="0" w:type="dxa"/>
              <w:right w:w="108" w:type="dxa"/>
            </w:tcMar>
            <w:vAlign w:val="center"/>
          </w:tcPr>
          <w:p w:rsidR="00843575" w:rsidRPr="00B23AFF" w:rsidRDefault="00004DBF" w:rsidP="00CC748D">
            <w:r>
              <w:t>QL</w:t>
            </w:r>
          </w:p>
        </w:tc>
        <w:tc>
          <w:tcPr>
            <w:tcW w:w="3312" w:type="dxa"/>
            <w:shd w:val="clear" w:color="auto" w:fill="FFFFFF"/>
            <w:tcMar>
              <w:top w:w="0" w:type="dxa"/>
              <w:left w:w="108" w:type="dxa"/>
              <w:bottom w:w="0" w:type="dxa"/>
              <w:right w:w="108" w:type="dxa"/>
            </w:tcMar>
            <w:vAlign w:val="center"/>
          </w:tcPr>
          <w:p w:rsidR="00843575" w:rsidRPr="00B23AFF" w:rsidRDefault="00DF36FB" w:rsidP="00004DBF">
            <w:pPr>
              <w:rPr>
                <w:bCs/>
              </w:rPr>
            </w:pPr>
            <w:hyperlink r:id="rId46" w:history="1">
              <w:r w:rsidR="00004DBF">
                <w:rPr>
                  <w:rStyle w:val="Emphasis"/>
                  <w:i w:val="0"/>
                  <w:iCs w:val="0"/>
                </w:rPr>
                <w:t>Qu</w:t>
              </w:r>
              <w:r w:rsidR="00004DBF" w:rsidRPr="00004DBF">
                <w:rPr>
                  <w:rStyle w:val="Emphasis"/>
                  <w:i w:val="0"/>
                  <w:iCs w:val="0"/>
                </w:rPr>
                <w:t>ản</w:t>
              </w:r>
            </w:hyperlink>
            <w:r w:rsidR="00004DBF">
              <w:rPr>
                <w:rStyle w:val="Emphasis"/>
                <w:i w:val="0"/>
                <w:iCs w:val="0"/>
              </w:rPr>
              <w:t xml:space="preserve"> L</w:t>
            </w:r>
            <w:r w:rsidR="00004DBF" w:rsidRPr="00004DBF">
              <w:rPr>
                <w:rStyle w:val="Emphasis"/>
                <w:i w:val="0"/>
                <w:iCs w:val="0"/>
              </w:rPr>
              <w:t>ý</w:t>
            </w:r>
          </w:p>
        </w:tc>
      </w:tr>
      <w:tr w:rsidR="00843575" w:rsidRPr="00E44D0A" w:rsidTr="00811F68">
        <w:trPr>
          <w:cantSplit/>
          <w:jc w:val="center"/>
        </w:trPr>
        <w:tc>
          <w:tcPr>
            <w:tcW w:w="3312" w:type="dxa"/>
            <w:shd w:val="clear" w:color="auto" w:fill="FFFFFF"/>
            <w:tcMar>
              <w:top w:w="0" w:type="dxa"/>
              <w:left w:w="108" w:type="dxa"/>
              <w:bottom w:w="0" w:type="dxa"/>
              <w:right w:w="108" w:type="dxa"/>
            </w:tcMar>
            <w:vAlign w:val="center"/>
          </w:tcPr>
          <w:p w:rsidR="00843575" w:rsidRPr="00A855EB" w:rsidRDefault="00004DBF" w:rsidP="00CC748D">
            <w:r>
              <w:t>SD</w:t>
            </w:r>
          </w:p>
        </w:tc>
        <w:tc>
          <w:tcPr>
            <w:tcW w:w="3312" w:type="dxa"/>
            <w:shd w:val="clear" w:color="auto" w:fill="FFFFFF"/>
            <w:tcMar>
              <w:top w:w="0" w:type="dxa"/>
              <w:left w:w="108" w:type="dxa"/>
              <w:bottom w:w="0" w:type="dxa"/>
              <w:right w:w="108" w:type="dxa"/>
            </w:tcMar>
            <w:vAlign w:val="center"/>
          </w:tcPr>
          <w:p w:rsidR="00843575" w:rsidRPr="0081357B" w:rsidRDefault="00004DBF" w:rsidP="00CC748D">
            <w:r>
              <w:t>S</w:t>
            </w:r>
            <w:r w:rsidRPr="00004DBF">
              <w:t>ơ</w:t>
            </w:r>
            <w:r>
              <w:t xml:space="preserve"> </w:t>
            </w:r>
            <w:r w:rsidRPr="00004DBF">
              <w:t>Đồ</w:t>
            </w:r>
          </w:p>
        </w:tc>
      </w:tr>
    </w:tbl>
    <w:p w:rsidR="00634677" w:rsidRDefault="00634677" w:rsidP="00634677">
      <w:pPr>
        <w:rPr>
          <w:b/>
          <w:bCs/>
          <w:sz w:val="28"/>
          <w:szCs w:val="28"/>
        </w:rPr>
      </w:pPr>
    </w:p>
    <w:p w:rsidR="00634677" w:rsidRPr="00661A7F" w:rsidRDefault="00634677" w:rsidP="00634677">
      <w:pPr>
        <w:pStyle w:val="HeadingNhanXet"/>
        <w:numPr>
          <w:ilvl w:val="0"/>
          <w:numId w:val="0"/>
        </w:numPr>
        <w:ind w:left="90"/>
        <w:jc w:val="both"/>
        <w:sectPr w:rsidR="00634677" w:rsidRPr="00661A7F" w:rsidSect="002A24EB">
          <w:headerReference w:type="default" r:id="rId47"/>
          <w:footerReference w:type="default" r:id="rId48"/>
          <w:footerReference w:type="first" r:id="rId49"/>
          <w:pgSz w:w="12240" w:h="15840"/>
          <w:pgMar w:top="360" w:right="1710" w:bottom="1079" w:left="1950" w:header="720" w:footer="720" w:gutter="0"/>
          <w:pgNumType w:fmt="lowerRoman" w:start="1" w:chapStyle="5"/>
          <w:cols w:space="720"/>
          <w:docGrid w:linePitch="360"/>
        </w:sectPr>
      </w:pPr>
    </w:p>
    <w:p w:rsidR="0055722A" w:rsidRPr="0024173F" w:rsidRDefault="00E8085C" w:rsidP="00634677">
      <w:pPr>
        <w:pStyle w:val="Heading1"/>
        <w:numPr>
          <w:ilvl w:val="0"/>
          <w:numId w:val="0"/>
        </w:numPr>
        <w:rPr>
          <w:rFonts w:ascii="Times New Roman" w:hAnsi="Times New Roman"/>
          <w:sz w:val="28"/>
          <w:szCs w:val="28"/>
        </w:rPr>
      </w:pPr>
      <w:bookmarkStart w:id="53" w:name="_Toc382167560"/>
      <w:r w:rsidRPr="0024173F">
        <w:rPr>
          <w:rFonts w:ascii="Times New Roman" w:hAnsi="Times New Roman"/>
          <w:sz w:val="28"/>
          <w:szCs w:val="28"/>
        </w:rPr>
        <w:lastRenderedPageBreak/>
        <w:t xml:space="preserve">CHƯƠNG </w:t>
      </w:r>
      <w:r w:rsidR="007B4269" w:rsidRPr="0024173F">
        <w:rPr>
          <w:rFonts w:ascii="Times New Roman" w:hAnsi="Times New Roman"/>
          <w:sz w:val="28"/>
          <w:szCs w:val="28"/>
        </w:rPr>
        <w:t>1</w:t>
      </w:r>
      <w:r w:rsidR="00A64065" w:rsidRPr="0024173F">
        <w:rPr>
          <w:rFonts w:ascii="Times New Roman" w:hAnsi="Times New Roman"/>
          <w:sz w:val="28"/>
          <w:szCs w:val="28"/>
        </w:rPr>
        <w:t>:</w:t>
      </w:r>
      <w:r w:rsidR="00404EF1" w:rsidRPr="0024173F">
        <w:rPr>
          <w:rFonts w:ascii="Times New Roman" w:hAnsi="Times New Roman"/>
          <w:sz w:val="28"/>
          <w:szCs w:val="28"/>
        </w:rPr>
        <w:t xml:space="preserve"> </w:t>
      </w:r>
      <w:r w:rsidR="00A64065" w:rsidRPr="0024173F">
        <w:rPr>
          <w:rFonts w:ascii="Times New Roman" w:hAnsi="Times New Roman"/>
          <w:sz w:val="28"/>
          <w:szCs w:val="28"/>
        </w:rPr>
        <w:t>TỔNG QUAN</w:t>
      </w:r>
      <w:bookmarkEnd w:id="53"/>
    </w:p>
    <w:p w:rsidR="0024173F" w:rsidRPr="00E87D1B" w:rsidRDefault="00A00E12" w:rsidP="0024173F">
      <w:pPr>
        <w:pStyle w:val="styleparagrahpMODAU"/>
        <w:spacing w:line="420" w:lineRule="auto"/>
        <w:ind w:firstLine="360"/>
      </w:pPr>
      <w:r>
        <w:t>Trong chương một</w:t>
      </w:r>
      <w:r w:rsidRPr="00E87D1B">
        <w:t xml:space="preserve"> này, </w:t>
      </w:r>
      <w:r>
        <w:t>nội dung</w:t>
      </w:r>
      <w:r w:rsidRPr="00E87D1B">
        <w:t xml:space="preserve"> sẽ trình</w:t>
      </w:r>
      <w:r>
        <w:t xml:space="preserve"> bày khái quát về đề tài</w:t>
      </w:r>
      <w:r w:rsidRPr="00E87D1B">
        <w:t xml:space="preserve"> bao gồm các phần: </w:t>
      </w:r>
      <w:r>
        <w:t>lý do</w:t>
      </w:r>
      <w:r w:rsidRPr="00E87D1B">
        <w:t xml:space="preserve"> chọn đề tài, mục tiêu và phạm </w:t>
      </w:r>
      <w:proofErr w:type="gramStart"/>
      <w:r w:rsidRPr="00E87D1B">
        <w:t>vi</w:t>
      </w:r>
      <w:proofErr w:type="gramEnd"/>
      <w:r w:rsidRPr="00E87D1B">
        <w:t xml:space="preserve"> thực hiện đề tài, </w:t>
      </w:r>
      <w:r>
        <w:t>kết quả dự kiến</w:t>
      </w:r>
      <w:r w:rsidRPr="00E87D1B">
        <w:t xml:space="preserve"> cũng như </w:t>
      </w:r>
      <w:r>
        <w:t>nội dung thực hiện đề tài</w:t>
      </w:r>
      <w:r w:rsidRPr="00E87D1B">
        <w:t>.</w:t>
      </w:r>
    </w:p>
    <w:p w:rsidR="005A3A4D" w:rsidRPr="00E87D1B" w:rsidRDefault="005A3A4D" w:rsidP="0024173F">
      <w:pPr>
        <w:pStyle w:val="Style2"/>
        <w:spacing w:line="420" w:lineRule="auto"/>
        <w:ind w:left="540" w:hanging="540"/>
      </w:pPr>
      <w:bookmarkStart w:id="54" w:name="_Toc349365658"/>
      <w:bookmarkStart w:id="55" w:name="_Toc382167561"/>
      <w:r w:rsidRPr="00E87D1B">
        <w:t>Đặt vấn đề</w:t>
      </w:r>
      <w:bookmarkEnd w:id="54"/>
      <w:bookmarkEnd w:id="55"/>
    </w:p>
    <w:p w:rsidR="00DD7FC2" w:rsidRDefault="00DD7FC2" w:rsidP="0024173F">
      <w:pPr>
        <w:spacing w:line="420" w:lineRule="auto"/>
        <w:ind w:firstLine="360"/>
      </w:pPr>
      <w:bookmarkStart w:id="56" w:name="_Toc349365659"/>
      <w:r>
        <w:t>Hiện nay trong hầu hết các trường đại học</w:t>
      </w:r>
      <w:proofErr w:type="gramStart"/>
      <w:r>
        <w:t>,cao</w:t>
      </w:r>
      <w:proofErr w:type="gramEnd"/>
      <w:r>
        <w:t xml:space="preserve"> đẳng… thì nhu cầu lưu trữ lượng thông tin là rất lớn. Cùng với sự phát triển  của kinh tế xã hội nhu cầu xử lý thông tin ngày càng lớn, khối lượng thông tin cần lưu trữ và xử lý ngày càng tăng, nhất là vấn đề quản lý hồ sơ công văn. Nhưng hầu hết tại một số </w:t>
      </w:r>
      <w:proofErr w:type="gramStart"/>
      <w:r>
        <w:t>trường  công</w:t>
      </w:r>
      <w:proofErr w:type="gramEnd"/>
      <w:r>
        <w:t xml:space="preserve"> việc quản lý hồ sơ công văn còn thủ công nên rất khó khăn cho việc xử lý lưu trữ văn bản không kịp thời, hoặc mất thời gian.</w:t>
      </w:r>
    </w:p>
    <w:p w:rsidR="00554E0C" w:rsidRDefault="00DD7FC2" w:rsidP="0024173F">
      <w:pPr>
        <w:spacing w:line="420" w:lineRule="auto"/>
        <w:ind w:firstLine="360"/>
      </w:pPr>
      <w:r>
        <w:t xml:space="preserve">Cùng với chiến lược xây dựng và phát triển  thời kỳ công nghiệp hóa, hiện đại hóa, song song với quá trình hội nhập thế giới và việc ứng dụng công nghệ thông tin vào công tác quản lý công văn là hết sức cần thiết và cấp bách. Vì vậy em chọn đề tài </w:t>
      </w:r>
      <w:r w:rsidRPr="00A00E12">
        <w:rPr>
          <w:b/>
        </w:rPr>
        <w:t>“</w:t>
      </w:r>
      <w:r w:rsidRPr="00A00E12">
        <w:rPr>
          <w:b/>
          <w:i/>
        </w:rPr>
        <w:t xml:space="preserve">Xây dựng Website Quản lý Công Văn Trường Đại Học Công Nghệ Thông </w:t>
      </w:r>
      <w:proofErr w:type="gramStart"/>
      <w:r w:rsidRPr="00A00E12">
        <w:rPr>
          <w:b/>
          <w:i/>
        </w:rPr>
        <w:t xml:space="preserve">Tin </w:t>
      </w:r>
      <w:r w:rsidRPr="00A00E12">
        <w:rPr>
          <w:b/>
        </w:rPr>
        <w:t>”</w:t>
      </w:r>
      <w:proofErr w:type="gramEnd"/>
      <w:r w:rsidR="00A00E12">
        <w:t>.</w:t>
      </w:r>
    </w:p>
    <w:p w:rsidR="005A3A4D" w:rsidRPr="00E87D1B" w:rsidRDefault="005A3A4D" w:rsidP="008D6159">
      <w:pPr>
        <w:pStyle w:val="Style2"/>
        <w:ind w:left="540" w:hanging="540"/>
      </w:pPr>
      <w:bookmarkStart w:id="57" w:name="_Toc382167562"/>
      <w:r w:rsidRPr="00E87D1B">
        <w:lastRenderedPageBreak/>
        <w:t>Mục tiêu</w:t>
      </w:r>
      <w:bookmarkEnd w:id="56"/>
      <w:bookmarkEnd w:id="57"/>
    </w:p>
    <w:p w:rsidR="00230F5E" w:rsidRPr="00230F5E" w:rsidRDefault="00230F5E" w:rsidP="00336B40">
      <w:pPr>
        <w:pStyle w:val="1100000"/>
        <w:numPr>
          <w:ilvl w:val="0"/>
          <w:numId w:val="0"/>
        </w:numPr>
        <w:ind w:firstLine="360"/>
        <w:outlineLvl w:val="9"/>
        <w:rPr>
          <w:b w:val="0"/>
          <w:bCs w:val="0"/>
          <w:kern w:val="0"/>
        </w:rPr>
      </w:pPr>
      <w:bookmarkStart w:id="58" w:name="_Toc349365671"/>
      <w:proofErr w:type="gramStart"/>
      <w:r w:rsidRPr="00230F5E">
        <w:rPr>
          <w:b w:val="0"/>
          <w:bCs w:val="0"/>
          <w:kern w:val="0"/>
        </w:rPr>
        <w:t>Website quản lý công văn là một giải pháp hoàn chỉnh trong việc tin học hóa công việc hành chính.</w:t>
      </w:r>
      <w:proofErr w:type="gramEnd"/>
      <w:r w:rsidRPr="00230F5E">
        <w:rPr>
          <w:b w:val="0"/>
          <w:bCs w:val="0"/>
          <w:kern w:val="0"/>
        </w:rPr>
        <w:t xml:space="preserve"> Website tập trung vào việc quản lý văn </w:t>
      </w:r>
      <w:proofErr w:type="gramStart"/>
      <w:r w:rsidRPr="00230F5E">
        <w:rPr>
          <w:b w:val="0"/>
          <w:bCs w:val="0"/>
          <w:kern w:val="0"/>
        </w:rPr>
        <w:t>thư</w:t>
      </w:r>
      <w:proofErr w:type="gramEnd"/>
      <w:r w:rsidRPr="00230F5E">
        <w:rPr>
          <w:b w:val="0"/>
          <w:bCs w:val="0"/>
          <w:kern w:val="0"/>
        </w:rPr>
        <w:t xml:space="preserve"> cũng như các loại văn bản giấy tờ khác tại trường Đại Học Công Nghệ Thông Tin một cách dễ dàng và hợp lý. Giúp cho người lãnh đạo, người đứng đầu đơn vị ra các chỉ thị, các quyết định một cách nhanh chóng chuyển đến đúng đối tượng cần hướng tới và </w:t>
      </w:r>
      <w:proofErr w:type="gramStart"/>
      <w:r w:rsidRPr="00230F5E">
        <w:rPr>
          <w:b w:val="0"/>
          <w:bCs w:val="0"/>
          <w:kern w:val="0"/>
        </w:rPr>
        <w:t>theo</w:t>
      </w:r>
      <w:proofErr w:type="gramEnd"/>
      <w:r w:rsidRPr="00230F5E">
        <w:rPr>
          <w:b w:val="0"/>
          <w:bCs w:val="0"/>
          <w:kern w:val="0"/>
        </w:rPr>
        <w:t xml:space="preserve"> dõi được tình trạng của chỉ thị mình ban ra.</w:t>
      </w:r>
    </w:p>
    <w:p w:rsidR="00230F5E" w:rsidRPr="00230F5E" w:rsidRDefault="00230F5E" w:rsidP="00336B40">
      <w:pPr>
        <w:pStyle w:val="1100000"/>
        <w:numPr>
          <w:ilvl w:val="0"/>
          <w:numId w:val="0"/>
        </w:numPr>
        <w:ind w:firstLine="360"/>
        <w:outlineLvl w:val="9"/>
        <w:rPr>
          <w:b w:val="0"/>
          <w:bCs w:val="0"/>
          <w:kern w:val="0"/>
        </w:rPr>
      </w:pPr>
      <w:r>
        <w:rPr>
          <w:b w:val="0"/>
          <w:bCs w:val="0"/>
          <w:kern w:val="0"/>
        </w:rPr>
        <w:t>Website quản lý công văn có</w:t>
      </w:r>
      <w:r w:rsidRPr="00230F5E">
        <w:rPr>
          <w:b w:val="0"/>
          <w:bCs w:val="0"/>
          <w:kern w:val="0"/>
        </w:rPr>
        <w:t xml:space="preserve"> </w:t>
      </w:r>
      <w:r>
        <w:rPr>
          <w:b w:val="0"/>
          <w:bCs w:val="0"/>
          <w:kern w:val="0"/>
        </w:rPr>
        <w:t xml:space="preserve">các </w:t>
      </w:r>
      <w:r w:rsidRPr="00230F5E">
        <w:rPr>
          <w:b w:val="0"/>
          <w:bCs w:val="0"/>
          <w:kern w:val="0"/>
        </w:rPr>
        <w:t xml:space="preserve">chức năng </w:t>
      </w:r>
      <w:r>
        <w:rPr>
          <w:b w:val="0"/>
          <w:bCs w:val="0"/>
          <w:kern w:val="0"/>
        </w:rPr>
        <w:t xml:space="preserve">chính </w:t>
      </w:r>
      <w:proofErr w:type="gramStart"/>
      <w:r>
        <w:rPr>
          <w:b w:val="0"/>
          <w:bCs w:val="0"/>
          <w:kern w:val="0"/>
        </w:rPr>
        <w:t>sau :</w:t>
      </w:r>
      <w:proofErr w:type="gramEnd"/>
      <w:r>
        <w:rPr>
          <w:b w:val="0"/>
          <w:bCs w:val="0"/>
          <w:kern w:val="0"/>
        </w:rPr>
        <w:t xml:space="preserve"> </w:t>
      </w:r>
    </w:p>
    <w:p w:rsidR="00230F5E" w:rsidRPr="00230F5E" w:rsidRDefault="00230F5E" w:rsidP="00336B40">
      <w:pPr>
        <w:pStyle w:val="1100000"/>
        <w:numPr>
          <w:ilvl w:val="0"/>
          <w:numId w:val="0"/>
        </w:numPr>
        <w:ind w:firstLine="720"/>
        <w:outlineLvl w:val="9"/>
        <w:rPr>
          <w:b w:val="0"/>
          <w:bCs w:val="0"/>
          <w:kern w:val="0"/>
        </w:rPr>
      </w:pPr>
      <w:r w:rsidRPr="00230F5E">
        <w:rPr>
          <w:b w:val="0"/>
          <w:bCs w:val="0"/>
          <w:kern w:val="0"/>
        </w:rPr>
        <w:t>+ Quản lý công văn đến</w:t>
      </w:r>
      <w:r>
        <w:rPr>
          <w:b w:val="0"/>
          <w:bCs w:val="0"/>
          <w:kern w:val="0"/>
        </w:rPr>
        <w:t>.</w:t>
      </w:r>
    </w:p>
    <w:p w:rsidR="00230F5E" w:rsidRPr="00230F5E" w:rsidRDefault="00230F5E" w:rsidP="00336B40">
      <w:pPr>
        <w:pStyle w:val="1100000"/>
        <w:numPr>
          <w:ilvl w:val="0"/>
          <w:numId w:val="0"/>
        </w:numPr>
        <w:ind w:firstLine="720"/>
        <w:outlineLvl w:val="9"/>
        <w:rPr>
          <w:b w:val="0"/>
          <w:bCs w:val="0"/>
          <w:kern w:val="0"/>
        </w:rPr>
      </w:pPr>
      <w:r w:rsidRPr="00230F5E">
        <w:rPr>
          <w:b w:val="0"/>
          <w:bCs w:val="0"/>
          <w:kern w:val="0"/>
        </w:rPr>
        <w:t>+ Quản lý công văn đi, công văn nội bộ</w:t>
      </w:r>
      <w:r>
        <w:rPr>
          <w:b w:val="0"/>
          <w:bCs w:val="0"/>
          <w:kern w:val="0"/>
        </w:rPr>
        <w:t>.</w:t>
      </w:r>
    </w:p>
    <w:p w:rsidR="00230F5E" w:rsidRPr="00230F5E" w:rsidRDefault="00230F5E" w:rsidP="00336B40">
      <w:pPr>
        <w:pStyle w:val="1100000"/>
        <w:numPr>
          <w:ilvl w:val="0"/>
          <w:numId w:val="0"/>
        </w:numPr>
        <w:ind w:firstLine="720"/>
        <w:outlineLvl w:val="9"/>
        <w:rPr>
          <w:b w:val="0"/>
          <w:bCs w:val="0"/>
          <w:kern w:val="0"/>
        </w:rPr>
      </w:pPr>
      <w:r w:rsidRPr="00230F5E">
        <w:rPr>
          <w:b w:val="0"/>
          <w:bCs w:val="0"/>
          <w:kern w:val="0"/>
        </w:rPr>
        <w:t>+ Quản lý việc lưu trữ dữ liệu, hồ sơ</w:t>
      </w:r>
      <w:r>
        <w:rPr>
          <w:b w:val="0"/>
          <w:bCs w:val="0"/>
          <w:kern w:val="0"/>
        </w:rPr>
        <w:t>.</w:t>
      </w:r>
    </w:p>
    <w:p w:rsidR="00230F5E" w:rsidRPr="00230F5E" w:rsidRDefault="00230F5E" w:rsidP="00336B40">
      <w:pPr>
        <w:pStyle w:val="1100000"/>
        <w:numPr>
          <w:ilvl w:val="0"/>
          <w:numId w:val="0"/>
        </w:numPr>
        <w:ind w:firstLine="720"/>
        <w:outlineLvl w:val="9"/>
        <w:rPr>
          <w:b w:val="0"/>
          <w:bCs w:val="0"/>
          <w:kern w:val="0"/>
        </w:rPr>
      </w:pPr>
      <w:r w:rsidRPr="00230F5E">
        <w:rPr>
          <w:b w:val="0"/>
          <w:bCs w:val="0"/>
          <w:kern w:val="0"/>
        </w:rPr>
        <w:t>+ Quản lý báo cáo và thống kê báo cáo</w:t>
      </w:r>
      <w:r>
        <w:rPr>
          <w:b w:val="0"/>
          <w:bCs w:val="0"/>
          <w:kern w:val="0"/>
        </w:rPr>
        <w:t>.</w:t>
      </w:r>
    </w:p>
    <w:p w:rsidR="00230F5E" w:rsidRDefault="00230F5E" w:rsidP="00336B40">
      <w:pPr>
        <w:pStyle w:val="1100000"/>
        <w:numPr>
          <w:ilvl w:val="0"/>
          <w:numId w:val="0"/>
        </w:numPr>
        <w:ind w:firstLine="720"/>
        <w:outlineLvl w:val="9"/>
        <w:rPr>
          <w:b w:val="0"/>
          <w:bCs w:val="0"/>
          <w:kern w:val="0"/>
        </w:rPr>
      </w:pPr>
      <w:r w:rsidRPr="00230F5E">
        <w:rPr>
          <w:b w:val="0"/>
          <w:bCs w:val="0"/>
          <w:kern w:val="0"/>
        </w:rPr>
        <w:t xml:space="preserve">+ Tìm kiếm, thống kê công văn </w:t>
      </w:r>
      <w:proofErr w:type="gramStart"/>
      <w:r w:rsidRPr="00230F5E">
        <w:rPr>
          <w:b w:val="0"/>
          <w:bCs w:val="0"/>
          <w:kern w:val="0"/>
        </w:rPr>
        <w:t>theo</w:t>
      </w:r>
      <w:proofErr w:type="gramEnd"/>
      <w:r w:rsidRPr="00230F5E">
        <w:rPr>
          <w:b w:val="0"/>
          <w:bCs w:val="0"/>
          <w:kern w:val="0"/>
        </w:rPr>
        <w:t xml:space="preserve"> nhiều tiêu chí khác n</w:t>
      </w:r>
      <w:r>
        <w:rPr>
          <w:b w:val="0"/>
          <w:bCs w:val="0"/>
          <w:kern w:val="0"/>
        </w:rPr>
        <w:t>hau.</w:t>
      </w:r>
    </w:p>
    <w:p w:rsidR="005A3A4D" w:rsidRPr="00E87D1B" w:rsidRDefault="005A3A4D" w:rsidP="008D6159">
      <w:pPr>
        <w:pStyle w:val="1100000"/>
        <w:ind w:left="540" w:hanging="540"/>
      </w:pPr>
      <w:bookmarkStart w:id="59" w:name="_Toc382167563"/>
      <w:r w:rsidRPr="00E87D1B">
        <w:t>Phạm vi khoá luận</w:t>
      </w:r>
      <w:bookmarkEnd w:id="58"/>
      <w:bookmarkEnd w:id="59"/>
    </w:p>
    <w:p w:rsidR="005A3A4D" w:rsidRDefault="005A3A4D" w:rsidP="00336B40">
      <w:pPr>
        <w:pStyle w:val="styleparagrahpMODAU"/>
        <w:ind w:firstLine="360"/>
      </w:pPr>
      <w:r w:rsidRPr="00E87D1B">
        <w:t xml:space="preserve">Phạm </w:t>
      </w:r>
      <w:proofErr w:type="gramStart"/>
      <w:r w:rsidRPr="00E87D1B">
        <w:t>vi</w:t>
      </w:r>
      <w:proofErr w:type="gramEnd"/>
      <w:r w:rsidRPr="00E87D1B">
        <w:t xml:space="preserve"> của khóa luận dừng lại ở việc tìm hiểu</w:t>
      </w:r>
      <w:r>
        <w:t xml:space="preserve"> </w:t>
      </w:r>
      <w:r w:rsidR="0002681F">
        <w:t>các loại công văn</w:t>
      </w:r>
      <w:r w:rsidRPr="00E87D1B">
        <w:t xml:space="preserve">, </w:t>
      </w:r>
      <w:r>
        <w:t xml:space="preserve">xây dựng </w:t>
      </w:r>
      <w:r w:rsidR="005643A0">
        <w:t xml:space="preserve">website </w:t>
      </w:r>
      <w:r w:rsidR="0002681F">
        <w:t>quản lý công văn.</w:t>
      </w:r>
      <w:r w:rsidRPr="00E87D1B">
        <w:t xml:space="preserve"> </w:t>
      </w:r>
    </w:p>
    <w:p w:rsidR="005A3A4D" w:rsidRDefault="005A3A4D" w:rsidP="003C3C78">
      <w:pPr>
        <w:pStyle w:val="Check"/>
        <w:numPr>
          <w:ilvl w:val="0"/>
          <w:numId w:val="21"/>
        </w:numPr>
        <w:ind w:left="0" w:firstLine="360"/>
      </w:pPr>
      <w:r w:rsidRPr="009F2409">
        <w:rPr>
          <w:b/>
        </w:rPr>
        <w:t>Phạm vi nghiên cứu</w:t>
      </w:r>
    </w:p>
    <w:p w:rsidR="0002681F" w:rsidRDefault="005A3A4D" w:rsidP="00A00E12">
      <w:pPr>
        <w:pStyle w:val="Check"/>
        <w:ind w:left="0" w:firstLine="1080"/>
      </w:pPr>
      <w:r w:rsidRPr="00A855EB">
        <w:t xml:space="preserve">Khái quát về </w:t>
      </w:r>
      <w:r w:rsidR="0002681F">
        <w:t xml:space="preserve">công văn </w:t>
      </w:r>
      <w:r w:rsidRPr="00A855EB">
        <w:t xml:space="preserve">bao gồm: </w:t>
      </w:r>
    </w:p>
    <w:p w:rsidR="0002681F" w:rsidRDefault="0002681F" w:rsidP="003C3C78">
      <w:pPr>
        <w:pStyle w:val="Check"/>
        <w:numPr>
          <w:ilvl w:val="1"/>
          <w:numId w:val="16"/>
        </w:numPr>
        <w:ind w:left="0" w:firstLine="1440"/>
      </w:pPr>
      <w:r>
        <w:t>Công văn đến.</w:t>
      </w:r>
    </w:p>
    <w:p w:rsidR="0002681F" w:rsidRDefault="0002681F" w:rsidP="003C3C78">
      <w:pPr>
        <w:pStyle w:val="Check"/>
        <w:numPr>
          <w:ilvl w:val="1"/>
          <w:numId w:val="16"/>
        </w:numPr>
        <w:ind w:left="0" w:firstLine="1440"/>
      </w:pPr>
      <w:r>
        <w:t>Công văn đi.</w:t>
      </w:r>
    </w:p>
    <w:p w:rsidR="0002681F" w:rsidRDefault="0002681F" w:rsidP="003C3C78">
      <w:pPr>
        <w:pStyle w:val="Check"/>
        <w:numPr>
          <w:ilvl w:val="1"/>
          <w:numId w:val="16"/>
        </w:numPr>
        <w:ind w:left="0" w:firstLine="1440"/>
      </w:pPr>
      <w:r>
        <w:t>Công văn nội bộ.</w:t>
      </w:r>
    </w:p>
    <w:p w:rsidR="0002681F" w:rsidRDefault="0002681F" w:rsidP="003C3C78">
      <w:pPr>
        <w:pStyle w:val="Check"/>
        <w:numPr>
          <w:ilvl w:val="1"/>
          <w:numId w:val="16"/>
        </w:numPr>
        <w:ind w:left="0" w:firstLine="1440"/>
      </w:pPr>
      <w:r>
        <w:t>Thống kê, báo cáo.</w:t>
      </w:r>
    </w:p>
    <w:p w:rsidR="005A3A4D" w:rsidRPr="00E87D1B" w:rsidRDefault="005A3A4D" w:rsidP="003C3C78">
      <w:pPr>
        <w:pStyle w:val="ListParagraph"/>
        <w:numPr>
          <w:ilvl w:val="0"/>
          <w:numId w:val="15"/>
        </w:numPr>
        <w:ind w:left="0" w:firstLine="360"/>
      </w:pPr>
      <w:bookmarkStart w:id="60" w:name="_Toc335610551"/>
      <w:bookmarkStart w:id="61" w:name="_Toc349365672"/>
      <w:r w:rsidRPr="00A855EB">
        <w:rPr>
          <w:b/>
        </w:rPr>
        <w:t>Phạm vi công nghệ</w:t>
      </w:r>
      <w:bookmarkEnd w:id="60"/>
      <w:bookmarkEnd w:id="61"/>
    </w:p>
    <w:p w:rsidR="005A3A4D" w:rsidRPr="00A855EB" w:rsidRDefault="005A3A4D" w:rsidP="003C3C78">
      <w:pPr>
        <w:pStyle w:val="ListParagraph"/>
        <w:numPr>
          <w:ilvl w:val="0"/>
          <w:numId w:val="17"/>
        </w:numPr>
        <w:ind w:firstLine="0"/>
        <w:rPr>
          <w:lang w:val="pt-BR"/>
        </w:rPr>
      </w:pPr>
      <w:r w:rsidRPr="00A855EB">
        <w:rPr>
          <w:lang w:val="pt-BR"/>
        </w:rPr>
        <w:lastRenderedPageBreak/>
        <w:t xml:space="preserve">Website </w:t>
      </w:r>
      <w:r w:rsidR="00D414A3">
        <w:rPr>
          <w:lang w:val="pt-BR"/>
        </w:rPr>
        <w:t>quản lý công văn</w:t>
      </w:r>
      <w:r w:rsidRPr="00A855EB">
        <w:rPr>
          <w:lang w:val="pt-BR"/>
        </w:rPr>
        <w:t xml:space="preserve"> được xây dựng bằng ngôn ngữ lập trình PHP </w:t>
      </w:r>
      <w:r w:rsidR="00D414A3">
        <w:rPr>
          <w:lang w:val="pt-BR"/>
        </w:rPr>
        <w:t>kết hợp với HTML, CSS</w:t>
      </w:r>
      <w:r w:rsidRPr="00A855EB">
        <w:rPr>
          <w:lang w:val="pt-BR"/>
        </w:rPr>
        <w:t xml:space="preserve">, Ajax, </w:t>
      </w:r>
      <w:r w:rsidR="00D414A3">
        <w:rPr>
          <w:lang w:val="pt-BR"/>
        </w:rPr>
        <w:t>J</w:t>
      </w:r>
      <w:r w:rsidRPr="00A855EB">
        <w:rPr>
          <w:lang w:val="pt-BR"/>
        </w:rPr>
        <w:t>Query và hệ quản trị CSDL mysql.</w:t>
      </w:r>
    </w:p>
    <w:p w:rsidR="005A3A4D" w:rsidRPr="00BC753E" w:rsidRDefault="005A3A4D" w:rsidP="008D6159">
      <w:pPr>
        <w:pStyle w:val="Style2"/>
        <w:ind w:left="540" w:hanging="540"/>
        <w:rPr>
          <w:lang w:val="pt-BR"/>
        </w:rPr>
      </w:pPr>
      <w:bookmarkStart w:id="62" w:name="_Toc382167564"/>
      <w:r w:rsidRPr="00BC753E">
        <w:rPr>
          <w:lang w:val="pt-BR"/>
        </w:rPr>
        <w:t>Đối tượng, phương pháp nghiên cứu và nội dung thực hiện</w:t>
      </w:r>
      <w:bookmarkEnd w:id="62"/>
    </w:p>
    <w:p w:rsidR="005A3A4D" w:rsidRPr="00CF221F" w:rsidRDefault="005A3A4D" w:rsidP="003C3C78">
      <w:pPr>
        <w:pStyle w:val="ListParagraph"/>
        <w:numPr>
          <w:ilvl w:val="0"/>
          <w:numId w:val="18"/>
        </w:numPr>
        <w:ind w:left="0" w:firstLine="360"/>
        <w:rPr>
          <w:b/>
        </w:rPr>
      </w:pPr>
      <w:bookmarkStart w:id="63" w:name="_Toc335610553"/>
      <w:bookmarkStart w:id="64" w:name="_Toc349365674"/>
      <w:r w:rsidRPr="00CF221F">
        <w:rPr>
          <w:b/>
        </w:rPr>
        <w:t>Đối tượng nghiên cứu</w:t>
      </w:r>
      <w:bookmarkEnd w:id="63"/>
      <w:bookmarkEnd w:id="64"/>
    </w:p>
    <w:p w:rsidR="005A3A4D" w:rsidRDefault="005A3A4D" w:rsidP="003C3C78">
      <w:pPr>
        <w:pStyle w:val="ListParagraph"/>
        <w:numPr>
          <w:ilvl w:val="0"/>
          <w:numId w:val="19"/>
        </w:numPr>
        <w:ind w:left="1440" w:hanging="357"/>
      </w:pPr>
      <w:r>
        <w:t xml:space="preserve">Các quy trình </w:t>
      </w:r>
      <w:r w:rsidR="00D414A3">
        <w:t>xử lý công văn bao gồm :</w:t>
      </w:r>
    </w:p>
    <w:p w:rsidR="00D414A3" w:rsidRDefault="00D414A3" w:rsidP="003C3C78">
      <w:pPr>
        <w:pStyle w:val="ListParagraph"/>
        <w:numPr>
          <w:ilvl w:val="1"/>
          <w:numId w:val="19"/>
        </w:numPr>
      </w:pPr>
      <w:r>
        <w:t>Công văn đi.</w:t>
      </w:r>
    </w:p>
    <w:p w:rsidR="00D414A3" w:rsidRDefault="00D414A3" w:rsidP="003C3C78">
      <w:pPr>
        <w:pStyle w:val="ListParagraph"/>
        <w:numPr>
          <w:ilvl w:val="1"/>
          <w:numId w:val="19"/>
        </w:numPr>
      </w:pPr>
      <w:r>
        <w:t>Công văn đến.</w:t>
      </w:r>
    </w:p>
    <w:p w:rsidR="00D414A3" w:rsidRDefault="00D414A3" w:rsidP="003C3C78">
      <w:pPr>
        <w:pStyle w:val="ListParagraph"/>
        <w:numPr>
          <w:ilvl w:val="1"/>
          <w:numId w:val="19"/>
        </w:numPr>
      </w:pPr>
      <w:r>
        <w:t>Công văn nội bộ.</w:t>
      </w:r>
    </w:p>
    <w:p w:rsidR="005A3A4D" w:rsidRDefault="00D414A3" w:rsidP="003C3C78">
      <w:pPr>
        <w:pStyle w:val="ListParagraph"/>
        <w:numPr>
          <w:ilvl w:val="0"/>
          <w:numId w:val="19"/>
        </w:numPr>
        <w:ind w:left="1440" w:hanging="357"/>
      </w:pPr>
      <w:r>
        <w:t>Lập thống kê, báo cáo công văn.</w:t>
      </w:r>
    </w:p>
    <w:p w:rsidR="005A3A4D" w:rsidRPr="00E87D1B" w:rsidRDefault="005A3A4D" w:rsidP="008D6159">
      <w:pPr>
        <w:pStyle w:val="chimca"/>
        <w:ind w:left="0" w:firstLine="360"/>
      </w:pPr>
      <w:bookmarkStart w:id="65" w:name="_Toc349639278"/>
      <w:r w:rsidRPr="00CF221F">
        <w:t>Phương pháp nghiên cứu</w:t>
      </w:r>
      <w:bookmarkEnd w:id="65"/>
    </w:p>
    <w:p w:rsidR="005A3A4D" w:rsidRDefault="005A3A4D" w:rsidP="003C3C78">
      <w:pPr>
        <w:pStyle w:val="ListParagraph"/>
        <w:numPr>
          <w:ilvl w:val="0"/>
          <w:numId w:val="20"/>
        </w:numPr>
        <w:ind w:left="1440" w:hanging="357"/>
      </w:pPr>
      <w:r>
        <w:t xml:space="preserve">Khảo sát về </w:t>
      </w:r>
      <w:r w:rsidR="00D414A3">
        <w:t xml:space="preserve">quản lý công văn để </w:t>
      </w:r>
      <w:r>
        <w:t xml:space="preserve">xây dựng website </w:t>
      </w:r>
      <w:r w:rsidR="00D414A3">
        <w:t>quản lý công văn</w:t>
      </w:r>
      <w:r>
        <w:t>.</w:t>
      </w:r>
    </w:p>
    <w:p w:rsidR="005A3A4D" w:rsidRDefault="005A3A4D" w:rsidP="003C3C78">
      <w:pPr>
        <w:pStyle w:val="ListParagraph"/>
        <w:numPr>
          <w:ilvl w:val="0"/>
          <w:numId w:val="20"/>
        </w:numPr>
        <w:ind w:left="1440" w:hanging="357"/>
      </w:pPr>
      <w:r>
        <w:t xml:space="preserve">Phân tích, cài đặt </w:t>
      </w:r>
      <w:r w:rsidR="00D414A3">
        <w:t>những chức năng</w:t>
      </w:r>
      <w:r>
        <w:t xml:space="preserve"> áp dụng vào website </w:t>
      </w:r>
      <w:r w:rsidR="00D414A3">
        <w:t>quản lý công văn</w:t>
      </w:r>
      <w:r>
        <w:t>.</w:t>
      </w:r>
    </w:p>
    <w:p w:rsidR="005A3A4D" w:rsidRPr="006341C3" w:rsidRDefault="005A3A4D" w:rsidP="008D6159">
      <w:pPr>
        <w:pStyle w:val="chimca"/>
        <w:ind w:left="0" w:firstLine="360"/>
      </w:pPr>
      <w:bookmarkStart w:id="66" w:name="_Toc349639279"/>
      <w:bookmarkStart w:id="67" w:name="_Toc349649224"/>
      <w:bookmarkStart w:id="68" w:name="_Toc350194235"/>
      <w:r w:rsidRPr="006341C3">
        <w:t>N</w:t>
      </w:r>
      <w:r w:rsidRPr="00826DB1">
        <w:t>ội dung thực hiện</w:t>
      </w:r>
      <w:bookmarkEnd w:id="66"/>
      <w:bookmarkEnd w:id="67"/>
      <w:bookmarkEnd w:id="68"/>
    </w:p>
    <w:p w:rsidR="005A3A4D" w:rsidRDefault="005A3A4D" w:rsidP="00DB4974">
      <w:pPr>
        <w:pStyle w:val="Check"/>
        <w:ind w:left="1440" w:hanging="357"/>
      </w:pPr>
      <w:r>
        <w:t xml:space="preserve">Khảo sát nghiên cứu các vấn đề liên quan đến </w:t>
      </w:r>
      <w:r w:rsidR="00D414A3">
        <w:t>quản lý công văn để xây dựng website quản lý công văn</w:t>
      </w:r>
      <w:r>
        <w:t>.</w:t>
      </w:r>
    </w:p>
    <w:p w:rsidR="00C740F9" w:rsidRDefault="005A3A4D" w:rsidP="00DB4974">
      <w:pPr>
        <w:pStyle w:val="Check"/>
        <w:ind w:left="1440" w:hanging="357"/>
      </w:pPr>
      <w:r>
        <w:t>Thu thập dữ liệu.</w:t>
      </w:r>
    </w:p>
    <w:p w:rsidR="00C740F9" w:rsidRDefault="00C740F9" w:rsidP="00DB4974">
      <w:pPr>
        <w:pStyle w:val="Check"/>
        <w:ind w:left="1440" w:hanging="357"/>
      </w:pPr>
      <w:r>
        <w:t>Thiết kế cơ sở dữ liệu.</w:t>
      </w:r>
    </w:p>
    <w:p w:rsidR="00C740F9" w:rsidRDefault="00C740F9" w:rsidP="00DB4974">
      <w:pPr>
        <w:pStyle w:val="Check"/>
        <w:ind w:left="1440" w:hanging="357"/>
      </w:pPr>
      <w:r w:rsidRPr="001D33BD">
        <w:t xml:space="preserve">Đặc tả chức năng hệ </w:t>
      </w:r>
      <w:proofErr w:type="gramStart"/>
      <w:r w:rsidRPr="001D33BD">
        <w:t>thống  dưới</w:t>
      </w:r>
      <w:proofErr w:type="gramEnd"/>
      <w:r w:rsidRPr="001D33BD">
        <w:t xml:space="preserve"> dạng văn bản</w:t>
      </w:r>
      <w:r>
        <w:t>.</w:t>
      </w:r>
    </w:p>
    <w:p w:rsidR="00C740F9" w:rsidRPr="001D33BD" w:rsidRDefault="00C740F9" w:rsidP="00DB4974">
      <w:pPr>
        <w:pStyle w:val="Check"/>
        <w:ind w:left="1440"/>
      </w:pPr>
      <w:r w:rsidRPr="001D33BD">
        <w:t xml:space="preserve">Tiến hành phân tích thiết kế hệ thống thông tin bằng sơ đồ </w:t>
      </w:r>
      <w:proofErr w:type="gramStart"/>
      <w:r w:rsidRPr="001D33BD">
        <w:t>theo</w:t>
      </w:r>
      <w:proofErr w:type="gramEnd"/>
      <w:r w:rsidRPr="001D33BD">
        <w:t xml:space="preserve"> sơ đồ luồng dữ liệu theo các mức</w:t>
      </w:r>
      <w:r>
        <w:t>.</w:t>
      </w:r>
    </w:p>
    <w:p w:rsidR="00C740F9" w:rsidRDefault="00C740F9" w:rsidP="00DB4974">
      <w:pPr>
        <w:pStyle w:val="Check"/>
        <w:ind w:left="1440" w:hanging="357"/>
      </w:pPr>
      <w:r>
        <w:t>Lập trình các chức năng cần thiết để quản lý công văn.</w:t>
      </w:r>
    </w:p>
    <w:p w:rsidR="00D414A3" w:rsidRDefault="00D414A3" w:rsidP="00DB4974">
      <w:pPr>
        <w:pStyle w:val="Check"/>
        <w:ind w:left="1440" w:hanging="357"/>
      </w:pPr>
      <w:r>
        <w:t>Thiết kế giao diện.</w:t>
      </w:r>
    </w:p>
    <w:p w:rsidR="005A3A4D" w:rsidRDefault="005A3A4D" w:rsidP="00DB4974">
      <w:pPr>
        <w:pStyle w:val="Check"/>
        <w:ind w:left="1440" w:hanging="357"/>
      </w:pPr>
      <w:r>
        <w:t xml:space="preserve">Xây dựng server </w:t>
      </w:r>
      <w:proofErr w:type="gramStart"/>
      <w:r>
        <w:t>theo</w:t>
      </w:r>
      <w:proofErr w:type="gramEnd"/>
      <w:r>
        <w:t xml:space="preserve"> mô hình client-server.</w:t>
      </w:r>
    </w:p>
    <w:p w:rsidR="005A3A4D" w:rsidRDefault="005A3A4D" w:rsidP="00DB4974">
      <w:pPr>
        <w:pStyle w:val="Check"/>
        <w:ind w:left="1440" w:hanging="357"/>
      </w:pPr>
      <w:r>
        <w:t>Tiến hành kiểm thử, đánh giá và báo cáo kết quả.</w:t>
      </w:r>
    </w:p>
    <w:p w:rsidR="005A3A4D" w:rsidRDefault="005A3A4D" w:rsidP="009D3CBF">
      <w:pPr>
        <w:pStyle w:val="Style2"/>
        <w:ind w:left="540" w:hanging="540"/>
      </w:pPr>
      <w:bookmarkStart w:id="69" w:name="_Toc382167565"/>
      <w:r>
        <w:lastRenderedPageBreak/>
        <w:t>Kết quả dự kiến</w:t>
      </w:r>
      <w:bookmarkEnd w:id="69"/>
    </w:p>
    <w:p w:rsidR="00A02692" w:rsidRDefault="00A02692" w:rsidP="009D3CBF">
      <w:pPr>
        <w:pStyle w:val="131"/>
        <w:ind w:hanging="540"/>
      </w:pPr>
      <w:bookmarkStart w:id="70" w:name="_Toc156703402"/>
      <w:bookmarkStart w:id="71" w:name="_Toc156703668"/>
      <w:bookmarkStart w:id="72" w:name="_Toc156705884"/>
      <w:bookmarkStart w:id="73" w:name="_Toc198432034"/>
      <w:bookmarkStart w:id="74" w:name="_Toc198785839"/>
      <w:bookmarkStart w:id="75" w:name="_Toc382167566"/>
      <w:r>
        <w:t>Về dữ liệu</w:t>
      </w:r>
      <w:bookmarkEnd w:id="70"/>
      <w:bookmarkEnd w:id="71"/>
      <w:bookmarkEnd w:id="72"/>
      <w:bookmarkEnd w:id="73"/>
      <w:bookmarkEnd w:id="74"/>
      <w:bookmarkEnd w:id="75"/>
    </w:p>
    <w:p w:rsidR="00A02692" w:rsidRPr="00A02692" w:rsidRDefault="00A02692" w:rsidP="003C3C78">
      <w:pPr>
        <w:pStyle w:val="ListParagraph"/>
        <w:numPr>
          <w:ilvl w:val="0"/>
          <w:numId w:val="22"/>
        </w:numPr>
        <w:overflowPunct w:val="0"/>
        <w:autoSpaceDE w:val="0"/>
        <w:autoSpaceDN w:val="0"/>
        <w:adjustRightInd w:val="0"/>
        <w:ind w:left="900"/>
        <w:rPr>
          <w:bCs/>
        </w:rPr>
      </w:pPr>
      <w:r w:rsidRPr="00A02692">
        <w:rPr>
          <w:bCs/>
        </w:rPr>
        <w:t>Website sẽ lưu trữ các thông tin cần thiết để phục vụ cho việc quản lý công văn của trường Đại Học Công Nghệ Thông Tin.</w:t>
      </w:r>
    </w:p>
    <w:p w:rsidR="00A02692" w:rsidRPr="00A02692" w:rsidRDefault="00A02692" w:rsidP="003C3C78">
      <w:pPr>
        <w:pStyle w:val="ListParagraph"/>
        <w:numPr>
          <w:ilvl w:val="0"/>
          <w:numId w:val="22"/>
        </w:numPr>
        <w:autoSpaceDN w:val="0"/>
        <w:ind w:left="900"/>
        <w:rPr>
          <w:bCs/>
        </w:rPr>
      </w:pPr>
      <w:r w:rsidRPr="00A02692">
        <w:rPr>
          <w:bCs/>
        </w:rPr>
        <w:t xml:space="preserve">Hệ thống có thể đáp ứng với số lượng văn bản </w:t>
      </w:r>
      <w:proofErr w:type="gramStart"/>
      <w:r w:rsidRPr="00A02692">
        <w:rPr>
          <w:bCs/>
        </w:rPr>
        <w:t>lớn .</w:t>
      </w:r>
      <w:proofErr w:type="gramEnd"/>
    </w:p>
    <w:p w:rsidR="00A02692" w:rsidRPr="00A02692" w:rsidRDefault="00A02692" w:rsidP="003C3C78">
      <w:pPr>
        <w:pStyle w:val="1100000"/>
        <w:numPr>
          <w:ilvl w:val="0"/>
          <w:numId w:val="22"/>
        </w:numPr>
        <w:ind w:left="900"/>
        <w:outlineLvl w:val="9"/>
        <w:rPr>
          <w:b w:val="0"/>
        </w:rPr>
      </w:pPr>
      <w:r w:rsidRPr="00A02692">
        <w:rPr>
          <w:b w:val="0"/>
          <w:bCs w:val="0"/>
        </w:rPr>
        <w:t>Dữ liệu được cập nhật thường xuyên ,liên tục</w:t>
      </w:r>
    </w:p>
    <w:p w:rsidR="00A02692" w:rsidRDefault="00A02692" w:rsidP="009D3CBF">
      <w:pPr>
        <w:pStyle w:val="131"/>
        <w:ind w:hanging="540"/>
      </w:pPr>
      <w:bookmarkStart w:id="76" w:name="_Toc156703403"/>
      <w:bookmarkStart w:id="77" w:name="_Toc156703669"/>
      <w:bookmarkStart w:id="78" w:name="_Toc156705885"/>
      <w:bookmarkStart w:id="79" w:name="_Toc198432035"/>
      <w:bookmarkStart w:id="80" w:name="_Toc198785840"/>
      <w:bookmarkStart w:id="81" w:name="_Toc382167567"/>
      <w:r>
        <w:t>Về xử lý</w:t>
      </w:r>
      <w:bookmarkEnd w:id="76"/>
      <w:bookmarkEnd w:id="77"/>
      <w:bookmarkEnd w:id="78"/>
      <w:bookmarkEnd w:id="79"/>
      <w:bookmarkEnd w:id="80"/>
      <w:bookmarkEnd w:id="81"/>
    </w:p>
    <w:p w:rsidR="00A02692" w:rsidRDefault="00A02692" w:rsidP="003C3C78">
      <w:pPr>
        <w:pStyle w:val="ListParagraph"/>
        <w:numPr>
          <w:ilvl w:val="0"/>
          <w:numId w:val="22"/>
        </w:numPr>
        <w:autoSpaceDN w:val="0"/>
        <w:ind w:left="900"/>
        <w:rPr>
          <w:bCs/>
        </w:rPr>
      </w:pPr>
      <w:r>
        <w:rPr>
          <w:bCs/>
        </w:rPr>
        <w:t>Website thực hiện phân loại công văn:</w:t>
      </w:r>
    </w:p>
    <w:p w:rsidR="00A02692" w:rsidRDefault="00A02692" w:rsidP="003C3C78">
      <w:pPr>
        <w:pStyle w:val="ListParagraph"/>
        <w:numPr>
          <w:ilvl w:val="1"/>
          <w:numId w:val="22"/>
        </w:numPr>
        <w:autoSpaceDN w:val="0"/>
        <w:ind w:left="1440"/>
        <w:rPr>
          <w:bCs/>
        </w:rPr>
      </w:pPr>
      <w:r>
        <w:rPr>
          <w:bCs/>
        </w:rPr>
        <w:t>Công văn cấp trường :</w:t>
      </w:r>
    </w:p>
    <w:p w:rsidR="00A02692" w:rsidRDefault="00A02692" w:rsidP="003C3C78">
      <w:pPr>
        <w:pStyle w:val="ListParagraph"/>
        <w:numPr>
          <w:ilvl w:val="2"/>
          <w:numId w:val="22"/>
        </w:numPr>
        <w:autoSpaceDN w:val="0"/>
        <w:ind w:left="1800"/>
        <w:rPr>
          <w:bCs/>
        </w:rPr>
      </w:pPr>
      <w:r>
        <w:rPr>
          <w:bCs/>
        </w:rPr>
        <w:t>Công văn đến cấp trường.</w:t>
      </w:r>
    </w:p>
    <w:p w:rsidR="00A02692" w:rsidRDefault="00A02692" w:rsidP="003C3C78">
      <w:pPr>
        <w:pStyle w:val="ListParagraph"/>
        <w:numPr>
          <w:ilvl w:val="2"/>
          <w:numId w:val="22"/>
        </w:numPr>
        <w:autoSpaceDN w:val="0"/>
        <w:ind w:left="1800"/>
        <w:rPr>
          <w:bCs/>
        </w:rPr>
      </w:pPr>
      <w:r>
        <w:rPr>
          <w:bCs/>
        </w:rPr>
        <w:t xml:space="preserve">Công văn đi cấp trường. </w:t>
      </w:r>
    </w:p>
    <w:p w:rsidR="00A02692" w:rsidRDefault="00A02692" w:rsidP="003C3C78">
      <w:pPr>
        <w:pStyle w:val="ListParagraph"/>
        <w:numPr>
          <w:ilvl w:val="1"/>
          <w:numId w:val="22"/>
        </w:numPr>
        <w:autoSpaceDN w:val="0"/>
        <w:ind w:left="1440"/>
        <w:rPr>
          <w:bCs/>
        </w:rPr>
      </w:pPr>
      <w:r>
        <w:rPr>
          <w:bCs/>
        </w:rPr>
        <w:t>Công văn nội bộ :</w:t>
      </w:r>
    </w:p>
    <w:p w:rsidR="00A02692" w:rsidRDefault="00A02692" w:rsidP="003C3C78">
      <w:pPr>
        <w:pStyle w:val="ListParagraph"/>
        <w:numPr>
          <w:ilvl w:val="2"/>
          <w:numId w:val="22"/>
        </w:numPr>
        <w:autoSpaceDN w:val="0"/>
        <w:ind w:left="1800"/>
        <w:rPr>
          <w:bCs/>
        </w:rPr>
      </w:pPr>
      <w:r>
        <w:rPr>
          <w:bCs/>
        </w:rPr>
        <w:t>Công văn đến cấp phòng ban.</w:t>
      </w:r>
    </w:p>
    <w:p w:rsidR="00A02692" w:rsidRDefault="00A02692" w:rsidP="003C3C78">
      <w:pPr>
        <w:pStyle w:val="ListParagraph"/>
        <w:numPr>
          <w:ilvl w:val="2"/>
          <w:numId w:val="22"/>
        </w:numPr>
        <w:autoSpaceDN w:val="0"/>
        <w:ind w:left="1800"/>
        <w:rPr>
          <w:bCs/>
        </w:rPr>
      </w:pPr>
      <w:r>
        <w:rPr>
          <w:bCs/>
        </w:rPr>
        <w:t xml:space="preserve">Công văn đi cấp phòng ban. </w:t>
      </w:r>
    </w:p>
    <w:p w:rsidR="00A02692" w:rsidRDefault="00A02692" w:rsidP="003C3C78">
      <w:pPr>
        <w:numPr>
          <w:ilvl w:val="0"/>
          <w:numId w:val="22"/>
        </w:numPr>
        <w:autoSpaceDN w:val="0"/>
        <w:ind w:left="900"/>
        <w:rPr>
          <w:bCs/>
        </w:rPr>
      </w:pPr>
      <w:r>
        <w:rPr>
          <w:bCs/>
        </w:rPr>
        <w:t>Website cho phép người dùng có thể thêm công văn mới nếu được phân quyền tương ứng.</w:t>
      </w:r>
    </w:p>
    <w:p w:rsidR="00A02692" w:rsidRPr="00A02692" w:rsidRDefault="00A02692" w:rsidP="003C3C78">
      <w:pPr>
        <w:numPr>
          <w:ilvl w:val="0"/>
          <w:numId w:val="22"/>
        </w:numPr>
        <w:autoSpaceDN w:val="0"/>
        <w:ind w:left="900"/>
        <w:rPr>
          <w:bCs/>
        </w:rPr>
      </w:pPr>
      <w:r>
        <w:rPr>
          <w:bCs/>
        </w:rPr>
        <w:t xml:space="preserve">Website cho phép xóa công văn và có thể khôi phục lại trong trang quản </w:t>
      </w:r>
      <w:proofErr w:type="gramStart"/>
      <w:r>
        <w:rPr>
          <w:bCs/>
        </w:rPr>
        <w:t>lý .</w:t>
      </w:r>
      <w:proofErr w:type="gramEnd"/>
    </w:p>
    <w:p w:rsidR="00A02692" w:rsidRDefault="00A02692" w:rsidP="003C3C78">
      <w:pPr>
        <w:pStyle w:val="ListParagraph"/>
        <w:numPr>
          <w:ilvl w:val="0"/>
          <w:numId w:val="22"/>
        </w:numPr>
        <w:autoSpaceDN w:val="0"/>
        <w:ind w:left="900"/>
        <w:rPr>
          <w:bCs/>
        </w:rPr>
      </w:pPr>
      <w:r>
        <w:rPr>
          <w:bCs/>
        </w:rPr>
        <w:t>T</w:t>
      </w:r>
      <w:r w:rsidRPr="00A02692">
        <w:rPr>
          <w:bCs/>
        </w:rPr>
        <w:t>ra cứu</w:t>
      </w:r>
      <w:r w:rsidR="00242987">
        <w:rPr>
          <w:bCs/>
        </w:rPr>
        <w:t xml:space="preserve"> công văn theo nhiều tiêu chí khác nhau như mã công văn, tên/số/kí hiệu công văn, trích yếu, ngày ban hành, loại công văn, …</w:t>
      </w:r>
      <w:r>
        <w:rPr>
          <w:bCs/>
        </w:rPr>
        <w:t xml:space="preserve"> </w:t>
      </w:r>
      <w:r w:rsidR="00242987">
        <w:rPr>
          <w:bCs/>
        </w:rPr>
        <w:t xml:space="preserve">bao gồm </w:t>
      </w:r>
      <w:r w:rsidRPr="00A02692">
        <w:rPr>
          <w:bCs/>
        </w:rPr>
        <w:t>:</w:t>
      </w:r>
    </w:p>
    <w:p w:rsidR="00242987" w:rsidRDefault="00242987" w:rsidP="003C3C78">
      <w:pPr>
        <w:pStyle w:val="ListParagraph"/>
        <w:numPr>
          <w:ilvl w:val="1"/>
          <w:numId w:val="22"/>
        </w:numPr>
        <w:autoSpaceDN w:val="0"/>
        <w:ind w:left="1440"/>
        <w:rPr>
          <w:bCs/>
        </w:rPr>
      </w:pPr>
      <w:r>
        <w:rPr>
          <w:bCs/>
        </w:rPr>
        <w:t>Tra cứu nhanh.</w:t>
      </w:r>
    </w:p>
    <w:p w:rsidR="00242987" w:rsidRDefault="00242987" w:rsidP="003C3C78">
      <w:pPr>
        <w:pStyle w:val="ListParagraph"/>
        <w:numPr>
          <w:ilvl w:val="1"/>
          <w:numId w:val="22"/>
        </w:numPr>
        <w:autoSpaceDN w:val="0"/>
        <w:ind w:left="1440"/>
        <w:rPr>
          <w:bCs/>
        </w:rPr>
      </w:pPr>
      <w:r>
        <w:rPr>
          <w:bCs/>
        </w:rPr>
        <w:t>Tra cứu tổng hợp.</w:t>
      </w:r>
    </w:p>
    <w:p w:rsidR="00242987" w:rsidRDefault="00242987" w:rsidP="003C3C78">
      <w:pPr>
        <w:pStyle w:val="ListParagraph"/>
        <w:numPr>
          <w:ilvl w:val="1"/>
          <w:numId w:val="22"/>
        </w:numPr>
        <w:autoSpaceDN w:val="0"/>
        <w:ind w:left="1440"/>
        <w:rPr>
          <w:bCs/>
        </w:rPr>
      </w:pPr>
      <w:r>
        <w:rPr>
          <w:bCs/>
        </w:rPr>
        <w:t>Tra cứu công văn đến các cấp.</w:t>
      </w:r>
    </w:p>
    <w:p w:rsidR="00242987" w:rsidRDefault="00242987" w:rsidP="003C3C78">
      <w:pPr>
        <w:pStyle w:val="ListParagraph"/>
        <w:numPr>
          <w:ilvl w:val="1"/>
          <w:numId w:val="22"/>
        </w:numPr>
        <w:autoSpaceDN w:val="0"/>
        <w:ind w:left="1440"/>
        <w:rPr>
          <w:bCs/>
        </w:rPr>
      </w:pPr>
      <w:r>
        <w:rPr>
          <w:bCs/>
        </w:rPr>
        <w:t>Tra cứu công văn đi các cấp.</w:t>
      </w:r>
    </w:p>
    <w:p w:rsidR="00242987" w:rsidRPr="00242987" w:rsidRDefault="00242987" w:rsidP="003C3C78">
      <w:pPr>
        <w:pStyle w:val="ListParagraph"/>
        <w:numPr>
          <w:ilvl w:val="0"/>
          <w:numId w:val="22"/>
        </w:numPr>
        <w:autoSpaceDN w:val="0"/>
        <w:ind w:left="900"/>
        <w:rPr>
          <w:bCs/>
        </w:rPr>
      </w:pPr>
      <w:r>
        <w:rPr>
          <w:bCs/>
        </w:rPr>
        <w:t xml:space="preserve">Báo cáo thống kê </w:t>
      </w:r>
      <w:proofErr w:type="gramStart"/>
      <w:r>
        <w:rPr>
          <w:bCs/>
        </w:rPr>
        <w:t>theo</w:t>
      </w:r>
      <w:proofErr w:type="gramEnd"/>
      <w:r>
        <w:rPr>
          <w:bCs/>
        </w:rPr>
        <w:t xml:space="preserve"> nhiều tiêu chí khác nhau.</w:t>
      </w:r>
    </w:p>
    <w:p w:rsidR="00A02692" w:rsidRDefault="00A02692" w:rsidP="009D3CBF">
      <w:pPr>
        <w:pStyle w:val="131"/>
        <w:ind w:hanging="540"/>
      </w:pPr>
      <w:bookmarkStart w:id="82" w:name="_Toc156703404"/>
      <w:bookmarkStart w:id="83" w:name="_Toc156703670"/>
      <w:bookmarkStart w:id="84" w:name="_Toc156705886"/>
      <w:bookmarkStart w:id="85" w:name="_Toc198432036"/>
      <w:bookmarkStart w:id="86" w:name="_Toc198785841"/>
      <w:bookmarkStart w:id="87" w:name="_Toc382167568"/>
      <w:r>
        <w:lastRenderedPageBreak/>
        <w:t>Về giao diện</w:t>
      </w:r>
      <w:bookmarkEnd w:id="82"/>
      <w:bookmarkEnd w:id="83"/>
      <w:bookmarkEnd w:id="84"/>
      <w:bookmarkEnd w:id="85"/>
      <w:bookmarkEnd w:id="86"/>
      <w:bookmarkEnd w:id="87"/>
    </w:p>
    <w:p w:rsidR="00242987" w:rsidRDefault="00242987" w:rsidP="003C3C78">
      <w:pPr>
        <w:pStyle w:val="111"/>
        <w:numPr>
          <w:ilvl w:val="0"/>
          <w:numId w:val="22"/>
        </w:numPr>
        <w:ind w:left="900"/>
        <w:outlineLvl w:val="9"/>
        <w:rPr>
          <w:b w:val="0"/>
        </w:rPr>
      </w:pPr>
      <w:r>
        <w:rPr>
          <w:b w:val="0"/>
        </w:rPr>
        <w:t>Website xây dựng</w:t>
      </w:r>
      <w:r w:rsidR="002D58F2">
        <w:rPr>
          <w:b w:val="0"/>
        </w:rPr>
        <w:t xml:space="preserve"> với giao diện dễ sử dụng và th</w:t>
      </w:r>
      <w:r w:rsidR="002D58F2" w:rsidRPr="002D58F2">
        <w:rPr>
          <w:b w:val="0"/>
        </w:rPr>
        <w:t>â</w:t>
      </w:r>
      <w:r w:rsidR="002D58F2">
        <w:rPr>
          <w:b w:val="0"/>
        </w:rPr>
        <w:t>n</w:t>
      </w:r>
      <w:r>
        <w:rPr>
          <w:b w:val="0"/>
        </w:rPr>
        <w:t xml:space="preserve"> thiện với người dùng.</w:t>
      </w:r>
    </w:p>
    <w:p w:rsidR="00242987" w:rsidRPr="00242987" w:rsidRDefault="00242987" w:rsidP="003C3C78">
      <w:pPr>
        <w:pStyle w:val="111"/>
        <w:numPr>
          <w:ilvl w:val="0"/>
          <w:numId w:val="22"/>
        </w:numPr>
        <w:ind w:left="900"/>
        <w:outlineLvl w:val="9"/>
        <w:rPr>
          <w:b w:val="0"/>
        </w:rPr>
      </w:pPr>
      <w:r>
        <w:rPr>
          <w:b w:val="0"/>
        </w:rPr>
        <w:t>Có thể thay đổi cấu hình của giao diện, ví dụ : thêm nội dung cho thanh menu</w:t>
      </w:r>
    </w:p>
    <w:p w:rsidR="00242987" w:rsidRPr="00242987" w:rsidRDefault="00242987" w:rsidP="009D3CBF">
      <w:pPr>
        <w:pStyle w:val="131"/>
        <w:ind w:hanging="540"/>
      </w:pPr>
      <w:bookmarkStart w:id="88" w:name="_Toc156703405"/>
      <w:bookmarkStart w:id="89" w:name="_Toc156703671"/>
      <w:bookmarkStart w:id="90" w:name="_Toc156705887"/>
      <w:bookmarkStart w:id="91" w:name="_Toc198432037"/>
      <w:bookmarkStart w:id="92" w:name="_Toc198785842"/>
      <w:bookmarkStart w:id="93" w:name="_Toc382167569"/>
      <w:r>
        <w:t>Kiến trúc chương trình</w:t>
      </w:r>
      <w:bookmarkEnd w:id="88"/>
      <w:bookmarkEnd w:id="89"/>
      <w:bookmarkEnd w:id="90"/>
      <w:bookmarkEnd w:id="91"/>
      <w:bookmarkEnd w:id="92"/>
      <w:bookmarkEnd w:id="93"/>
    </w:p>
    <w:p w:rsidR="00A02692" w:rsidRPr="002F4120" w:rsidRDefault="00A02692" w:rsidP="009D3CBF">
      <w:pPr>
        <w:pStyle w:val="BodyText"/>
        <w:ind w:left="540" w:firstLine="360"/>
        <w:rPr>
          <w:sz w:val="26"/>
        </w:rPr>
      </w:pPr>
      <w:r w:rsidRPr="002F4120">
        <w:rPr>
          <w:sz w:val="26"/>
        </w:rPr>
        <w:t>Hệ thống chương trình được phát triển dựa trên nguyên tắc mô hình 3 lớp (3– tier) được biểu diễn như hình sau:</w:t>
      </w:r>
    </w:p>
    <w:p w:rsidR="00E342B1" w:rsidRDefault="00A02692" w:rsidP="00E342B1">
      <w:pPr>
        <w:keepNext/>
        <w:ind w:left="2880"/>
      </w:pPr>
      <w:r>
        <w:rPr>
          <w:noProof/>
          <w:lang w:eastAsia="zh-CN"/>
        </w:rPr>
        <w:drawing>
          <wp:inline distT="0" distB="0" distL="0" distR="0" wp14:anchorId="2431ED32" wp14:editId="2A6561CB">
            <wp:extent cx="2173605" cy="21050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73605" cy="2105025"/>
                    </a:xfrm>
                    <a:prstGeom prst="rect">
                      <a:avLst/>
                    </a:prstGeom>
                    <a:noFill/>
                    <a:ln>
                      <a:noFill/>
                    </a:ln>
                  </pic:spPr>
                </pic:pic>
              </a:graphicData>
            </a:graphic>
          </wp:inline>
        </w:drawing>
      </w:r>
    </w:p>
    <w:p w:rsidR="00A02692" w:rsidRPr="00A93CC5" w:rsidRDefault="00E342B1" w:rsidP="00E342B1">
      <w:pPr>
        <w:pStyle w:val="Caption"/>
        <w:jc w:val="center"/>
      </w:pPr>
      <w:bookmarkStart w:id="94" w:name="_Toc381949210"/>
      <w:r>
        <w:t xml:space="preserve">Hình </w:t>
      </w:r>
      <w:fldSimple w:instr=" SEQ Hình \* ARABIC ">
        <w:r w:rsidR="00201D96">
          <w:rPr>
            <w:noProof/>
          </w:rPr>
          <w:t>1</w:t>
        </w:r>
      </w:fldSimple>
      <w:r>
        <w:t xml:space="preserve"> </w:t>
      </w:r>
      <w:r w:rsidR="007A7D9E">
        <w:t xml:space="preserve">- </w:t>
      </w:r>
      <w:bookmarkStart w:id="95" w:name="_Toc156703736"/>
      <w:bookmarkStart w:id="96" w:name="_Toc156704370"/>
      <w:bookmarkStart w:id="97" w:name="_Toc156704472"/>
      <w:bookmarkStart w:id="98" w:name="_Toc198786011"/>
      <w:r w:rsidR="00A02692" w:rsidRPr="00306E12">
        <w:t>Kiến trúc 3 lớp của chương trình</w:t>
      </w:r>
      <w:bookmarkEnd w:id="94"/>
      <w:bookmarkEnd w:id="95"/>
      <w:bookmarkEnd w:id="96"/>
      <w:bookmarkEnd w:id="97"/>
      <w:bookmarkEnd w:id="98"/>
    </w:p>
    <w:p w:rsidR="00A02692" w:rsidRPr="002F4120" w:rsidRDefault="00A02692" w:rsidP="003C3C78">
      <w:pPr>
        <w:widowControl w:val="0"/>
        <w:numPr>
          <w:ilvl w:val="0"/>
          <w:numId w:val="24"/>
        </w:numPr>
        <w:autoSpaceDN w:val="0"/>
        <w:spacing w:before="120" w:after="120"/>
      </w:pPr>
      <w:r>
        <w:t>Lớp giao diện người dùng: lớp này gồm các hàm thể hiện giao diện với người dùng như form nhập dữ liệu, các chức năng tương tác với người sử dụng. Lớp này được sử dụng để người dùng nhập dữ liệu hoặc kết xuất dữ liệu từ nguồn dữ liệu.</w:t>
      </w:r>
    </w:p>
    <w:p w:rsidR="00A02692" w:rsidRDefault="00A02692" w:rsidP="003C3C78">
      <w:pPr>
        <w:widowControl w:val="0"/>
        <w:numPr>
          <w:ilvl w:val="0"/>
          <w:numId w:val="24"/>
        </w:numPr>
        <w:autoSpaceDN w:val="0"/>
        <w:spacing w:before="120" w:after="120"/>
      </w:pPr>
      <w:r>
        <w:t>Lớp nghiệp vụ: xử lý các hoạt động nghiệp vụ hoặc dùng để kiểm tra tính đúng đắn nghiệp vụ của dữ liệu. Sau khi xử lý dữ liệu thì gửi xuống lớp cơ sở dữ liệu.</w:t>
      </w:r>
    </w:p>
    <w:p w:rsidR="00A02692" w:rsidRPr="002F4120" w:rsidRDefault="00A02692" w:rsidP="003C3C78">
      <w:pPr>
        <w:widowControl w:val="0"/>
        <w:numPr>
          <w:ilvl w:val="0"/>
          <w:numId w:val="24"/>
        </w:numPr>
        <w:autoSpaceDN w:val="0"/>
        <w:spacing w:before="120" w:after="120"/>
      </w:pPr>
      <w:r>
        <w:t>Lớp cơ sở dữ liệu: lớp này gồm các hàm dùng để điều khiển truy cập CSDL (các truy vấn…).</w:t>
      </w:r>
    </w:p>
    <w:p w:rsidR="005A3A4D" w:rsidRDefault="005A3A4D" w:rsidP="0024173F">
      <w:pPr>
        <w:pStyle w:val="Style2"/>
        <w:ind w:left="540" w:hanging="540"/>
      </w:pPr>
      <w:bookmarkStart w:id="99" w:name="_Toc382167570"/>
      <w:r>
        <w:lastRenderedPageBreak/>
        <w:t>Bố cục báo cáo</w:t>
      </w:r>
      <w:bookmarkEnd w:id="99"/>
    </w:p>
    <w:p w:rsidR="005A3A4D" w:rsidRPr="00E87D1B" w:rsidRDefault="005A3A4D" w:rsidP="0024173F">
      <w:pPr>
        <w:pStyle w:val="styleparagrahpMODAU"/>
        <w:tabs>
          <w:tab w:val="clear" w:pos="8520"/>
        </w:tabs>
      </w:pPr>
      <w:proofErr w:type="gramStart"/>
      <w:r w:rsidRPr="00E87D1B">
        <w:t>Khóa luận được chia thành sáu chương.</w:t>
      </w:r>
      <w:proofErr w:type="gramEnd"/>
    </w:p>
    <w:p w:rsidR="005A3A4D" w:rsidRPr="00CF221F" w:rsidRDefault="005A3A4D" w:rsidP="0024173F">
      <w:pPr>
        <w:pStyle w:val="styleparagrahpMODAU"/>
        <w:tabs>
          <w:tab w:val="clear" w:pos="8520"/>
        </w:tabs>
        <w:rPr>
          <w:b/>
        </w:rPr>
      </w:pPr>
      <w:r w:rsidRPr="00CF221F">
        <w:rPr>
          <w:b/>
        </w:rPr>
        <w:t>Chương 1: Tổng quan</w:t>
      </w:r>
    </w:p>
    <w:p w:rsidR="005A3A4D" w:rsidRPr="00E87D1B" w:rsidRDefault="000D52C7" w:rsidP="0024173F">
      <w:pPr>
        <w:pStyle w:val="styleparagrahpMODAU"/>
        <w:tabs>
          <w:tab w:val="clear" w:pos="8520"/>
        </w:tabs>
        <w:ind w:left="720" w:firstLine="360"/>
      </w:pPr>
      <w:r>
        <w:t>C</w:t>
      </w:r>
      <w:r w:rsidR="005A3A4D" w:rsidRPr="00E87D1B">
        <w:t>hương đầu tiên</w:t>
      </w:r>
      <w:r>
        <w:t xml:space="preserve"> khóa luận</w:t>
      </w:r>
      <w:r w:rsidR="005A3A4D" w:rsidRPr="00E87D1B">
        <w:t xml:space="preserve"> trình bày lý do chọn đề tài, mục tiêu, phạm </w:t>
      </w:r>
      <w:proofErr w:type="gramStart"/>
      <w:r w:rsidR="005A3A4D" w:rsidRPr="00E87D1B">
        <w:t>v</w:t>
      </w:r>
      <w:r w:rsidR="00C16BA4">
        <w:t>i</w:t>
      </w:r>
      <w:proofErr w:type="gramEnd"/>
      <w:r w:rsidR="00C16BA4">
        <w:t xml:space="preserve"> nghiên cứu, kết quả dự kiến và các nội dung thực hiện</w:t>
      </w:r>
      <w:r w:rsidR="005A3A4D" w:rsidRPr="00E87D1B">
        <w:t>.</w:t>
      </w:r>
      <w:r w:rsidR="002E760B">
        <w:t xml:space="preserve"> </w:t>
      </w:r>
    </w:p>
    <w:p w:rsidR="005A3A4D" w:rsidRPr="00CF221F" w:rsidRDefault="005A3A4D" w:rsidP="0024173F">
      <w:pPr>
        <w:pStyle w:val="styleparagrahpMODAU"/>
        <w:tabs>
          <w:tab w:val="clear" w:pos="8520"/>
        </w:tabs>
        <w:rPr>
          <w:b/>
        </w:rPr>
      </w:pPr>
      <w:r w:rsidRPr="00CF221F">
        <w:rPr>
          <w:b/>
        </w:rPr>
        <w:t xml:space="preserve">Chương 2: </w:t>
      </w:r>
      <w:r w:rsidR="00CB184D" w:rsidRPr="00CB184D">
        <w:rPr>
          <w:b/>
        </w:rPr>
        <w:t>Cơ sở lý thuyết</w:t>
      </w:r>
      <w:r w:rsidRPr="00CB184D">
        <w:rPr>
          <w:b/>
        </w:rPr>
        <w:t xml:space="preserve"> </w:t>
      </w:r>
    </w:p>
    <w:p w:rsidR="00E6641A" w:rsidRDefault="000D52C7" w:rsidP="0024173F">
      <w:pPr>
        <w:pStyle w:val="styleparagrahpMODAU"/>
        <w:tabs>
          <w:tab w:val="clear" w:pos="8520"/>
        </w:tabs>
        <w:ind w:left="720" w:firstLine="360"/>
      </w:pPr>
      <w:proofErr w:type="gramStart"/>
      <w:r>
        <w:t>C</w:t>
      </w:r>
      <w:r w:rsidR="005A3A4D" w:rsidRPr="00E87D1B">
        <w:t>hương này sẽ giới thiệu một số khái niệm, đặc điểm cũ</w:t>
      </w:r>
      <w:r w:rsidR="00E6641A">
        <w:t>ng như một số vấn đề liên quan đến công văn và quản lý công văn</w:t>
      </w:r>
      <w:r w:rsidR="005A3A4D" w:rsidRPr="00E87D1B">
        <w:t xml:space="preserve"> ở một mức tương đối.</w:t>
      </w:r>
      <w:proofErr w:type="gramEnd"/>
      <w:r w:rsidR="005A3A4D" w:rsidRPr="00E87D1B">
        <w:t xml:space="preserve"> </w:t>
      </w:r>
    </w:p>
    <w:p w:rsidR="005A3A4D" w:rsidRPr="00CF221F" w:rsidRDefault="005A3A4D" w:rsidP="0024173F">
      <w:pPr>
        <w:pStyle w:val="styleparagrahpMODAU"/>
        <w:tabs>
          <w:tab w:val="clear" w:pos="8520"/>
        </w:tabs>
        <w:rPr>
          <w:b/>
        </w:rPr>
      </w:pPr>
      <w:r w:rsidRPr="00CF221F">
        <w:rPr>
          <w:b/>
        </w:rPr>
        <w:t>Chương 3: Phân tích và thiết kế ứng dụng minh họa</w:t>
      </w:r>
    </w:p>
    <w:p w:rsidR="005A3A4D" w:rsidRPr="00E87D1B" w:rsidRDefault="006B0896" w:rsidP="0024173F">
      <w:pPr>
        <w:pStyle w:val="styleparagrahpMODAU"/>
        <w:tabs>
          <w:tab w:val="clear" w:pos="8520"/>
        </w:tabs>
        <w:ind w:left="720" w:firstLine="360"/>
      </w:pPr>
      <w:r>
        <w:t>Nội dung chương sẽ trình bày phân tích và thiết kế</w:t>
      </w:r>
      <w:r w:rsidR="005A3A4D" w:rsidRPr="00E87D1B">
        <w:t xml:space="preserve"> </w:t>
      </w:r>
      <w:r>
        <w:t xml:space="preserve">website </w:t>
      </w:r>
      <w:r w:rsidR="00E6641A">
        <w:t>quản lý công văn</w:t>
      </w:r>
      <w:r w:rsidR="007C1141">
        <w:t xml:space="preserve">. </w:t>
      </w:r>
    </w:p>
    <w:p w:rsidR="005A3A4D" w:rsidRPr="00CF221F" w:rsidRDefault="005A3A4D" w:rsidP="0024173F">
      <w:pPr>
        <w:pStyle w:val="styleparagrahpMODAU"/>
        <w:tabs>
          <w:tab w:val="clear" w:pos="8520"/>
        </w:tabs>
        <w:rPr>
          <w:b/>
        </w:rPr>
      </w:pPr>
      <w:r w:rsidRPr="00CF221F">
        <w:rPr>
          <w:b/>
        </w:rPr>
        <w:t>Chương 4: Chức năng và giao diện của ứng dụng minh họa</w:t>
      </w:r>
    </w:p>
    <w:p w:rsidR="005A3A4D" w:rsidRPr="00E87D1B" w:rsidRDefault="005A3A4D" w:rsidP="0024173F">
      <w:pPr>
        <w:pStyle w:val="styleparagrahpMODAU"/>
        <w:tabs>
          <w:tab w:val="clear" w:pos="8520"/>
        </w:tabs>
        <w:ind w:left="720" w:firstLine="360"/>
      </w:pPr>
      <w:r>
        <w:t>Các chức năng cũ</w:t>
      </w:r>
      <w:r w:rsidR="004D3DCF">
        <w:t xml:space="preserve">ng như giao diện chính của website </w:t>
      </w:r>
      <w:r w:rsidR="00E6641A">
        <w:t>quản lý công văn</w:t>
      </w:r>
      <w:r>
        <w:t xml:space="preserve"> sẽ được trình bày chi tiết </w:t>
      </w:r>
      <w:proofErr w:type="gramStart"/>
      <w:r>
        <w:t>theo</w:t>
      </w:r>
      <w:proofErr w:type="gramEnd"/>
      <w:r>
        <w:t xml:space="preserve"> từng nhóm màn hình cụ thể.</w:t>
      </w:r>
    </w:p>
    <w:p w:rsidR="005A3A4D" w:rsidRPr="00CF221F" w:rsidRDefault="005A3A4D" w:rsidP="0024173F">
      <w:pPr>
        <w:pStyle w:val="styleparagrahpMODAU"/>
        <w:tabs>
          <w:tab w:val="clear" w:pos="8520"/>
        </w:tabs>
        <w:rPr>
          <w:b/>
        </w:rPr>
      </w:pPr>
      <w:r w:rsidRPr="00CF221F">
        <w:rPr>
          <w:b/>
        </w:rPr>
        <w:t xml:space="preserve">Chương 5: </w:t>
      </w:r>
      <w:r w:rsidR="007E624B">
        <w:rPr>
          <w:b/>
        </w:rPr>
        <w:t>Cài đặt</w:t>
      </w:r>
      <w:r w:rsidRPr="00CF221F">
        <w:rPr>
          <w:b/>
        </w:rPr>
        <w:t xml:space="preserve"> và kiểm thử</w:t>
      </w:r>
    </w:p>
    <w:p w:rsidR="00875C70" w:rsidRDefault="0048007A" w:rsidP="0024173F">
      <w:pPr>
        <w:pStyle w:val="styleparagrahpMODAU"/>
        <w:tabs>
          <w:tab w:val="clear" w:pos="8520"/>
        </w:tabs>
        <w:ind w:left="720" w:firstLine="360"/>
      </w:pPr>
      <w:r>
        <w:t xml:space="preserve">Nội dung chương trình bày các phương pháp </w:t>
      </w:r>
      <w:r w:rsidR="00875C70">
        <w:t>cài đặt</w:t>
      </w:r>
      <w:r w:rsidR="00EC2232">
        <w:t xml:space="preserve"> </w:t>
      </w:r>
      <w:r w:rsidR="005A3A4D">
        <w:t>và</w:t>
      </w:r>
      <w:r w:rsidR="00875C70">
        <w:t xml:space="preserve"> tiến hành</w:t>
      </w:r>
      <w:r w:rsidR="005A3A4D">
        <w:t xml:space="preserve"> kiểm thử </w:t>
      </w:r>
      <w:r w:rsidR="00875C70">
        <w:t>hệ thống Website</w:t>
      </w:r>
      <w:r>
        <w:t xml:space="preserve">. </w:t>
      </w:r>
    </w:p>
    <w:p w:rsidR="005A3A4D" w:rsidRPr="00CF221F" w:rsidRDefault="005A3A4D" w:rsidP="0024173F">
      <w:pPr>
        <w:pStyle w:val="styleparagrahpMODAU"/>
        <w:tabs>
          <w:tab w:val="clear" w:pos="8520"/>
        </w:tabs>
        <w:rPr>
          <w:b/>
        </w:rPr>
      </w:pPr>
      <w:r w:rsidRPr="00CF221F">
        <w:rPr>
          <w:b/>
        </w:rPr>
        <w:t>Chương 6: Kết luận và hướng phát triển</w:t>
      </w:r>
    </w:p>
    <w:p w:rsidR="005A3A4D" w:rsidRDefault="00F262D9" w:rsidP="0024173F">
      <w:pPr>
        <w:pStyle w:val="styleparagrahpMODAU"/>
        <w:tabs>
          <w:tab w:val="clear" w:pos="8520"/>
        </w:tabs>
        <w:ind w:left="720" w:firstLine="360"/>
      </w:pPr>
      <w:proofErr w:type="gramStart"/>
      <w:r>
        <w:t>C</w:t>
      </w:r>
      <w:r w:rsidR="005A3A4D" w:rsidRPr="00E87D1B">
        <w:t>hương cuối này</w:t>
      </w:r>
      <w:r>
        <w:t xml:space="preserve"> </w:t>
      </w:r>
      <w:r w:rsidR="005A3A4D" w:rsidRPr="00E87D1B">
        <w:t>sẽ tóm tắt lại quá trình thực hiện, nêu những vấn đề đã giải quyết được, những vấn đề chưa giải quyết tốt.</w:t>
      </w:r>
      <w:proofErr w:type="gramEnd"/>
      <w:r w:rsidR="005A3A4D" w:rsidRPr="00E87D1B">
        <w:t xml:space="preserve"> </w:t>
      </w:r>
      <w:proofErr w:type="gramStart"/>
      <w:r w:rsidR="005A3A4D" w:rsidRPr="00E87D1B">
        <w:t>Qua đó đề xuất hướng giải quyết trong tương lai.</w:t>
      </w:r>
      <w:proofErr w:type="gramEnd"/>
      <w:r w:rsidR="005A3A4D">
        <w:br w:type="page"/>
      </w:r>
    </w:p>
    <w:p w:rsidR="00661A7F" w:rsidRDefault="00661A7F" w:rsidP="0050482A">
      <w:pPr>
        <w:tabs>
          <w:tab w:val="left" w:pos="4830"/>
        </w:tabs>
        <w:sectPr w:rsidR="00661A7F" w:rsidSect="00815EB3">
          <w:headerReference w:type="even" r:id="rId51"/>
          <w:headerReference w:type="default" r:id="rId52"/>
          <w:footerReference w:type="even" r:id="rId53"/>
          <w:footerReference w:type="default" r:id="rId54"/>
          <w:headerReference w:type="first" r:id="rId55"/>
          <w:footerReference w:type="first" r:id="rId56"/>
          <w:pgSz w:w="12240" w:h="15840"/>
          <w:pgMar w:top="360" w:right="1080" w:bottom="1440" w:left="1950" w:header="720" w:footer="720" w:gutter="0"/>
          <w:pgNumType w:start="1" w:chapStyle="5"/>
          <w:cols w:space="720"/>
          <w:docGrid w:linePitch="360"/>
        </w:sectPr>
      </w:pPr>
    </w:p>
    <w:p w:rsidR="00D84769" w:rsidRPr="003F1220" w:rsidRDefault="00C637E9" w:rsidP="003F1220">
      <w:pPr>
        <w:pStyle w:val="Heading1"/>
        <w:rPr>
          <w:rFonts w:ascii="Times New Roman" w:hAnsi="Times New Roman"/>
          <w:sz w:val="28"/>
          <w:szCs w:val="28"/>
        </w:rPr>
      </w:pPr>
      <w:bookmarkStart w:id="100" w:name="_Toc382167571"/>
      <w:r w:rsidRPr="003F1220">
        <w:rPr>
          <w:rFonts w:ascii="Times New Roman" w:hAnsi="Times New Roman"/>
          <w:sz w:val="28"/>
          <w:szCs w:val="28"/>
        </w:rPr>
        <w:lastRenderedPageBreak/>
        <w:t>CHƯƠNG 2</w:t>
      </w:r>
      <w:r w:rsidR="00CC7B10" w:rsidRPr="003F1220">
        <w:rPr>
          <w:rFonts w:ascii="Times New Roman" w:hAnsi="Times New Roman"/>
          <w:sz w:val="28"/>
          <w:szCs w:val="28"/>
        </w:rPr>
        <w:t>:</w:t>
      </w:r>
      <w:r w:rsidR="00404EF1" w:rsidRPr="003F1220">
        <w:rPr>
          <w:rFonts w:ascii="Times New Roman" w:hAnsi="Times New Roman"/>
          <w:sz w:val="28"/>
          <w:szCs w:val="28"/>
        </w:rPr>
        <w:t xml:space="preserve"> </w:t>
      </w:r>
      <w:r w:rsidR="00A50575" w:rsidRPr="003F1220">
        <w:rPr>
          <w:rFonts w:ascii="Times New Roman" w:hAnsi="Times New Roman"/>
          <w:sz w:val="28"/>
          <w:szCs w:val="28"/>
        </w:rPr>
        <w:t>CƠ SỞ LÝ THUYẾT</w:t>
      </w:r>
      <w:bookmarkEnd w:id="100"/>
      <w:r w:rsidR="006F0107" w:rsidRPr="003F1220">
        <w:rPr>
          <w:rFonts w:ascii="Times New Roman" w:hAnsi="Times New Roman"/>
          <w:sz w:val="28"/>
          <w:szCs w:val="28"/>
        </w:rPr>
        <w:t xml:space="preserve"> </w:t>
      </w:r>
    </w:p>
    <w:p w:rsidR="00A11104" w:rsidRPr="00E87D1B" w:rsidRDefault="00A11104" w:rsidP="004252B1">
      <w:pPr>
        <w:pStyle w:val="ListParagraph"/>
        <w:keepNext/>
        <w:numPr>
          <w:ilvl w:val="0"/>
          <w:numId w:val="1"/>
        </w:numPr>
        <w:spacing w:before="240" w:after="60"/>
        <w:outlineLvl w:val="1"/>
        <w:rPr>
          <w:b/>
          <w:bCs/>
          <w:vanish/>
          <w:kern w:val="32"/>
        </w:rPr>
      </w:pPr>
      <w:bookmarkStart w:id="101" w:name="_Toc339718313"/>
      <w:bookmarkStart w:id="102" w:name="_Toc339718343"/>
      <w:bookmarkStart w:id="103" w:name="_Toc339718387"/>
      <w:bookmarkStart w:id="104" w:name="_Toc339719866"/>
      <w:bookmarkStart w:id="105" w:name="_Toc341683519"/>
      <w:bookmarkStart w:id="106" w:name="_Toc341683724"/>
      <w:bookmarkStart w:id="107" w:name="_Toc341683930"/>
      <w:bookmarkStart w:id="108" w:name="_Toc341684328"/>
      <w:bookmarkStart w:id="109" w:name="_Toc341684528"/>
      <w:bookmarkStart w:id="110" w:name="_Toc343887907"/>
      <w:bookmarkStart w:id="111" w:name="_Toc343888158"/>
      <w:bookmarkStart w:id="112" w:name="_Toc343888404"/>
      <w:bookmarkStart w:id="113" w:name="_Toc343888650"/>
      <w:bookmarkStart w:id="114" w:name="_Toc343888888"/>
      <w:bookmarkStart w:id="115" w:name="_Toc343889124"/>
      <w:bookmarkStart w:id="116" w:name="_Toc343889360"/>
      <w:bookmarkStart w:id="117" w:name="_Toc346550708"/>
      <w:bookmarkStart w:id="118" w:name="_Toc346550951"/>
      <w:bookmarkStart w:id="119" w:name="_Toc346551194"/>
      <w:bookmarkStart w:id="120" w:name="_Toc346551437"/>
      <w:bookmarkStart w:id="121" w:name="_Toc346551679"/>
      <w:bookmarkStart w:id="122" w:name="_Toc346551922"/>
      <w:bookmarkStart w:id="123" w:name="_Toc346552165"/>
      <w:bookmarkStart w:id="124" w:name="_Toc346552375"/>
      <w:bookmarkStart w:id="125" w:name="_Toc346552576"/>
      <w:bookmarkStart w:id="126" w:name="_Toc346552784"/>
      <w:bookmarkStart w:id="127" w:name="_Toc346555114"/>
      <w:bookmarkStart w:id="128" w:name="_Toc349244626"/>
      <w:bookmarkStart w:id="129" w:name="_Toc349244938"/>
      <w:bookmarkStart w:id="130" w:name="_Toc349365677"/>
      <w:bookmarkStart w:id="131" w:name="_Toc349546707"/>
      <w:bookmarkStart w:id="132" w:name="_Toc349547219"/>
      <w:bookmarkStart w:id="133" w:name="_Toc349547840"/>
      <w:bookmarkStart w:id="134" w:name="_Toc349548211"/>
      <w:bookmarkStart w:id="135" w:name="_Toc349548434"/>
      <w:bookmarkStart w:id="136" w:name="_Toc349549327"/>
      <w:bookmarkStart w:id="137" w:name="_Toc349568343"/>
      <w:bookmarkStart w:id="138" w:name="_Toc349568520"/>
      <w:bookmarkStart w:id="139" w:name="_Toc349568784"/>
      <w:bookmarkStart w:id="140" w:name="_Toc349569034"/>
      <w:bookmarkStart w:id="141" w:name="_Toc349569911"/>
      <w:bookmarkStart w:id="142" w:name="_Toc349570108"/>
      <w:bookmarkStart w:id="143" w:name="_Toc349639283"/>
      <w:bookmarkStart w:id="144" w:name="_Toc349646456"/>
      <w:bookmarkStart w:id="145" w:name="_Toc349646708"/>
      <w:bookmarkStart w:id="146" w:name="_Toc349646839"/>
      <w:bookmarkStart w:id="147" w:name="_Toc349649228"/>
      <w:bookmarkStart w:id="148" w:name="_Toc350194239"/>
      <w:bookmarkStart w:id="149" w:name="_Toc350433276"/>
      <w:bookmarkStart w:id="150" w:name="_Toc351100972"/>
      <w:bookmarkStart w:id="151" w:name="_Toc381765164"/>
      <w:bookmarkStart w:id="152" w:name="_Toc381765311"/>
      <w:bookmarkStart w:id="153" w:name="_Toc381881702"/>
      <w:bookmarkStart w:id="154" w:name="_Toc381881799"/>
      <w:bookmarkStart w:id="155" w:name="_Toc381882535"/>
      <w:bookmarkStart w:id="156" w:name="_Toc381890319"/>
      <w:bookmarkStart w:id="157" w:name="_Toc381949361"/>
      <w:bookmarkStart w:id="158" w:name="_Toc382167572"/>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D84769" w:rsidRDefault="005907DD" w:rsidP="006821F2">
      <w:pPr>
        <w:pStyle w:val="Style2"/>
        <w:ind w:left="540" w:hanging="540"/>
      </w:pPr>
      <w:bookmarkStart w:id="159" w:name="_Toc382167573"/>
      <w:r>
        <w:t>Tìm hiểu về công văn</w:t>
      </w:r>
      <w:bookmarkEnd w:id="159"/>
    </w:p>
    <w:p w:rsidR="005907DD" w:rsidRPr="00A50575" w:rsidRDefault="005907DD" w:rsidP="003C3C78">
      <w:pPr>
        <w:pStyle w:val="111"/>
        <w:numPr>
          <w:ilvl w:val="0"/>
          <w:numId w:val="22"/>
        </w:numPr>
        <w:ind w:left="720"/>
        <w:outlineLvl w:val="9"/>
      </w:pPr>
      <w:r w:rsidRPr="005907DD">
        <w:rPr>
          <w:b w:val="0"/>
        </w:rPr>
        <w:t>Công văn là hình thức văn bản hành chính dùng phổ biến trong các cơ quan, tổ chức, doanh nghiệp. Công văn là phương tiện giao tiếp chính thức của cơ quan Nhà nước với cấp trên, cấp dưới và với công dân. Thậm chí trong các tổ chức xã hội và các doanh nghiệp trong hoạt động hàng ngày cũng phải soạn thảo và sử dụng công văn để thực hiện các hoạt động thông tin và giao dịch nhằm thực hiện các chức năng và nhiệm vụ của mình.</w:t>
      </w:r>
    </w:p>
    <w:p w:rsidR="00A50575" w:rsidRDefault="00A50575" w:rsidP="003C3C78">
      <w:pPr>
        <w:pStyle w:val="ListParagraph"/>
        <w:numPr>
          <w:ilvl w:val="0"/>
          <w:numId w:val="22"/>
        </w:numPr>
        <w:ind w:left="720"/>
      </w:pPr>
      <w:r w:rsidRPr="00A50575">
        <w:rPr>
          <w:bCs/>
        </w:rPr>
        <w:t>Những yêu cầu khi soạn thảo công văn</w:t>
      </w:r>
      <w:r w:rsidRPr="00A50575">
        <w:t>:</w:t>
      </w:r>
    </w:p>
    <w:p w:rsidR="00A50575" w:rsidRDefault="00A50575" w:rsidP="003C3C78">
      <w:pPr>
        <w:pStyle w:val="ListParagraph"/>
        <w:numPr>
          <w:ilvl w:val="1"/>
          <w:numId w:val="22"/>
        </w:numPr>
        <w:ind w:left="1260"/>
      </w:pPr>
      <w:r w:rsidRPr="00DD1E2C">
        <w:t>Mỗi công văn chỉ chứa đựng một chủ đề, n</w:t>
      </w:r>
      <w:r>
        <w:t>êu rõ ràng và thuần nhất sự vụ.</w:t>
      </w:r>
    </w:p>
    <w:p w:rsidR="00A50575" w:rsidRDefault="00A50575" w:rsidP="003C3C78">
      <w:pPr>
        <w:pStyle w:val="ListParagraph"/>
        <w:numPr>
          <w:ilvl w:val="1"/>
          <w:numId w:val="22"/>
        </w:numPr>
        <w:ind w:left="1260"/>
      </w:pPr>
      <w:r w:rsidRPr="00DD1E2C">
        <w:t>Viết ngắn gọn, súc tích, rõ ràng, ý tưởng phải sát với chủ đề.</w:t>
      </w:r>
    </w:p>
    <w:p w:rsidR="00A50575" w:rsidRDefault="00A50575" w:rsidP="003C3C78">
      <w:pPr>
        <w:pStyle w:val="ListParagraph"/>
        <w:numPr>
          <w:ilvl w:val="1"/>
          <w:numId w:val="22"/>
        </w:numPr>
        <w:ind w:left="1260"/>
      </w:pPr>
      <w:r w:rsidRPr="00DD1E2C">
        <w:t>Dùng ngôn ngữ lịch sự, nghiêm túc, có sức thuyết phục cao.</w:t>
      </w:r>
    </w:p>
    <w:p w:rsidR="00A50575" w:rsidRDefault="00A50575" w:rsidP="003C3C78">
      <w:pPr>
        <w:pStyle w:val="ListParagraph"/>
        <w:numPr>
          <w:ilvl w:val="1"/>
          <w:numId w:val="22"/>
        </w:numPr>
        <w:ind w:left="1260"/>
      </w:pPr>
      <w:r w:rsidRPr="00DD1E2C">
        <w:t>Có thể thức đúng quy định của pháp luật Nhà nước đặc biệt phải có trích yếu công văn dù là công văn khẩn (</w:t>
      </w:r>
      <w:proofErr w:type="gramStart"/>
      <w:r w:rsidRPr="00DD1E2C">
        <w:t>theo</w:t>
      </w:r>
      <w:proofErr w:type="gramEnd"/>
      <w:r w:rsidRPr="00DD1E2C">
        <w:t xml:space="preserve"> bản điều lệ về công tác công văn giấy tờ của Phủ Thủ Tướng).</w:t>
      </w:r>
    </w:p>
    <w:p w:rsidR="00A50575" w:rsidRDefault="00A50575" w:rsidP="003C3C78">
      <w:pPr>
        <w:pStyle w:val="ListParagraph"/>
        <w:numPr>
          <w:ilvl w:val="0"/>
          <w:numId w:val="22"/>
        </w:numPr>
        <w:ind w:left="720"/>
      </w:pPr>
      <w:r w:rsidRPr="00DD1E2C">
        <w:t>Thông thường bố cục một công văn phải có các yếu tố sau:</w:t>
      </w:r>
    </w:p>
    <w:p w:rsidR="00A50575" w:rsidRDefault="00A50575" w:rsidP="003C3C78">
      <w:pPr>
        <w:pStyle w:val="ListParagraph"/>
        <w:numPr>
          <w:ilvl w:val="1"/>
          <w:numId w:val="22"/>
        </w:numPr>
        <w:ind w:left="1260"/>
      </w:pPr>
      <w:r w:rsidRPr="00DD1E2C">
        <w:t>Quốc hiệu và tiêu ngữ.</w:t>
      </w:r>
    </w:p>
    <w:p w:rsidR="00A50575" w:rsidRDefault="00A50575" w:rsidP="003C3C78">
      <w:pPr>
        <w:pStyle w:val="ListParagraph"/>
        <w:numPr>
          <w:ilvl w:val="1"/>
          <w:numId w:val="22"/>
        </w:numPr>
        <w:ind w:left="1260"/>
      </w:pPr>
      <w:r w:rsidRPr="00DD1E2C">
        <w:t>Địa danh và thời gian gửi công văn.</w:t>
      </w:r>
    </w:p>
    <w:p w:rsidR="00A50575" w:rsidRDefault="00A50575" w:rsidP="003C3C78">
      <w:pPr>
        <w:pStyle w:val="ListParagraph"/>
        <w:numPr>
          <w:ilvl w:val="1"/>
          <w:numId w:val="22"/>
        </w:numPr>
        <w:ind w:left="1260"/>
      </w:pPr>
      <w:r w:rsidRPr="00DD1E2C">
        <w:t>Tên cơ quan chủ quản và cơ quan ban hành công văn.</w:t>
      </w:r>
    </w:p>
    <w:p w:rsidR="00A50575" w:rsidRDefault="00A50575" w:rsidP="003C3C78">
      <w:pPr>
        <w:pStyle w:val="ListParagraph"/>
        <w:numPr>
          <w:ilvl w:val="1"/>
          <w:numId w:val="22"/>
        </w:numPr>
        <w:ind w:left="1260"/>
      </w:pPr>
      <w:r w:rsidRPr="00DD1E2C">
        <w:t>Chủ đề nhận công văn (cơ quan hoặc cá nhân).</w:t>
      </w:r>
    </w:p>
    <w:p w:rsidR="00A50575" w:rsidRDefault="00A50575" w:rsidP="003C3C78">
      <w:pPr>
        <w:pStyle w:val="ListParagraph"/>
        <w:numPr>
          <w:ilvl w:val="1"/>
          <w:numId w:val="22"/>
        </w:numPr>
        <w:ind w:left="1260"/>
      </w:pPr>
      <w:r w:rsidRPr="00DD1E2C">
        <w:t>Số và ký hiệu của công văn.</w:t>
      </w:r>
    </w:p>
    <w:p w:rsidR="00A50575" w:rsidRDefault="00A50575" w:rsidP="003C3C78">
      <w:pPr>
        <w:pStyle w:val="ListParagraph"/>
        <w:numPr>
          <w:ilvl w:val="1"/>
          <w:numId w:val="22"/>
        </w:numPr>
        <w:ind w:left="1260"/>
      </w:pPr>
      <w:r w:rsidRPr="00DD1E2C">
        <w:t>Trích yếu nội dung.</w:t>
      </w:r>
    </w:p>
    <w:p w:rsidR="00A50575" w:rsidRDefault="00A50575" w:rsidP="003C3C78">
      <w:pPr>
        <w:pStyle w:val="ListParagraph"/>
        <w:numPr>
          <w:ilvl w:val="1"/>
          <w:numId w:val="22"/>
        </w:numPr>
        <w:ind w:left="1260"/>
      </w:pPr>
      <w:r w:rsidRPr="00DD1E2C">
        <w:t>Nội dung công văn.</w:t>
      </w:r>
    </w:p>
    <w:p w:rsidR="00A50575" w:rsidRDefault="00A50575" w:rsidP="003C3C78">
      <w:pPr>
        <w:pStyle w:val="ListParagraph"/>
        <w:numPr>
          <w:ilvl w:val="1"/>
          <w:numId w:val="22"/>
        </w:numPr>
        <w:ind w:left="1260"/>
      </w:pPr>
      <w:r w:rsidRPr="00DD1E2C">
        <w:t>Chữ ký, đóng dấu.</w:t>
      </w:r>
    </w:p>
    <w:p w:rsidR="00A50575" w:rsidRPr="00A50575" w:rsidRDefault="00A50575" w:rsidP="003C3C78">
      <w:pPr>
        <w:pStyle w:val="ListParagraph"/>
        <w:numPr>
          <w:ilvl w:val="1"/>
          <w:numId w:val="22"/>
        </w:numPr>
        <w:ind w:left="1260"/>
      </w:pPr>
      <w:r w:rsidRPr="00DD1E2C">
        <w:t>Nơi gửi.</w:t>
      </w:r>
    </w:p>
    <w:p w:rsidR="00F8238A" w:rsidRDefault="00427755" w:rsidP="006821F2">
      <w:pPr>
        <w:pStyle w:val="1100000"/>
        <w:ind w:left="540" w:hanging="540"/>
      </w:pPr>
      <w:bookmarkStart w:id="160" w:name="_Toc382167574"/>
      <w:r>
        <w:lastRenderedPageBreak/>
        <w:t>Những yêu cầu đặt ra cho</w:t>
      </w:r>
      <w:r w:rsidR="00A40AEC">
        <w:t xml:space="preserve"> website</w:t>
      </w:r>
      <w:r>
        <w:t xml:space="preserve"> quản lý công văn</w:t>
      </w:r>
      <w:bookmarkEnd w:id="160"/>
    </w:p>
    <w:p w:rsidR="00427755" w:rsidRDefault="00427755" w:rsidP="00840148">
      <w:pPr>
        <w:pStyle w:val="131"/>
        <w:ind w:hanging="540"/>
      </w:pPr>
      <w:bookmarkStart w:id="161" w:name="_Toc382167575"/>
      <w:r>
        <w:t>Phân loại công văn</w:t>
      </w:r>
      <w:bookmarkEnd w:id="161"/>
    </w:p>
    <w:p w:rsidR="00552711" w:rsidRDefault="005907DD" w:rsidP="00552711">
      <w:pPr>
        <w:pStyle w:val="1100000"/>
        <w:numPr>
          <w:ilvl w:val="0"/>
          <w:numId w:val="0"/>
        </w:numPr>
        <w:ind w:left="540" w:hanging="318"/>
        <w:outlineLvl w:val="9"/>
      </w:pPr>
      <w:r>
        <w:rPr>
          <w:b w:val="0"/>
          <w:noProof/>
          <w:lang w:eastAsia="zh-CN"/>
        </w:rPr>
        <w:drawing>
          <wp:inline distT="0" distB="0" distL="0" distR="0" wp14:anchorId="0E657F4B" wp14:editId="66D10BDA">
            <wp:extent cx="5926348" cy="4019910"/>
            <wp:effectExtent l="0" t="0" r="0" b="19050"/>
            <wp:docPr id="36" name="Diagram 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7F4C48" w:rsidRDefault="00552711" w:rsidP="00552711">
      <w:pPr>
        <w:pStyle w:val="Caption"/>
        <w:jc w:val="center"/>
        <w:rPr>
          <w:shd w:val="clear" w:color="auto" w:fill="FFFFFF"/>
        </w:rPr>
      </w:pPr>
      <w:bookmarkStart w:id="162" w:name="_Toc381949211"/>
      <w:r>
        <w:t xml:space="preserve">Hình </w:t>
      </w:r>
      <w:fldSimple w:instr=" SEQ Hình \* ARABIC ">
        <w:r w:rsidR="00201D96">
          <w:rPr>
            <w:noProof/>
          </w:rPr>
          <w:t>2</w:t>
        </w:r>
      </w:fldSimple>
      <w:r>
        <w:t xml:space="preserve"> - </w:t>
      </w:r>
      <w:proofErr w:type="gramStart"/>
      <w:r w:rsidR="007F4C48">
        <w:rPr>
          <w:shd w:val="clear" w:color="auto" w:fill="FFFFFF"/>
        </w:rPr>
        <w:t>Sơ</w:t>
      </w:r>
      <w:proofErr w:type="gramEnd"/>
      <w:r w:rsidR="007F4C48">
        <w:rPr>
          <w:shd w:val="clear" w:color="auto" w:fill="FFFFFF"/>
        </w:rPr>
        <w:t xml:space="preserve"> đồ phân loại công văn</w:t>
      </w:r>
      <w:bookmarkEnd w:id="162"/>
    </w:p>
    <w:p w:rsidR="007F4C48" w:rsidRDefault="007F4C48" w:rsidP="003C3C78">
      <w:pPr>
        <w:pStyle w:val="styleparagrahpMODAU"/>
        <w:numPr>
          <w:ilvl w:val="0"/>
          <w:numId w:val="22"/>
        </w:numPr>
        <w:ind w:left="720"/>
        <w:rPr>
          <w:shd w:val="clear" w:color="auto" w:fill="FFFFFF"/>
        </w:rPr>
      </w:pPr>
      <w:r>
        <w:rPr>
          <w:shd w:val="clear" w:color="auto" w:fill="FFFFFF"/>
        </w:rPr>
        <w:t xml:space="preserve">Công văn được chia thành 4 loại : </w:t>
      </w:r>
    </w:p>
    <w:p w:rsidR="007F4C48" w:rsidRDefault="00996B03" w:rsidP="003C3C78">
      <w:pPr>
        <w:pStyle w:val="styleparagrahpMODAU"/>
        <w:numPr>
          <w:ilvl w:val="1"/>
          <w:numId w:val="22"/>
        </w:numPr>
        <w:ind w:left="1260"/>
        <w:rPr>
          <w:shd w:val="clear" w:color="auto" w:fill="FFFFFF"/>
        </w:rPr>
      </w:pPr>
      <w:r>
        <w:rPr>
          <w:shd w:val="clear" w:color="auto" w:fill="FFFFFF"/>
        </w:rPr>
        <w:t xml:space="preserve">Công văn đến cấp </w:t>
      </w:r>
      <w:proofErr w:type="gramStart"/>
      <w:r>
        <w:rPr>
          <w:shd w:val="clear" w:color="auto" w:fill="FFFFFF"/>
        </w:rPr>
        <w:t>trường :</w:t>
      </w:r>
      <w:proofErr w:type="gramEnd"/>
      <w:r>
        <w:rPr>
          <w:shd w:val="clear" w:color="auto" w:fill="FFFFFF"/>
        </w:rPr>
        <w:t xml:space="preserve"> l</w:t>
      </w:r>
      <w:r w:rsidR="007F4C48">
        <w:rPr>
          <w:shd w:val="clear" w:color="auto" w:fill="FFFFFF"/>
        </w:rPr>
        <w:t>à những công văn từ ngoài trường gửi đến.</w:t>
      </w:r>
    </w:p>
    <w:p w:rsidR="007F4C48" w:rsidRDefault="007F4C48" w:rsidP="003C3C78">
      <w:pPr>
        <w:pStyle w:val="styleparagrahpMODAU"/>
        <w:numPr>
          <w:ilvl w:val="1"/>
          <w:numId w:val="22"/>
        </w:numPr>
        <w:ind w:left="1260"/>
        <w:rPr>
          <w:shd w:val="clear" w:color="auto" w:fill="FFFFFF"/>
        </w:rPr>
      </w:pPr>
      <w:r>
        <w:rPr>
          <w:shd w:val="clear" w:color="auto" w:fill="FFFFFF"/>
        </w:rPr>
        <w:t xml:space="preserve">Công văn đi </w:t>
      </w:r>
      <w:r w:rsidR="00996B03">
        <w:rPr>
          <w:shd w:val="clear" w:color="auto" w:fill="FFFFFF"/>
        </w:rPr>
        <w:t xml:space="preserve">cấp </w:t>
      </w:r>
      <w:proofErr w:type="gramStart"/>
      <w:r w:rsidR="00996B03">
        <w:rPr>
          <w:shd w:val="clear" w:color="auto" w:fill="FFFFFF"/>
        </w:rPr>
        <w:t>trường :</w:t>
      </w:r>
      <w:proofErr w:type="gramEnd"/>
      <w:r w:rsidR="00996B03">
        <w:rPr>
          <w:shd w:val="clear" w:color="auto" w:fill="FFFFFF"/>
        </w:rPr>
        <w:t xml:space="preserve"> là những công văn từ trường gửi ra ngoài.</w:t>
      </w:r>
    </w:p>
    <w:p w:rsidR="00996B03" w:rsidRDefault="00996B03" w:rsidP="003C3C78">
      <w:pPr>
        <w:pStyle w:val="styleparagrahpMODAU"/>
        <w:numPr>
          <w:ilvl w:val="1"/>
          <w:numId w:val="22"/>
        </w:numPr>
        <w:ind w:left="1260"/>
        <w:rPr>
          <w:shd w:val="clear" w:color="auto" w:fill="FFFFFF"/>
        </w:rPr>
      </w:pPr>
      <w:r>
        <w:rPr>
          <w:shd w:val="clear" w:color="auto" w:fill="FFFFFF"/>
        </w:rPr>
        <w:t xml:space="preserve">Công văn đến cấp phòng </w:t>
      </w:r>
      <w:proofErr w:type="gramStart"/>
      <w:r>
        <w:rPr>
          <w:shd w:val="clear" w:color="auto" w:fill="FFFFFF"/>
        </w:rPr>
        <w:t>ban :</w:t>
      </w:r>
      <w:proofErr w:type="gramEnd"/>
      <w:r>
        <w:rPr>
          <w:shd w:val="clear" w:color="auto" w:fill="FFFFFF"/>
        </w:rPr>
        <w:t xml:space="preserve"> là những công văn nội bộ, nếu phòng ban được nhận công văn thì công văn đó sẽ là công văn đến đối với phòng ban đó.</w:t>
      </w:r>
    </w:p>
    <w:p w:rsidR="00996B03" w:rsidRPr="00A50575" w:rsidRDefault="00996B03" w:rsidP="003C3C78">
      <w:pPr>
        <w:pStyle w:val="styleparagrahpMODAU"/>
        <w:numPr>
          <w:ilvl w:val="1"/>
          <w:numId w:val="22"/>
        </w:numPr>
        <w:ind w:left="1260"/>
        <w:rPr>
          <w:shd w:val="clear" w:color="auto" w:fill="FFFFFF"/>
        </w:rPr>
      </w:pPr>
      <w:r>
        <w:rPr>
          <w:shd w:val="clear" w:color="auto" w:fill="FFFFFF"/>
        </w:rPr>
        <w:t xml:space="preserve">Công văn đi cấp phòng </w:t>
      </w:r>
      <w:proofErr w:type="gramStart"/>
      <w:r>
        <w:rPr>
          <w:shd w:val="clear" w:color="auto" w:fill="FFFFFF"/>
        </w:rPr>
        <w:t>ban :</w:t>
      </w:r>
      <w:proofErr w:type="gramEnd"/>
      <w:r>
        <w:rPr>
          <w:shd w:val="clear" w:color="auto" w:fill="FFFFFF"/>
        </w:rPr>
        <w:t xml:space="preserve"> là những công văn nội bộ, nếu phòng ban gửi công văn thì công văn đó sẽ là công văn đi đối với phòng ban đó</w:t>
      </w:r>
      <w:r w:rsidR="00A50575">
        <w:rPr>
          <w:shd w:val="clear" w:color="auto" w:fill="FFFFFF"/>
        </w:rPr>
        <w:t>.</w:t>
      </w:r>
    </w:p>
    <w:p w:rsidR="00A04175" w:rsidRDefault="00815EB3" w:rsidP="00840148">
      <w:pPr>
        <w:pStyle w:val="131"/>
        <w:ind w:hanging="540"/>
        <w:rPr>
          <w:shd w:val="clear" w:color="auto" w:fill="FFFFFF"/>
        </w:rPr>
      </w:pPr>
      <w:bookmarkStart w:id="163" w:name="_Toc382167576"/>
      <w:r>
        <w:rPr>
          <w:shd w:val="clear" w:color="auto" w:fill="FFFFFF"/>
        </w:rPr>
        <w:lastRenderedPageBreak/>
        <w:t>Phân</w:t>
      </w:r>
      <w:r w:rsidR="00A50575">
        <w:rPr>
          <w:shd w:val="clear" w:color="auto" w:fill="FFFFFF"/>
        </w:rPr>
        <w:t xml:space="preserve"> tích các</w:t>
      </w:r>
      <w:r>
        <w:rPr>
          <w:shd w:val="clear" w:color="auto" w:fill="FFFFFF"/>
        </w:rPr>
        <w:t xml:space="preserve"> quyền cho người dùng</w:t>
      </w:r>
      <w:bookmarkEnd w:id="163"/>
    </w:p>
    <w:p w:rsidR="00B33BFD" w:rsidRDefault="00427755" w:rsidP="003C3C78">
      <w:pPr>
        <w:pStyle w:val="111"/>
        <w:numPr>
          <w:ilvl w:val="0"/>
          <w:numId w:val="22"/>
        </w:numPr>
        <w:ind w:left="720"/>
        <w:outlineLvl w:val="9"/>
        <w:rPr>
          <w:b w:val="0"/>
        </w:rPr>
      </w:pPr>
      <w:r>
        <w:rPr>
          <w:b w:val="0"/>
        </w:rPr>
        <w:t>Để quản lý tốt</w:t>
      </w:r>
      <w:r w:rsidR="00B33BFD">
        <w:rPr>
          <w:b w:val="0"/>
        </w:rPr>
        <w:t xml:space="preserve"> và chặt chẽ các loại</w:t>
      </w:r>
      <w:r>
        <w:rPr>
          <w:b w:val="0"/>
        </w:rPr>
        <w:t xml:space="preserve"> công văn</w:t>
      </w:r>
      <w:r w:rsidR="00B33BFD">
        <w:rPr>
          <w:b w:val="0"/>
        </w:rPr>
        <w:t xml:space="preserve">, cần kiểm soát tốt hoạt động của người dùng thông qua những quyền rõ ràng. </w:t>
      </w:r>
    </w:p>
    <w:p w:rsidR="00427755" w:rsidRDefault="00B33BFD" w:rsidP="003C3C78">
      <w:pPr>
        <w:pStyle w:val="111"/>
        <w:numPr>
          <w:ilvl w:val="0"/>
          <w:numId w:val="22"/>
        </w:numPr>
        <w:ind w:left="720"/>
        <w:outlineLvl w:val="9"/>
        <w:rPr>
          <w:b w:val="0"/>
        </w:rPr>
      </w:pPr>
      <w:r>
        <w:rPr>
          <w:b w:val="0"/>
        </w:rPr>
        <w:t xml:space="preserve">Mỗi người dùng sẽ được cung </w:t>
      </w:r>
      <w:r w:rsidR="00ED0951">
        <w:rPr>
          <w:b w:val="0"/>
        </w:rPr>
        <w:t>cấp những quyền hạn nhất định.</w:t>
      </w:r>
    </w:p>
    <w:p w:rsidR="00B33BFD" w:rsidRPr="00427755" w:rsidRDefault="00B33BFD" w:rsidP="003C3C78">
      <w:pPr>
        <w:pStyle w:val="111"/>
        <w:numPr>
          <w:ilvl w:val="0"/>
          <w:numId w:val="22"/>
        </w:numPr>
        <w:ind w:left="720"/>
        <w:outlineLvl w:val="9"/>
        <w:rPr>
          <w:b w:val="0"/>
        </w:rPr>
      </w:pPr>
      <w:r>
        <w:rPr>
          <w:b w:val="0"/>
        </w:rPr>
        <w:t>Người quản trị Website quản lý công văn sẽ cung cấp quyền cho người dùng, với mỗi quyền nhất định, người dùng có thể thao tác trên Website với quyền tương ứng.</w:t>
      </w:r>
    </w:p>
    <w:tbl>
      <w:tblPr>
        <w:tblStyle w:val="TableGrid"/>
        <w:tblW w:w="0" w:type="auto"/>
        <w:shd w:val="clear" w:color="auto" w:fill="FFFFFF" w:themeFill="background1"/>
        <w:tblLayout w:type="fixed"/>
        <w:tblLook w:val="04A0" w:firstRow="1" w:lastRow="0" w:firstColumn="1" w:lastColumn="0" w:noHBand="0" w:noVBand="1"/>
      </w:tblPr>
      <w:tblGrid>
        <w:gridCol w:w="738"/>
        <w:gridCol w:w="5040"/>
        <w:gridCol w:w="2928"/>
      </w:tblGrid>
      <w:tr w:rsidR="006710D9" w:rsidTr="00840148">
        <w:trPr>
          <w:trHeight w:val="818"/>
        </w:trPr>
        <w:tc>
          <w:tcPr>
            <w:tcW w:w="738" w:type="dxa"/>
            <w:shd w:val="clear" w:color="auto" w:fill="FFFFFF" w:themeFill="background1"/>
          </w:tcPr>
          <w:p w:rsidR="00815EB3" w:rsidRDefault="00815EB3" w:rsidP="006F1DD1">
            <w:pPr>
              <w:pStyle w:val="1100000"/>
              <w:numPr>
                <w:ilvl w:val="0"/>
                <w:numId w:val="0"/>
              </w:numPr>
              <w:jc w:val="center"/>
              <w:outlineLvl w:val="9"/>
              <w:rPr>
                <w:shd w:val="clear" w:color="auto" w:fill="FFFFFF"/>
              </w:rPr>
            </w:pPr>
            <w:r>
              <w:rPr>
                <w:shd w:val="clear" w:color="auto" w:fill="FFFFFF"/>
              </w:rPr>
              <w:t>STT</w:t>
            </w:r>
          </w:p>
        </w:tc>
        <w:tc>
          <w:tcPr>
            <w:tcW w:w="5040" w:type="dxa"/>
            <w:shd w:val="clear" w:color="auto" w:fill="FFFFFF" w:themeFill="background1"/>
          </w:tcPr>
          <w:p w:rsidR="00815EB3" w:rsidRDefault="00815EB3" w:rsidP="006F1DD1">
            <w:pPr>
              <w:pStyle w:val="1100000"/>
              <w:numPr>
                <w:ilvl w:val="0"/>
                <w:numId w:val="0"/>
              </w:numPr>
              <w:jc w:val="center"/>
              <w:outlineLvl w:val="9"/>
              <w:rPr>
                <w:shd w:val="clear" w:color="auto" w:fill="FFFFFF"/>
              </w:rPr>
            </w:pPr>
            <w:r>
              <w:rPr>
                <w:shd w:val="clear" w:color="auto" w:fill="FFFFFF"/>
              </w:rPr>
              <w:t>TÊN QUYỀN</w:t>
            </w:r>
          </w:p>
        </w:tc>
        <w:tc>
          <w:tcPr>
            <w:tcW w:w="2928" w:type="dxa"/>
            <w:shd w:val="clear" w:color="auto" w:fill="FFFFFF" w:themeFill="background1"/>
          </w:tcPr>
          <w:p w:rsidR="00815EB3" w:rsidRDefault="0088268F" w:rsidP="006F1DD1">
            <w:pPr>
              <w:pStyle w:val="1100000"/>
              <w:numPr>
                <w:ilvl w:val="0"/>
                <w:numId w:val="0"/>
              </w:numPr>
              <w:jc w:val="center"/>
              <w:outlineLvl w:val="9"/>
              <w:rPr>
                <w:shd w:val="clear" w:color="auto" w:fill="FFFFFF"/>
              </w:rPr>
            </w:pPr>
            <w:r>
              <w:rPr>
                <w:shd w:val="clear" w:color="auto" w:fill="FFFFFF"/>
              </w:rPr>
              <w:t>GHI CHÚ</w:t>
            </w:r>
          </w:p>
        </w:tc>
      </w:tr>
      <w:tr w:rsidR="006710D9" w:rsidTr="00840148">
        <w:tc>
          <w:tcPr>
            <w:tcW w:w="738" w:type="dxa"/>
            <w:shd w:val="clear" w:color="auto" w:fill="FFFFFF" w:themeFill="background1"/>
            <w:vAlign w:val="center"/>
          </w:tcPr>
          <w:p w:rsidR="00815EB3" w:rsidRPr="0088268F" w:rsidRDefault="00815EB3" w:rsidP="006F1DD1">
            <w:pPr>
              <w:pStyle w:val="1100000"/>
              <w:numPr>
                <w:ilvl w:val="0"/>
                <w:numId w:val="0"/>
              </w:numPr>
              <w:jc w:val="center"/>
              <w:outlineLvl w:val="9"/>
              <w:rPr>
                <w:b w:val="0"/>
                <w:shd w:val="clear" w:color="auto" w:fill="FFFFFF"/>
              </w:rPr>
            </w:pPr>
            <w:r w:rsidRPr="0088268F">
              <w:rPr>
                <w:b w:val="0"/>
                <w:shd w:val="clear" w:color="auto" w:fill="FFFFFF"/>
              </w:rPr>
              <w:t>1</w:t>
            </w:r>
          </w:p>
        </w:tc>
        <w:tc>
          <w:tcPr>
            <w:tcW w:w="5040" w:type="dxa"/>
            <w:shd w:val="clear" w:color="auto" w:fill="FFFFFF" w:themeFill="background1"/>
            <w:vAlign w:val="center"/>
          </w:tcPr>
          <w:p w:rsidR="00815EB3" w:rsidRPr="0088268F" w:rsidRDefault="0088268F" w:rsidP="006F1DD1">
            <w:pPr>
              <w:pStyle w:val="1100000"/>
              <w:numPr>
                <w:ilvl w:val="0"/>
                <w:numId w:val="0"/>
              </w:numPr>
              <w:jc w:val="left"/>
              <w:outlineLvl w:val="9"/>
              <w:rPr>
                <w:b w:val="0"/>
                <w:shd w:val="clear" w:color="auto" w:fill="FFFFFF"/>
              </w:rPr>
            </w:pPr>
            <w:r>
              <w:rPr>
                <w:b w:val="0"/>
                <w:shd w:val="clear" w:color="auto" w:fill="FFFFFF"/>
              </w:rPr>
              <w:t>Hiển thị công văn đến</w:t>
            </w:r>
          </w:p>
        </w:tc>
        <w:tc>
          <w:tcPr>
            <w:tcW w:w="2928" w:type="dxa"/>
            <w:shd w:val="clear" w:color="auto" w:fill="FFFFFF" w:themeFill="background1"/>
            <w:vAlign w:val="center"/>
          </w:tcPr>
          <w:p w:rsidR="00815EB3" w:rsidRPr="0088268F" w:rsidRDefault="00815EB3" w:rsidP="006F1DD1">
            <w:pPr>
              <w:pStyle w:val="1100000"/>
              <w:numPr>
                <w:ilvl w:val="0"/>
                <w:numId w:val="0"/>
              </w:numPr>
              <w:jc w:val="left"/>
              <w:outlineLvl w:val="9"/>
              <w:rPr>
                <w:b w:val="0"/>
                <w:shd w:val="clear" w:color="auto" w:fill="FFFFFF"/>
              </w:rPr>
            </w:pPr>
          </w:p>
        </w:tc>
      </w:tr>
      <w:tr w:rsidR="006710D9" w:rsidTr="00840148">
        <w:tc>
          <w:tcPr>
            <w:tcW w:w="738" w:type="dxa"/>
            <w:shd w:val="clear" w:color="auto" w:fill="FFFFFF" w:themeFill="background1"/>
            <w:vAlign w:val="center"/>
          </w:tcPr>
          <w:p w:rsidR="00815EB3" w:rsidRPr="0088268F" w:rsidRDefault="0088268F" w:rsidP="006F1DD1">
            <w:pPr>
              <w:pStyle w:val="1100000"/>
              <w:numPr>
                <w:ilvl w:val="0"/>
                <w:numId w:val="0"/>
              </w:numPr>
              <w:jc w:val="center"/>
              <w:outlineLvl w:val="9"/>
              <w:rPr>
                <w:b w:val="0"/>
                <w:shd w:val="clear" w:color="auto" w:fill="FFFFFF"/>
              </w:rPr>
            </w:pPr>
            <w:r>
              <w:rPr>
                <w:b w:val="0"/>
                <w:shd w:val="clear" w:color="auto" w:fill="FFFFFF"/>
              </w:rPr>
              <w:t>2</w:t>
            </w:r>
          </w:p>
        </w:tc>
        <w:tc>
          <w:tcPr>
            <w:tcW w:w="5040" w:type="dxa"/>
            <w:shd w:val="clear" w:color="auto" w:fill="FFFFFF" w:themeFill="background1"/>
            <w:vAlign w:val="center"/>
          </w:tcPr>
          <w:p w:rsidR="00815EB3" w:rsidRPr="0088268F" w:rsidRDefault="0088268F" w:rsidP="006F1DD1">
            <w:pPr>
              <w:pStyle w:val="1100000"/>
              <w:numPr>
                <w:ilvl w:val="0"/>
                <w:numId w:val="0"/>
              </w:numPr>
              <w:jc w:val="left"/>
              <w:outlineLvl w:val="9"/>
              <w:rPr>
                <w:b w:val="0"/>
                <w:shd w:val="clear" w:color="auto" w:fill="FFFFFF"/>
              </w:rPr>
            </w:pPr>
            <w:r>
              <w:rPr>
                <w:b w:val="0"/>
                <w:shd w:val="clear" w:color="auto" w:fill="FFFFFF"/>
              </w:rPr>
              <w:t>Thêm mới công văn đến</w:t>
            </w:r>
          </w:p>
        </w:tc>
        <w:tc>
          <w:tcPr>
            <w:tcW w:w="2928" w:type="dxa"/>
            <w:shd w:val="clear" w:color="auto" w:fill="FFFFFF" w:themeFill="background1"/>
            <w:vAlign w:val="center"/>
          </w:tcPr>
          <w:p w:rsidR="00815EB3" w:rsidRPr="0088268F" w:rsidRDefault="0088268F" w:rsidP="006F1DD1">
            <w:pPr>
              <w:pStyle w:val="1100000"/>
              <w:numPr>
                <w:ilvl w:val="0"/>
                <w:numId w:val="0"/>
              </w:numPr>
              <w:jc w:val="left"/>
              <w:outlineLvl w:val="9"/>
              <w:rPr>
                <w:b w:val="0"/>
                <w:shd w:val="clear" w:color="auto" w:fill="FFFFFF"/>
              </w:rPr>
            </w:pPr>
            <w:r>
              <w:rPr>
                <w:b w:val="0"/>
                <w:shd w:val="clear" w:color="auto" w:fill="FFFFFF"/>
              </w:rPr>
              <w:t>Công văn đến cấp trường</w:t>
            </w:r>
          </w:p>
        </w:tc>
      </w:tr>
      <w:tr w:rsidR="006710D9" w:rsidTr="00840148">
        <w:tc>
          <w:tcPr>
            <w:tcW w:w="738" w:type="dxa"/>
            <w:shd w:val="clear" w:color="auto" w:fill="FFFFFF" w:themeFill="background1"/>
            <w:vAlign w:val="center"/>
          </w:tcPr>
          <w:p w:rsidR="00815EB3" w:rsidRPr="0088268F" w:rsidRDefault="0088268F" w:rsidP="006F1DD1">
            <w:pPr>
              <w:pStyle w:val="1100000"/>
              <w:numPr>
                <w:ilvl w:val="0"/>
                <w:numId w:val="0"/>
              </w:numPr>
              <w:jc w:val="center"/>
              <w:outlineLvl w:val="9"/>
              <w:rPr>
                <w:b w:val="0"/>
                <w:shd w:val="clear" w:color="auto" w:fill="FFFFFF"/>
              </w:rPr>
            </w:pPr>
            <w:r>
              <w:rPr>
                <w:b w:val="0"/>
                <w:shd w:val="clear" w:color="auto" w:fill="FFFFFF"/>
              </w:rPr>
              <w:t>3</w:t>
            </w:r>
          </w:p>
        </w:tc>
        <w:tc>
          <w:tcPr>
            <w:tcW w:w="5040" w:type="dxa"/>
            <w:shd w:val="clear" w:color="auto" w:fill="FFFFFF" w:themeFill="background1"/>
            <w:vAlign w:val="center"/>
          </w:tcPr>
          <w:p w:rsidR="00815EB3" w:rsidRPr="0088268F" w:rsidRDefault="0088268F" w:rsidP="006F1DD1">
            <w:pPr>
              <w:pStyle w:val="1100000"/>
              <w:numPr>
                <w:ilvl w:val="0"/>
                <w:numId w:val="0"/>
              </w:numPr>
              <w:jc w:val="left"/>
              <w:outlineLvl w:val="9"/>
              <w:rPr>
                <w:b w:val="0"/>
                <w:shd w:val="clear" w:color="auto" w:fill="FFFFFF"/>
              </w:rPr>
            </w:pPr>
            <w:r>
              <w:rPr>
                <w:b w:val="0"/>
                <w:shd w:val="clear" w:color="auto" w:fill="FFFFFF"/>
              </w:rPr>
              <w:t>Download công văn đến</w:t>
            </w:r>
          </w:p>
        </w:tc>
        <w:tc>
          <w:tcPr>
            <w:tcW w:w="2928" w:type="dxa"/>
            <w:shd w:val="clear" w:color="auto" w:fill="FFFFFF" w:themeFill="background1"/>
            <w:vAlign w:val="center"/>
          </w:tcPr>
          <w:p w:rsidR="00815EB3" w:rsidRPr="0088268F" w:rsidRDefault="0088268F" w:rsidP="006F1DD1">
            <w:pPr>
              <w:pStyle w:val="1100000"/>
              <w:numPr>
                <w:ilvl w:val="0"/>
                <w:numId w:val="0"/>
              </w:numPr>
              <w:jc w:val="left"/>
              <w:outlineLvl w:val="9"/>
              <w:rPr>
                <w:b w:val="0"/>
                <w:shd w:val="clear" w:color="auto" w:fill="FFFFFF"/>
              </w:rPr>
            </w:pPr>
            <w:r>
              <w:rPr>
                <w:b w:val="0"/>
                <w:shd w:val="clear" w:color="auto" w:fill="FFFFFF"/>
              </w:rPr>
              <w:t>Hiển thị file để download về máy</w:t>
            </w:r>
          </w:p>
        </w:tc>
      </w:tr>
      <w:tr w:rsidR="006710D9" w:rsidTr="00840148">
        <w:tc>
          <w:tcPr>
            <w:tcW w:w="738" w:type="dxa"/>
            <w:shd w:val="clear" w:color="auto" w:fill="FFFFFF" w:themeFill="background1"/>
            <w:vAlign w:val="center"/>
          </w:tcPr>
          <w:p w:rsidR="00815EB3" w:rsidRPr="0088268F" w:rsidRDefault="006710D9" w:rsidP="006F1DD1">
            <w:pPr>
              <w:pStyle w:val="1100000"/>
              <w:numPr>
                <w:ilvl w:val="0"/>
                <w:numId w:val="0"/>
              </w:numPr>
              <w:jc w:val="center"/>
              <w:outlineLvl w:val="9"/>
              <w:rPr>
                <w:b w:val="0"/>
                <w:shd w:val="clear" w:color="auto" w:fill="FFFFFF"/>
              </w:rPr>
            </w:pPr>
            <w:r>
              <w:rPr>
                <w:b w:val="0"/>
                <w:shd w:val="clear" w:color="auto" w:fill="FFFFFF"/>
              </w:rPr>
              <w:t>4</w:t>
            </w:r>
          </w:p>
        </w:tc>
        <w:tc>
          <w:tcPr>
            <w:tcW w:w="5040" w:type="dxa"/>
            <w:shd w:val="clear" w:color="auto" w:fill="FFFFFF" w:themeFill="background1"/>
            <w:vAlign w:val="center"/>
          </w:tcPr>
          <w:p w:rsidR="00815EB3" w:rsidRPr="0088268F" w:rsidRDefault="0088268F" w:rsidP="006F1DD1">
            <w:pPr>
              <w:pStyle w:val="1100000"/>
              <w:numPr>
                <w:ilvl w:val="0"/>
                <w:numId w:val="0"/>
              </w:numPr>
              <w:jc w:val="left"/>
              <w:outlineLvl w:val="9"/>
              <w:rPr>
                <w:b w:val="0"/>
                <w:shd w:val="clear" w:color="auto" w:fill="FFFFFF"/>
              </w:rPr>
            </w:pPr>
            <w:r>
              <w:rPr>
                <w:b w:val="0"/>
                <w:shd w:val="clear" w:color="auto" w:fill="FFFFFF"/>
              </w:rPr>
              <w:t>Tra cứu công văn đến</w:t>
            </w:r>
          </w:p>
        </w:tc>
        <w:tc>
          <w:tcPr>
            <w:tcW w:w="2928" w:type="dxa"/>
            <w:shd w:val="clear" w:color="auto" w:fill="FFFFFF" w:themeFill="background1"/>
            <w:vAlign w:val="center"/>
          </w:tcPr>
          <w:p w:rsidR="00815EB3" w:rsidRPr="0088268F" w:rsidRDefault="00815EB3" w:rsidP="006F1DD1">
            <w:pPr>
              <w:pStyle w:val="1100000"/>
              <w:numPr>
                <w:ilvl w:val="0"/>
                <w:numId w:val="0"/>
              </w:numPr>
              <w:jc w:val="left"/>
              <w:outlineLvl w:val="9"/>
              <w:rPr>
                <w:b w:val="0"/>
                <w:shd w:val="clear" w:color="auto" w:fill="FFFFFF"/>
              </w:rPr>
            </w:pPr>
          </w:p>
        </w:tc>
      </w:tr>
      <w:tr w:rsidR="006710D9" w:rsidTr="00840148">
        <w:tc>
          <w:tcPr>
            <w:tcW w:w="738" w:type="dxa"/>
            <w:shd w:val="clear" w:color="auto" w:fill="FFFFFF" w:themeFill="background1"/>
            <w:vAlign w:val="center"/>
          </w:tcPr>
          <w:p w:rsidR="00815EB3" w:rsidRPr="0088268F" w:rsidRDefault="006710D9" w:rsidP="006F1DD1">
            <w:pPr>
              <w:pStyle w:val="1100000"/>
              <w:numPr>
                <w:ilvl w:val="0"/>
                <w:numId w:val="0"/>
              </w:numPr>
              <w:jc w:val="center"/>
              <w:outlineLvl w:val="9"/>
              <w:rPr>
                <w:b w:val="0"/>
                <w:shd w:val="clear" w:color="auto" w:fill="FFFFFF"/>
              </w:rPr>
            </w:pPr>
            <w:r>
              <w:rPr>
                <w:b w:val="0"/>
                <w:shd w:val="clear" w:color="auto" w:fill="FFFFFF"/>
              </w:rPr>
              <w:t>5</w:t>
            </w:r>
          </w:p>
        </w:tc>
        <w:tc>
          <w:tcPr>
            <w:tcW w:w="5040" w:type="dxa"/>
            <w:shd w:val="clear" w:color="auto" w:fill="FFFFFF" w:themeFill="background1"/>
            <w:vAlign w:val="center"/>
          </w:tcPr>
          <w:p w:rsidR="00815EB3" w:rsidRPr="0088268F" w:rsidRDefault="0088268F" w:rsidP="006F1DD1">
            <w:pPr>
              <w:pStyle w:val="1100000"/>
              <w:numPr>
                <w:ilvl w:val="0"/>
                <w:numId w:val="0"/>
              </w:numPr>
              <w:jc w:val="left"/>
              <w:outlineLvl w:val="9"/>
              <w:rPr>
                <w:b w:val="0"/>
                <w:shd w:val="clear" w:color="auto" w:fill="FFFFFF"/>
              </w:rPr>
            </w:pPr>
            <w:r>
              <w:rPr>
                <w:b w:val="0"/>
                <w:shd w:val="clear" w:color="auto" w:fill="FFFFFF"/>
              </w:rPr>
              <w:t>Lập báo cáo thống kê công văn đến</w:t>
            </w:r>
          </w:p>
        </w:tc>
        <w:tc>
          <w:tcPr>
            <w:tcW w:w="2928" w:type="dxa"/>
            <w:shd w:val="clear" w:color="auto" w:fill="FFFFFF" w:themeFill="background1"/>
            <w:vAlign w:val="center"/>
          </w:tcPr>
          <w:p w:rsidR="00815EB3" w:rsidRPr="0088268F" w:rsidRDefault="0088268F" w:rsidP="006F1DD1">
            <w:pPr>
              <w:pStyle w:val="1100000"/>
              <w:numPr>
                <w:ilvl w:val="0"/>
                <w:numId w:val="0"/>
              </w:numPr>
              <w:jc w:val="left"/>
              <w:outlineLvl w:val="9"/>
              <w:rPr>
                <w:b w:val="0"/>
                <w:shd w:val="clear" w:color="auto" w:fill="FFFFFF"/>
              </w:rPr>
            </w:pPr>
            <w:r>
              <w:rPr>
                <w:b w:val="0"/>
                <w:shd w:val="clear" w:color="auto" w:fill="FFFFFF"/>
              </w:rPr>
              <w:t>Thống kê và báo cáo theo các quyền công văn thông thường, mật, tối mật.</w:t>
            </w:r>
          </w:p>
        </w:tc>
      </w:tr>
      <w:tr w:rsidR="00593FCC" w:rsidTr="00840148">
        <w:tc>
          <w:tcPr>
            <w:tcW w:w="738" w:type="dxa"/>
            <w:shd w:val="clear" w:color="auto" w:fill="FFFFFF" w:themeFill="background1"/>
            <w:vAlign w:val="center"/>
          </w:tcPr>
          <w:p w:rsidR="00593FCC" w:rsidRPr="0088268F" w:rsidRDefault="006710D9" w:rsidP="006F1DD1">
            <w:pPr>
              <w:pStyle w:val="1100000"/>
              <w:numPr>
                <w:ilvl w:val="0"/>
                <w:numId w:val="0"/>
              </w:numPr>
              <w:jc w:val="center"/>
              <w:outlineLvl w:val="9"/>
              <w:rPr>
                <w:b w:val="0"/>
                <w:shd w:val="clear" w:color="auto" w:fill="FFFFFF"/>
              </w:rPr>
            </w:pPr>
            <w:r>
              <w:rPr>
                <w:b w:val="0"/>
                <w:shd w:val="clear" w:color="auto" w:fill="FFFFFF"/>
              </w:rPr>
              <w:t>6</w:t>
            </w:r>
          </w:p>
        </w:tc>
        <w:tc>
          <w:tcPr>
            <w:tcW w:w="5040"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Hiển thị công văn đi</w:t>
            </w:r>
          </w:p>
        </w:tc>
        <w:tc>
          <w:tcPr>
            <w:tcW w:w="2928"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p>
        </w:tc>
      </w:tr>
      <w:tr w:rsidR="006710D9" w:rsidTr="00840148">
        <w:tc>
          <w:tcPr>
            <w:tcW w:w="738" w:type="dxa"/>
            <w:shd w:val="clear" w:color="auto" w:fill="FFFFFF" w:themeFill="background1"/>
            <w:vAlign w:val="center"/>
          </w:tcPr>
          <w:p w:rsidR="00593FCC" w:rsidRPr="0088268F" w:rsidRDefault="006710D9" w:rsidP="006F1DD1">
            <w:pPr>
              <w:pStyle w:val="1100000"/>
              <w:numPr>
                <w:ilvl w:val="0"/>
                <w:numId w:val="0"/>
              </w:numPr>
              <w:jc w:val="center"/>
              <w:outlineLvl w:val="9"/>
              <w:rPr>
                <w:b w:val="0"/>
                <w:shd w:val="clear" w:color="auto" w:fill="FFFFFF"/>
              </w:rPr>
            </w:pPr>
            <w:r>
              <w:rPr>
                <w:b w:val="0"/>
                <w:shd w:val="clear" w:color="auto" w:fill="FFFFFF"/>
              </w:rPr>
              <w:t>7</w:t>
            </w:r>
          </w:p>
        </w:tc>
        <w:tc>
          <w:tcPr>
            <w:tcW w:w="5040"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Thêm mới công văn đi</w:t>
            </w:r>
          </w:p>
        </w:tc>
        <w:tc>
          <w:tcPr>
            <w:tcW w:w="2928"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 xml:space="preserve">Bao gồm công văn đi cấp </w:t>
            </w:r>
            <w:r>
              <w:rPr>
                <w:b w:val="0"/>
                <w:shd w:val="clear" w:color="auto" w:fill="FFFFFF"/>
              </w:rPr>
              <w:lastRenderedPageBreak/>
              <w:t>trường và công văn nội bộ</w:t>
            </w:r>
          </w:p>
        </w:tc>
      </w:tr>
      <w:tr w:rsidR="00593FCC" w:rsidTr="00840148">
        <w:tc>
          <w:tcPr>
            <w:tcW w:w="738" w:type="dxa"/>
            <w:shd w:val="clear" w:color="auto" w:fill="FFFFFF" w:themeFill="background1"/>
            <w:vAlign w:val="center"/>
          </w:tcPr>
          <w:p w:rsidR="00593FCC" w:rsidRPr="0088268F" w:rsidRDefault="006710D9" w:rsidP="006F1DD1">
            <w:pPr>
              <w:pStyle w:val="1100000"/>
              <w:numPr>
                <w:ilvl w:val="0"/>
                <w:numId w:val="0"/>
              </w:numPr>
              <w:jc w:val="center"/>
              <w:outlineLvl w:val="9"/>
              <w:rPr>
                <w:b w:val="0"/>
                <w:shd w:val="clear" w:color="auto" w:fill="FFFFFF"/>
              </w:rPr>
            </w:pPr>
            <w:r>
              <w:rPr>
                <w:b w:val="0"/>
                <w:shd w:val="clear" w:color="auto" w:fill="FFFFFF"/>
              </w:rPr>
              <w:lastRenderedPageBreak/>
              <w:t>8</w:t>
            </w:r>
          </w:p>
        </w:tc>
        <w:tc>
          <w:tcPr>
            <w:tcW w:w="5040"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Download công văn đi</w:t>
            </w:r>
          </w:p>
        </w:tc>
        <w:tc>
          <w:tcPr>
            <w:tcW w:w="2928"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Hiển thị file để download về máy</w:t>
            </w:r>
            <w:r w:rsidR="006710D9">
              <w:rPr>
                <w:b w:val="0"/>
                <w:shd w:val="clear" w:color="auto" w:fill="FFFFFF"/>
              </w:rPr>
              <w:t>.</w:t>
            </w:r>
          </w:p>
        </w:tc>
      </w:tr>
      <w:tr w:rsidR="00593FCC" w:rsidTr="00840148">
        <w:tc>
          <w:tcPr>
            <w:tcW w:w="738" w:type="dxa"/>
            <w:shd w:val="clear" w:color="auto" w:fill="FFFFFF" w:themeFill="background1"/>
            <w:vAlign w:val="center"/>
          </w:tcPr>
          <w:p w:rsidR="00593FCC" w:rsidRPr="0088268F" w:rsidRDefault="006710D9" w:rsidP="006F1DD1">
            <w:pPr>
              <w:pStyle w:val="1100000"/>
              <w:numPr>
                <w:ilvl w:val="0"/>
                <w:numId w:val="0"/>
              </w:numPr>
              <w:jc w:val="center"/>
              <w:outlineLvl w:val="9"/>
              <w:rPr>
                <w:b w:val="0"/>
                <w:shd w:val="clear" w:color="auto" w:fill="FFFFFF"/>
              </w:rPr>
            </w:pPr>
            <w:r>
              <w:rPr>
                <w:b w:val="0"/>
                <w:shd w:val="clear" w:color="auto" w:fill="FFFFFF"/>
              </w:rPr>
              <w:t>9</w:t>
            </w:r>
          </w:p>
        </w:tc>
        <w:tc>
          <w:tcPr>
            <w:tcW w:w="5040"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Xóa thông tin công văn đi</w:t>
            </w:r>
          </w:p>
        </w:tc>
        <w:tc>
          <w:tcPr>
            <w:tcW w:w="2928"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Có thể khôi phục trong trang quản lý công văn</w:t>
            </w:r>
          </w:p>
        </w:tc>
      </w:tr>
      <w:tr w:rsidR="00593FCC" w:rsidTr="00840148">
        <w:tc>
          <w:tcPr>
            <w:tcW w:w="738" w:type="dxa"/>
            <w:shd w:val="clear" w:color="auto" w:fill="FFFFFF" w:themeFill="background1"/>
            <w:vAlign w:val="center"/>
          </w:tcPr>
          <w:p w:rsidR="00593FCC" w:rsidRPr="0088268F" w:rsidRDefault="00593FCC" w:rsidP="006F1DD1">
            <w:pPr>
              <w:pStyle w:val="1100000"/>
              <w:numPr>
                <w:ilvl w:val="0"/>
                <w:numId w:val="0"/>
              </w:numPr>
              <w:jc w:val="center"/>
              <w:outlineLvl w:val="9"/>
              <w:rPr>
                <w:b w:val="0"/>
                <w:shd w:val="clear" w:color="auto" w:fill="FFFFFF"/>
              </w:rPr>
            </w:pPr>
            <w:r>
              <w:rPr>
                <w:b w:val="0"/>
                <w:shd w:val="clear" w:color="auto" w:fill="FFFFFF"/>
              </w:rPr>
              <w:t>1</w:t>
            </w:r>
            <w:r w:rsidR="006710D9">
              <w:rPr>
                <w:b w:val="0"/>
                <w:shd w:val="clear" w:color="auto" w:fill="FFFFFF"/>
              </w:rPr>
              <w:t>0</w:t>
            </w:r>
          </w:p>
        </w:tc>
        <w:tc>
          <w:tcPr>
            <w:tcW w:w="5040"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Tra cứu công văn đi</w:t>
            </w:r>
          </w:p>
        </w:tc>
        <w:tc>
          <w:tcPr>
            <w:tcW w:w="2928"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p>
        </w:tc>
      </w:tr>
      <w:tr w:rsidR="00593FCC" w:rsidTr="00840148">
        <w:tc>
          <w:tcPr>
            <w:tcW w:w="738" w:type="dxa"/>
            <w:shd w:val="clear" w:color="auto" w:fill="FFFFFF" w:themeFill="background1"/>
            <w:vAlign w:val="center"/>
          </w:tcPr>
          <w:p w:rsidR="00593FCC" w:rsidRPr="0088268F" w:rsidRDefault="00593FCC" w:rsidP="006F1DD1">
            <w:pPr>
              <w:pStyle w:val="1100000"/>
              <w:numPr>
                <w:ilvl w:val="0"/>
                <w:numId w:val="0"/>
              </w:numPr>
              <w:jc w:val="center"/>
              <w:outlineLvl w:val="9"/>
              <w:rPr>
                <w:b w:val="0"/>
                <w:shd w:val="clear" w:color="auto" w:fill="FFFFFF"/>
              </w:rPr>
            </w:pPr>
            <w:r>
              <w:rPr>
                <w:b w:val="0"/>
                <w:shd w:val="clear" w:color="auto" w:fill="FFFFFF"/>
              </w:rPr>
              <w:t>1</w:t>
            </w:r>
            <w:r w:rsidR="006710D9">
              <w:rPr>
                <w:b w:val="0"/>
                <w:shd w:val="clear" w:color="auto" w:fill="FFFFFF"/>
              </w:rPr>
              <w:t>1</w:t>
            </w:r>
          </w:p>
        </w:tc>
        <w:tc>
          <w:tcPr>
            <w:tcW w:w="5040"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Lập báo cáo thống kê công văn đ</w:t>
            </w:r>
            <w:r w:rsidR="00A04175">
              <w:rPr>
                <w:b w:val="0"/>
                <w:shd w:val="clear" w:color="auto" w:fill="FFFFFF"/>
              </w:rPr>
              <w:t>i</w:t>
            </w:r>
          </w:p>
        </w:tc>
        <w:tc>
          <w:tcPr>
            <w:tcW w:w="2928" w:type="dxa"/>
            <w:shd w:val="clear" w:color="auto" w:fill="FFFFFF" w:themeFill="background1"/>
            <w:vAlign w:val="center"/>
          </w:tcPr>
          <w:p w:rsidR="00593FCC" w:rsidRPr="0088268F" w:rsidRDefault="00593FCC" w:rsidP="006F1DD1">
            <w:pPr>
              <w:pStyle w:val="1100000"/>
              <w:numPr>
                <w:ilvl w:val="0"/>
                <w:numId w:val="0"/>
              </w:numPr>
              <w:jc w:val="left"/>
              <w:outlineLvl w:val="9"/>
              <w:rPr>
                <w:b w:val="0"/>
                <w:shd w:val="clear" w:color="auto" w:fill="FFFFFF"/>
              </w:rPr>
            </w:pPr>
            <w:r>
              <w:rPr>
                <w:b w:val="0"/>
                <w:shd w:val="clear" w:color="auto" w:fill="FFFFFF"/>
              </w:rPr>
              <w:t>Thống kê và báo cáo theo các quyền công văn thông thường, mật, tối mật.</w:t>
            </w:r>
          </w:p>
        </w:tc>
      </w:tr>
      <w:tr w:rsidR="006710D9" w:rsidTr="00840148">
        <w:tc>
          <w:tcPr>
            <w:tcW w:w="738" w:type="dxa"/>
            <w:shd w:val="clear" w:color="auto" w:fill="FFFFFF" w:themeFill="background1"/>
            <w:vAlign w:val="center"/>
          </w:tcPr>
          <w:p w:rsidR="006710D9" w:rsidRDefault="006710D9" w:rsidP="006F1DD1">
            <w:pPr>
              <w:pStyle w:val="1100000"/>
              <w:numPr>
                <w:ilvl w:val="0"/>
                <w:numId w:val="0"/>
              </w:numPr>
              <w:jc w:val="center"/>
              <w:outlineLvl w:val="9"/>
              <w:rPr>
                <w:b w:val="0"/>
                <w:shd w:val="clear" w:color="auto" w:fill="FFFFFF"/>
              </w:rPr>
            </w:pPr>
            <w:r>
              <w:rPr>
                <w:b w:val="0"/>
                <w:shd w:val="clear" w:color="auto" w:fill="FFFFFF"/>
              </w:rPr>
              <w:t>12</w:t>
            </w:r>
          </w:p>
        </w:tc>
        <w:tc>
          <w:tcPr>
            <w:tcW w:w="5040" w:type="dxa"/>
            <w:shd w:val="clear" w:color="auto" w:fill="FFFFFF" w:themeFill="background1"/>
            <w:vAlign w:val="center"/>
          </w:tcPr>
          <w:p w:rsidR="006710D9" w:rsidRDefault="006710D9" w:rsidP="006F1DD1">
            <w:pPr>
              <w:pStyle w:val="1100000"/>
              <w:numPr>
                <w:ilvl w:val="0"/>
                <w:numId w:val="0"/>
              </w:numPr>
              <w:jc w:val="left"/>
              <w:outlineLvl w:val="9"/>
              <w:rPr>
                <w:b w:val="0"/>
                <w:shd w:val="clear" w:color="auto" w:fill="FFFFFF"/>
              </w:rPr>
            </w:pPr>
            <w:r>
              <w:rPr>
                <w:b w:val="0"/>
                <w:shd w:val="clear" w:color="auto" w:fill="FFFFFF"/>
              </w:rPr>
              <w:t>Quản lý công văn</w:t>
            </w:r>
          </w:p>
        </w:tc>
        <w:tc>
          <w:tcPr>
            <w:tcW w:w="2928" w:type="dxa"/>
            <w:shd w:val="clear" w:color="auto" w:fill="FFFFFF" w:themeFill="background1"/>
            <w:vAlign w:val="center"/>
          </w:tcPr>
          <w:p w:rsidR="006710D9" w:rsidRDefault="006710D9" w:rsidP="006F1DD1">
            <w:pPr>
              <w:pStyle w:val="1100000"/>
              <w:numPr>
                <w:ilvl w:val="0"/>
                <w:numId w:val="0"/>
              </w:numPr>
              <w:jc w:val="left"/>
              <w:outlineLvl w:val="9"/>
              <w:rPr>
                <w:b w:val="0"/>
                <w:shd w:val="clear" w:color="auto" w:fill="FFFFFF"/>
              </w:rPr>
            </w:pPr>
            <w:r>
              <w:rPr>
                <w:b w:val="0"/>
                <w:shd w:val="clear" w:color="auto" w:fill="FFFFFF"/>
              </w:rPr>
              <w:t>Quyền cao nhất của người dùng, có thể xem mọi loại công văn</w:t>
            </w:r>
          </w:p>
        </w:tc>
      </w:tr>
      <w:tr w:rsidR="00A04175" w:rsidTr="00840148">
        <w:tc>
          <w:tcPr>
            <w:tcW w:w="738" w:type="dxa"/>
            <w:shd w:val="clear" w:color="auto" w:fill="FFFFFF" w:themeFill="background1"/>
            <w:vAlign w:val="center"/>
          </w:tcPr>
          <w:p w:rsidR="00A04175" w:rsidRPr="0088268F" w:rsidRDefault="006710D9" w:rsidP="006F1DD1">
            <w:pPr>
              <w:pStyle w:val="1100000"/>
              <w:numPr>
                <w:ilvl w:val="0"/>
                <w:numId w:val="0"/>
              </w:numPr>
              <w:jc w:val="center"/>
              <w:outlineLvl w:val="9"/>
              <w:rPr>
                <w:b w:val="0"/>
                <w:shd w:val="clear" w:color="auto" w:fill="FFFFFF"/>
              </w:rPr>
            </w:pPr>
            <w:r>
              <w:rPr>
                <w:b w:val="0"/>
                <w:shd w:val="clear" w:color="auto" w:fill="FFFFFF"/>
              </w:rPr>
              <w:t>13</w:t>
            </w:r>
          </w:p>
        </w:tc>
        <w:tc>
          <w:tcPr>
            <w:tcW w:w="5040"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r>
              <w:rPr>
                <w:b w:val="0"/>
                <w:shd w:val="clear" w:color="auto" w:fill="FFFFFF"/>
              </w:rPr>
              <w:t>Thêm người dùng</w:t>
            </w:r>
          </w:p>
        </w:tc>
        <w:tc>
          <w:tcPr>
            <w:tcW w:w="2928"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p>
        </w:tc>
      </w:tr>
      <w:tr w:rsidR="00A04175" w:rsidTr="00840148">
        <w:tc>
          <w:tcPr>
            <w:tcW w:w="738" w:type="dxa"/>
            <w:shd w:val="clear" w:color="auto" w:fill="FFFFFF" w:themeFill="background1"/>
            <w:vAlign w:val="center"/>
          </w:tcPr>
          <w:p w:rsidR="00A04175" w:rsidRPr="0088268F" w:rsidRDefault="006710D9" w:rsidP="006F1DD1">
            <w:pPr>
              <w:pStyle w:val="1100000"/>
              <w:numPr>
                <w:ilvl w:val="0"/>
                <w:numId w:val="0"/>
              </w:numPr>
              <w:jc w:val="center"/>
              <w:outlineLvl w:val="9"/>
              <w:rPr>
                <w:b w:val="0"/>
                <w:shd w:val="clear" w:color="auto" w:fill="FFFFFF"/>
              </w:rPr>
            </w:pPr>
            <w:r>
              <w:rPr>
                <w:b w:val="0"/>
                <w:shd w:val="clear" w:color="auto" w:fill="FFFFFF"/>
              </w:rPr>
              <w:t>14</w:t>
            </w:r>
          </w:p>
        </w:tc>
        <w:tc>
          <w:tcPr>
            <w:tcW w:w="5040"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r>
              <w:rPr>
                <w:b w:val="0"/>
                <w:shd w:val="clear" w:color="auto" w:fill="FFFFFF"/>
              </w:rPr>
              <w:t>Thay đổi thông tin người dùng</w:t>
            </w:r>
          </w:p>
        </w:tc>
        <w:tc>
          <w:tcPr>
            <w:tcW w:w="2928"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p>
        </w:tc>
      </w:tr>
      <w:tr w:rsidR="00A04175" w:rsidTr="00840148">
        <w:tc>
          <w:tcPr>
            <w:tcW w:w="738" w:type="dxa"/>
            <w:shd w:val="clear" w:color="auto" w:fill="FFFFFF" w:themeFill="background1"/>
            <w:vAlign w:val="center"/>
          </w:tcPr>
          <w:p w:rsidR="00A04175" w:rsidRPr="0088268F" w:rsidRDefault="006710D9" w:rsidP="006F1DD1">
            <w:pPr>
              <w:pStyle w:val="1100000"/>
              <w:numPr>
                <w:ilvl w:val="0"/>
                <w:numId w:val="0"/>
              </w:numPr>
              <w:jc w:val="center"/>
              <w:outlineLvl w:val="9"/>
              <w:rPr>
                <w:b w:val="0"/>
                <w:shd w:val="clear" w:color="auto" w:fill="FFFFFF"/>
              </w:rPr>
            </w:pPr>
            <w:r>
              <w:rPr>
                <w:b w:val="0"/>
                <w:shd w:val="clear" w:color="auto" w:fill="FFFFFF"/>
              </w:rPr>
              <w:t>15</w:t>
            </w:r>
          </w:p>
        </w:tc>
        <w:tc>
          <w:tcPr>
            <w:tcW w:w="5040"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r>
              <w:rPr>
                <w:b w:val="0"/>
                <w:shd w:val="clear" w:color="auto" w:fill="FFFFFF"/>
              </w:rPr>
              <w:t>Xóa thông tin người dùng</w:t>
            </w:r>
          </w:p>
        </w:tc>
        <w:tc>
          <w:tcPr>
            <w:tcW w:w="2928"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p>
        </w:tc>
      </w:tr>
      <w:tr w:rsidR="00A04175" w:rsidTr="00840148">
        <w:tc>
          <w:tcPr>
            <w:tcW w:w="738" w:type="dxa"/>
            <w:shd w:val="clear" w:color="auto" w:fill="FFFFFF" w:themeFill="background1"/>
            <w:vAlign w:val="center"/>
          </w:tcPr>
          <w:p w:rsidR="00A04175" w:rsidRPr="0088268F" w:rsidRDefault="00A04175" w:rsidP="006F1DD1">
            <w:pPr>
              <w:pStyle w:val="1100000"/>
              <w:numPr>
                <w:ilvl w:val="0"/>
                <w:numId w:val="0"/>
              </w:numPr>
              <w:jc w:val="center"/>
              <w:outlineLvl w:val="9"/>
              <w:rPr>
                <w:b w:val="0"/>
                <w:shd w:val="clear" w:color="auto" w:fill="FFFFFF"/>
              </w:rPr>
            </w:pPr>
            <w:r>
              <w:rPr>
                <w:b w:val="0"/>
                <w:shd w:val="clear" w:color="auto" w:fill="FFFFFF"/>
              </w:rPr>
              <w:t>1</w:t>
            </w:r>
            <w:r w:rsidR="006710D9">
              <w:rPr>
                <w:b w:val="0"/>
                <w:shd w:val="clear" w:color="auto" w:fill="FFFFFF"/>
              </w:rPr>
              <w:t>6</w:t>
            </w:r>
          </w:p>
        </w:tc>
        <w:tc>
          <w:tcPr>
            <w:tcW w:w="5040"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r>
              <w:rPr>
                <w:b w:val="0"/>
                <w:shd w:val="clear" w:color="auto" w:fill="FFFFFF"/>
              </w:rPr>
              <w:t>Thêm phòng ban</w:t>
            </w:r>
          </w:p>
        </w:tc>
        <w:tc>
          <w:tcPr>
            <w:tcW w:w="2928"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p>
        </w:tc>
      </w:tr>
      <w:tr w:rsidR="00A04175" w:rsidTr="00840148">
        <w:tc>
          <w:tcPr>
            <w:tcW w:w="738" w:type="dxa"/>
            <w:shd w:val="clear" w:color="auto" w:fill="FFFFFF" w:themeFill="background1"/>
            <w:vAlign w:val="center"/>
          </w:tcPr>
          <w:p w:rsidR="00A04175" w:rsidRPr="0088268F" w:rsidRDefault="00A04175" w:rsidP="006F1DD1">
            <w:pPr>
              <w:pStyle w:val="1100000"/>
              <w:numPr>
                <w:ilvl w:val="0"/>
                <w:numId w:val="0"/>
              </w:numPr>
              <w:jc w:val="center"/>
              <w:outlineLvl w:val="9"/>
              <w:rPr>
                <w:b w:val="0"/>
                <w:shd w:val="clear" w:color="auto" w:fill="FFFFFF"/>
              </w:rPr>
            </w:pPr>
            <w:r>
              <w:rPr>
                <w:b w:val="0"/>
                <w:shd w:val="clear" w:color="auto" w:fill="FFFFFF"/>
              </w:rPr>
              <w:lastRenderedPageBreak/>
              <w:t>1</w:t>
            </w:r>
            <w:r w:rsidR="006710D9">
              <w:rPr>
                <w:b w:val="0"/>
                <w:shd w:val="clear" w:color="auto" w:fill="FFFFFF"/>
              </w:rPr>
              <w:t>7</w:t>
            </w:r>
          </w:p>
        </w:tc>
        <w:tc>
          <w:tcPr>
            <w:tcW w:w="5040"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r>
              <w:rPr>
                <w:b w:val="0"/>
                <w:shd w:val="clear" w:color="auto" w:fill="FFFFFF"/>
              </w:rPr>
              <w:t>Thay đổi thông tin phòng ban</w:t>
            </w:r>
          </w:p>
        </w:tc>
        <w:tc>
          <w:tcPr>
            <w:tcW w:w="2928"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p>
        </w:tc>
      </w:tr>
      <w:tr w:rsidR="00A04175" w:rsidTr="00840148">
        <w:tc>
          <w:tcPr>
            <w:tcW w:w="738" w:type="dxa"/>
            <w:shd w:val="clear" w:color="auto" w:fill="FFFFFF" w:themeFill="background1"/>
            <w:vAlign w:val="center"/>
          </w:tcPr>
          <w:p w:rsidR="00A04175" w:rsidRPr="0088268F" w:rsidRDefault="00A04175" w:rsidP="006F1DD1">
            <w:pPr>
              <w:pStyle w:val="1100000"/>
              <w:numPr>
                <w:ilvl w:val="0"/>
                <w:numId w:val="0"/>
              </w:numPr>
              <w:jc w:val="center"/>
              <w:outlineLvl w:val="9"/>
              <w:rPr>
                <w:b w:val="0"/>
                <w:shd w:val="clear" w:color="auto" w:fill="FFFFFF"/>
              </w:rPr>
            </w:pPr>
            <w:r>
              <w:rPr>
                <w:b w:val="0"/>
                <w:shd w:val="clear" w:color="auto" w:fill="FFFFFF"/>
              </w:rPr>
              <w:t>1</w:t>
            </w:r>
            <w:r w:rsidR="006710D9">
              <w:rPr>
                <w:b w:val="0"/>
                <w:shd w:val="clear" w:color="auto" w:fill="FFFFFF"/>
              </w:rPr>
              <w:t>8</w:t>
            </w:r>
          </w:p>
        </w:tc>
        <w:tc>
          <w:tcPr>
            <w:tcW w:w="5040"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r>
              <w:rPr>
                <w:b w:val="0"/>
                <w:shd w:val="clear" w:color="auto" w:fill="FFFFFF"/>
              </w:rPr>
              <w:t>Xóa thông tin phòng ban</w:t>
            </w:r>
          </w:p>
        </w:tc>
        <w:tc>
          <w:tcPr>
            <w:tcW w:w="2928"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p>
        </w:tc>
      </w:tr>
      <w:tr w:rsidR="00A04175" w:rsidTr="00840148">
        <w:tc>
          <w:tcPr>
            <w:tcW w:w="738" w:type="dxa"/>
            <w:shd w:val="clear" w:color="auto" w:fill="FFFFFF" w:themeFill="background1"/>
            <w:vAlign w:val="center"/>
          </w:tcPr>
          <w:p w:rsidR="00A04175" w:rsidRPr="0088268F" w:rsidRDefault="00A04175" w:rsidP="006F1DD1">
            <w:pPr>
              <w:pStyle w:val="1100000"/>
              <w:numPr>
                <w:ilvl w:val="0"/>
                <w:numId w:val="0"/>
              </w:numPr>
              <w:jc w:val="center"/>
              <w:outlineLvl w:val="9"/>
              <w:rPr>
                <w:b w:val="0"/>
                <w:shd w:val="clear" w:color="auto" w:fill="FFFFFF"/>
              </w:rPr>
            </w:pPr>
            <w:r>
              <w:rPr>
                <w:b w:val="0"/>
                <w:shd w:val="clear" w:color="auto" w:fill="FFFFFF"/>
              </w:rPr>
              <w:t>1</w:t>
            </w:r>
            <w:r w:rsidR="006710D9">
              <w:rPr>
                <w:b w:val="0"/>
                <w:shd w:val="clear" w:color="auto" w:fill="FFFFFF"/>
              </w:rPr>
              <w:t>9</w:t>
            </w:r>
          </w:p>
        </w:tc>
        <w:tc>
          <w:tcPr>
            <w:tcW w:w="5040"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r>
              <w:rPr>
                <w:b w:val="0"/>
                <w:shd w:val="clear" w:color="auto" w:fill="FFFFFF"/>
              </w:rPr>
              <w:t>Quản lý giao diện</w:t>
            </w:r>
          </w:p>
        </w:tc>
        <w:tc>
          <w:tcPr>
            <w:tcW w:w="2928" w:type="dxa"/>
            <w:shd w:val="clear" w:color="auto" w:fill="FFFFFF" w:themeFill="background1"/>
            <w:vAlign w:val="center"/>
          </w:tcPr>
          <w:p w:rsidR="00A04175" w:rsidRPr="0088268F" w:rsidRDefault="006710D9" w:rsidP="006F1DD1">
            <w:pPr>
              <w:pStyle w:val="1100000"/>
              <w:numPr>
                <w:ilvl w:val="0"/>
                <w:numId w:val="0"/>
              </w:numPr>
              <w:jc w:val="left"/>
              <w:outlineLvl w:val="9"/>
              <w:rPr>
                <w:b w:val="0"/>
                <w:shd w:val="clear" w:color="auto" w:fill="FFFFFF"/>
              </w:rPr>
            </w:pPr>
            <w:r>
              <w:rPr>
                <w:b w:val="0"/>
                <w:shd w:val="clear" w:color="auto" w:fill="FFFFFF"/>
              </w:rPr>
              <w:t>Thêm menu</w:t>
            </w:r>
            <w:proofErr w:type="gramStart"/>
            <w:r>
              <w:rPr>
                <w:b w:val="0"/>
                <w:shd w:val="clear" w:color="auto" w:fill="FFFFFF"/>
              </w:rPr>
              <w:t>,…</w:t>
            </w:r>
            <w:proofErr w:type="gramEnd"/>
          </w:p>
        </w:tc>
      </w:tr>
      <w:tr w:rsidR="00A04175" w:rsidTr="00840148">
        <w:tc>
          <w:tcPr>
            <w:tcW w:w="738" w:type="dxa"/>
            <w:shd w:val="clear" w:color="auto" w:fill="FFFFFF" w:themeFill="background1"/>
            <w:vAlign w:val="center"/>
          </w:tcPr>
          <w:p w:rsidR="00A04175" w:rsidRPr="0088268F" w:rsidRDefault="006710D9" w:rsidP="006F1DD1">
            <w:pPr>
              <w:pStyle w:val="1100000"/>
              <w:numPr>
                <w:ilvl w:val="0"/>
                <w:numId w:val="0"/>
              </w:numPr>
              <w:jc w:val="center"/>
              <w:outlineLvl w:val="9"/>
              <w:rPr>
                <w:b w:val="0"/>
                <w:shd w:val="clear" w:color="auto" w:fill="FFFFFF"/>
              </w:rPr>
            </w:pPr>
            <w:r>
              <w:rPr>
                <w:b w:val="0"/>
                <w:shd w:val="clear" w:color="auto" w:fill="FFFFFF"/>
              </w:rPr>
              <w:t>20</w:t>
            </w:r>
          </w:p>
        </w:tc>
        <w:tc>
          <w:tcPr>
            <w:tcW w:w="5040" w:type="dxa"/>
            <w:shd w:val="clear" w:color="auto" w:fill="FFFFFF" w:themeFill="background1"/>
            <w:vAlign w:val="center"/>
          </w:tcPr>
          <w:p w:rsidR="00A04175" w:rsidRPr="0088268F" w:rsidRDefault="006710D9" w:rsidP="006F1DD1">
            <w:pPr>
              <w:pStyle w:val="1100000"/>
              <w:numPr>
                <w:ilvl w:val="0"/>
                <w:numId w:val="0"/>
              </w:numPr>
              <w:jc w:val="left"/>
              <w:outlineLvl w:val="9"/>
              <w:rPr>
                <w:b w:val="0"/>
                <w:shd w:val="clear" w:color="auto" w:fill="FFFFFF"/>
              </w:rPr>
            </w:pPr>
            <w:r>
              <w:rPr>
                <w:b w:val="0"/>
                <w:shd w:val="clear" w:color="auto" w:fill="FFFFFF"/>
              </w:rPr>
              <w:t>Phân quyền người dùng</w:t>
            </w:r>
          </w:p>
        </w:tc>
        <w:tc>
          <w:tcPr>
            <w:tcW w:w="2928" w:type="dxa"/>
            <w:shd w:val="clear" w:color="auto" w:fill="FFFFFF" w:themeFill="background1"/>
            <w:vAlign w:val="center"/>
          </w:tcPr>
          <w:p w:rsidR="00A04175" w:rsidRPr="0088268F" w:rsidRDefault="00A04175" w:rsidP="006F1DD1">
            <w:pPr>
              <w:pStyle w:val="1100000"/>
              <w:numPr>
                <w:ilvl w:val="0"/>
                <w:numId w:val="0"/>
              </w:numPr>
              <w:jc w:val="left"/>
              <w:outlineLvl w:val="9"/>
              <w:rPr>
                <w:b w:val="0"/>
                <w:shd w:val="clear" w:color="auto" w:fill="FFFFFF"/>
              </w:rPr>
            </w:pPr>
          </w:p>
        </w:tc>
      </w:tr>
      <w:tr w:rsidR="00A04175" w:rsidTr="00840148">
        <w:tc>
          <w:tcPr>
            <w:tcW w:w="738" w:type="dxa"/>
            <w:shd w:val="clear" w:color="auto" w:fill="FFFFFF" w:themeFill="background1"/>
            <w:vAlign w:val="center"/>
          </w:tcPr>
          <w:p w:rsidR="00A04175" w:rsidRPr="0088268F" w:rsidRDefault="006710D9" w:rsidP="006F1DD1">
            <w:pPr>
              <w:pStyle w:val="1100000"/>
              <w:numPr>
                <w:ilvl w:val="0"/>
                <w:numId w:val="0"/>
              </w:numPr>
              <w:jc w:val="center"/>
              <w:outlineLvl w:val="9"/>
              <w:rPr>
                <w:b w:val="0"/>
                <w:shd w:val="clear" w:color="auto" w:fill="FFFFFF"/>
              </w:rPr>
            </w:pPr>
            <w:r>
              <w:rPr>
                <w:b w:val="0"/>
                <w:shd w:val="clear" w:color="auto" w:fill="FFFFFF"/>
              </w:rPr>
              <w:t>21</w:t>
            </w:r>
          </w:p>
        </w:tc>
        <w:tc>
          <w:tcPr>
            <w:tcW w:w="5040" w:type="dxa"/>
            <w:shd w:val="clear" w:color="auto" w:fill="FFFFFF" w:themeFill="background1"/>
            <w:vAlign w:val="center"/>
          </w:tcPr>
          <w:p w:rsidR="00A04175" w:rsidRPr="0088268F" w:rsidRDefault="006710D9" w:rsidP="006F1DD1">
            <w:pPr>
              <w:pStyle w:val="1100000"/>
              <w:numPr>
                <w:ilvl w:val="0"/>
                <w:numId w:val="0"/>
              </w:numPr>
              <w:jc w:val="left"/>
              <w:outlineLvl w:val="9"/>
              <w:rPr>
                <w:b w:val="0"/>
                <w:shd w:val="clear" w:color="auto" w:fill="FFFFFF"/>
              </w:rPr>
            </w:pPr>
            <w:r>
              <w:rPr>
                <w:b w:val="0"/>
                <w:shd w:val="clear" w:color="auto" w:fill="FFFFFF"/>
              </w:rPr>
              <w:t>Quyền công văn thông thường cấp phòng ban</w:t>
            </w:r>
          </w:p>
        </w:tc>
        <w:tc>
          <w:tcPr>
            <w:tcW w:w="2928" w:type="dxa"/>
            <w:shd w:val="clear" w:color="auto" w:fill="FFFFFF" w:themeFill="background1"/>
            <w:vAlign w:val="center"/>
          </w:tcPr>
          <w:p w:rsidR="00A04175" w:rsidRPr="0088268F" w:rsidRDefault="006710D9" w:rsidP="006F1DD1">
            <w:pPr>
              <w:pStyle w:val="1100000"/>
              <w:numPr>
                <w:ilvl w:val="0"/>
                <w:numId w:val="0"/>
              </w:numPr>
              <w:jc w:val="left"/>
              <w:outlineLvl w:val="9"/>
              <w:rPr>
                <w:b w:val="0"/>
                <w:shd w:val="clear" w:color="auto" w:fill="FFFFFF"/>
              </w:rPr>
            </w:pPr>
            <w:r>
              <w:rPr>
                <w:b w:val="0"/>
                <w:shd w:val="clear" w:color="auto" w:fill="FFFFFF"/>
              </w:rPr>
              <w:t>Được xem công văn thông thường cấp phòng ban</w:t>
            </w:r>
          </w:p>
        </w:tc>
      </w:tr>
      <w:tr w:rsidR="00A04175" w:rsidTr="00840148">
        <w:tc>
          <w:tcPr>
            <w:tcW w:w="738" w:type="dxa"/>
            <w:shd w:val="clear" w:color="auto" w:fill="FFFFFF" w:themeFill="background1"/>
            <w:vAlign w:val="center"/>
          </w:tcPr>
          <w:p w:rsidR="00A04175" w:rsidRPr="0088268F" w:rsidRDefault="006710D9" w:rsidP="006F1DD1">
            <w:pPr>
              <w:pStyle w:val="1100000"/>
              <w:numPr>
                <w:ilvl w:val="0"/>
                <w:numId w:val="0"/>
              </w:numPr>
              <w:jc w:val="center"/>
              <w:outlineLvl w:val="9"/>
              <w:rPr>
                <w:b w:val="0"/>
                <w:shd w:val="clear" w:color="auto" w:fill="FFFFFF"/>
              </w:rPr>
            </w:pPr>
            <w:r>
              <w:rPr>
                <w:b w:val="0"/>
                <w:shd w:val="clear" w:color="auto" w:fill="FFFFFF"/>
              </w:rPr>
              <w:t>22</w:t>
            </w:r>
          </w:p>
        </w:tc>
        <w:tc>
          <w:tcPr>
            <w:tcW w:w="5040" w:type="dxa"/>
            <w:shd w:val="clear" w:color="auto" w:fill="FFFFFF" w:themeFill="background1"/>
            <w:vAlign w:val="center"/>
          </w:tcPr>
          <w:p w:rsidR="00A04175" w:rsidRPr="0088268F" w:rsidRDefault="006710D9" w:rsidP="006F1DD1">
            <w:pPr>
              <w:pStyle w:val="1100000"/>
              <w:numPr>
                <w:ilvl w:val="0"/>
                <w:numId w:val="0"/>
              </w:numPr>
              <w:jc w:val="left"/>
              <w:outlineLvl w:val="9"/>
              <w:rPr>
                <w:b w:val="0"/>
                <w:shd w:val="clear" w:color="auto" w:fill="FFFFFF"/>
              </w:rPr>
            </w:pPr>
            <w:r>
              <w:rPr>
                <w:b w:val="0"/>
                <w:shd w:val="clear" w:color="auto" w:fill="FFFFFF"/>
              </w:rPr>
              <w:t>Quyền công văn thông thường cấp trường</w:t>
            </w:r>
          </w:p>
        </w:tc>
        <w:tc>
          <w:tcPr>
            <w:tcW w:w="2928" w:type="dxa"/>
            <w:shd w:val="clear" w:color="auto" w:fill="FFFFFF" w:themeFill="background1"/>
            <w:vAlign w:val="center"/>
          </w:tcPr>
          <w:p w:rsidR="00A04175" w:rsidRPr="0088268F" w:rsidRDefault="006710D9" w:rsidP="006F1DD1">
            <w:pPr>
              <w:pStyle w:val="1100000"/>
              <w:numPr>
                <w:ilvl w:val="0"/>
                <w:numId w:val="0"/>
              </w:numPr>
              <w:jc w:val="left"/>
              <w:outlineLvl w:val="9"/>
              <w:rPr>
                <w:b w:val="0"/>
                <w:shd w:val="clear" w:color="auto" w:fill="FFFFFF"/>
              </w:rPr>
            </w:pPr>
            <w:r>
              <w:rPr>
                <w:b w:val="0"/>
                <w:shd w:val="clear" w:color="auto" w:fill="FFFFFF"/>
              </w:rPr>
              <w:t>Được xem công văn thông thường cấp trường</w:t>
            </w:r>
          </w:p>
        </w:tc>
      </w:tr>
      <w:tr w:rsidR="006710D9" w:rsidTr="00840148">
        <w:tc>
          <w:tcPr>
            <w:tcW w:w="738" w:type="dxa"/>
            <w:shd w:val="clear" w:color="auto" w:fill="FFFFFF" w:themeFill="background1"/>
            <w:vAlign w:val="center"/>
          </w:tcPr>
          <w:p w:rsidR="006710D9" w:rsidRPr="0088268F" w:rsidRDefault="006710D9" w:rsidP="006F1DD1">
            <w:pPr>
              <w:pStyle w:val="1100000"/>
              <w:numPr>
                <w:ilvl w:val="0"/>
                <w:numId w:val="0"/>
              </w:numPr>
              <w:jc w:val="center"/>
              <w:outlineLvl w:val="9"/>
              <w:rPr>
                <w:b w:val="0"/>
                <w:shd w:val="clear" w:color="auto" w:fill="FFFFFF"/>
              </w:rPr>
            </w:pPr>
            <w:r>
              <w:rPr>
                <w:b w:val="0"/>
                <w:shd w:val="clear" w:color="auto" w:fill="FFFFFF"/>
              </w:rPr>
              <w:t>23</w:t>
            </w:r>
          </w:p>
        </w:tc>
        <w:tc>
          <w:tcPr>
            <w:tcW w:w="5040" w:type="dxa"/>
            <w:shd w:val="clear" w:color="auto" w:fill="FFFFFF" w:themeFill="background1"/>
            <w:vAlign w:val="center"/>
          </w:tcPr>
          <w:p w:rsidR="006710D9" w:rsidRPr="0088268F" w:rsidRDefault="006710D9" w:rsidP="006F1DD1">
            <w:pPr>
              <w:pStyle w:val="1100000"/>
              <w:numPr>
                <w:ilvl w:val="0"/>
                <w:numId w:val="0"/>
              </w:numPr>
              <w:jc w:val="left"/>
              <w:outlineLvl w:val="9"/>
              <w:rPr>
                <w:b w:val="0"/>
                <w:shd w:val="clear" w:color="auto" w:fill="FFFFFF"/>
              </w:rPr>
            </w:pPr>
            <w:r>
              <w:rPr>
                <w:b w:val="0"/>
                <w:shd w:val="clear" w:color="auto" w:fill="FFFFFF"/>
              </w:rPr>
              <w:t>Quyền công văn mật cấp phòng ban</w:t>
            </w:r>
          </w:p>
        </w:tc>
        <w:tc>
          <w:tcPr>
            <w:tcW w:w="2928" w:type="dxa"/>
            <w:shd w:val="clear" w:color="auto" w:fill="FFFFFF" w:themeFill="background1"/>
            <w:vAlign w:val="center"/>
          </w:tcPr>
          <w:p w:rsidR="006710D9" w:rsidRPr="0088268F" w:rsidRDefault="006710D9" w:rsidP="006F1DD1">
            <w:pPr>
              <w:pStyle w:val="1100000"/>
              <w:numPr>
                <w:ilvl w:val="0"/>
                <w:numId w:val="0"/>
              </w:numPr>
              <w:jc w:val="left"/>
              <w:outlineLvl w:val="9"/>
              <w:rPr>
                <w:b w:val="0"/>
                <w:shd w:val="clear" w:color="auto" w:fill="FFFFFF"/>
              </w:rPr>
            </w:pPr>
            <w:r w:rsidRPr="006710D9">
              <w:rPr>
                <w:b w:val="0"/>
                <w:shd w:val="clear" w:color="auto" w:fill="FFFFFF"/>
              </w:rPr>
              <w:t xml:space="preserve">Được xem công văn </w:t>
            </w:r>
            <w:r>
              <w:rPr>
                <w:b w:val="0"/>
                <w:shd w:val="clear" w:color="auto" w:fill="FFFFFF"/>
              </w:rPr>
              <w:t>mật</w:t>
            </w:r>
            <w:r w:rsidRPr="006710D9">
              <w:rPr>
                <w:b w:val="0"/>
                <w:shd w:val="clear" w:color="auto" w:fill="FFFFFF"/>
              </w:rPr>
              <w:t xml:space="preserve"> cấp phòng ban</w:t>
            </w:r>
          </w:p>
        </w:tc>
      </w:tr>
      <w:tr w:rsidR="006710D9" w:rsidTr="00840148">
        <w:tc>
          <w:tcPr>
            <w:tcW w:w="738" w:type="dxa"/>
            <w:shd w:val="clear" w:color="auto" w:fill="FFFFFF" w:themeFill="background1"/>
            <w:vAlign w:val="center"/>
          </w:tcPr>
          <w:p w:rsidR="006710D9" w:rsidRPr="0088268F" w:rsidRDefault="006710D9" w:rsidP="006F1DD1">
            <w:pPr>
              <w:pStyle w:val="1100000"/>
              <w:numPr>
                <w:ilvl w:val="0"/>
                <w:numId w:val="0"/>
              </w:numPr>
              <w:jc w:val="center"/>
              <w:outlineLvl w:val="9"/>
              <w:rPr>
                <w:b w:val="0"/>
                <w:shd w:val="clear" w:color="auto" w:fill="FFFFFF"/>
              </w:rPr>
            </w:pPr>
            <w:r>
              <w:rPr>
                <w:b w:val="0"/>
                <w:shd w:val="clear" w:color="auto" w:fill="FFFFFF"/>
              </w:rPr>
              <w:t>24</w:t>
            </w:r>
          </w:p>
        </w:tc>
        <w:tc>
          <w:tcPr>
            <w:tcW w:w="5040" w:type="dxa"/>
            <w:shd w:val="clear" w:color="auto" w:fill="FFFFFF" w:themeFill="background1"/>
            <w:vAlign w:val="center"/>
          </w:tcPr>
          <w:p w:rsidR="006710D9" w:rsidRPr="0088268F" w:rsidRDefault="006710D9" w:rsidP="006F1DD1">
            <w:pPr>
              <w:pStyle w:val="1100000"/>
              <w:numPr>
                <w:ilvl w:val="0"/>
                <w:numId w:val="0"/>
              </w:numPr>
              <w:jc w:val="left"/>
              <w:outlineLvl w:val="9"/>
              <w:rPr>
                <w:b w:val="0"/>
                <w:shd w:val="clear" w:color="auto" w:fill="FFFFFF"/>
              </w:rPr>
            </w:pPr>
            <w:r>
              <w:rPr>
                <w:b w:val="0"/>
                <w:shd w:val="clear" w:color="auto" w:fill="FFFFFF"/>
              </w:rPr>
              <w:t>Quyền công văn mật cấp trường</w:t>
            </w:r>
          </w:p>
        </w:tc>
        <w:tc>
          <w:tcPr>
            <w:tcW w:w="2928" w:type="dxa"/>
            <w:shd w:val="clear" w:color="auto" w:fill="FFFFFF" w:themeFill="background1"/>
            <w:vAlign w:val="center"/>
          </w:tcPr>
          <w:p w:rsidR="006710D9" w:rsidRPr="0088268F" w:rsidRDefault="006710D9" w:rsidP="006F1DD1">
            <w:pPr>
              <w:pStyle w:val="1100000"/>
              <w:numPr>
                <w:ilvl w:val="0"/>
                <w:numId w:val="0"/>
              </w:numPr>
              <w:jc w:val="left"/>
              <w:outlineLvl w:val="9"/>
              <w:rPr>
                <w:b w:val="0"/>
                <w:shd w:val="clear" w:color="auto" w:fill="FFFFFF"/>
              </w:rPr>
            </w:pPr>
            <w:r w:rsidRPr="006710D9">
              <w:rPr>
                <w:b w:val="0"/>
                <w:shd w:val="clear" w:color="auto" w:fill="FFFFFF"/>
              </w:rPr>
              <w:t xml:space="preserve">Được xem công văn </w:t>
            </w:r>
            <w:r>
              <w:rPr>
                <w:b w:val="0"/>
                <w:shd w:val="clear" w:color="auto" w:fill="FFFFFF"/>
              </w:rPr>
              <w:t>mật</w:t>
            </w:r>
            <w:r w:rsidRPr="006710D9">
              <w:rPr>
                <w:b w:val="0"/>
                <w:shd w:val="clear" w:color="auto" w:fill="FFFFFF"/>
              </w:rPr>
              <w:t xml:space="preserve"> cấp </w:t>
            </w:r>
            <w:r>
              <w:rPr>
                <w:b w:val="0"/>
                <w:shd w:val="clear" w:color="auto" w:fill="FFFFFF"/>
              </w:rPr>
              <w:t>trường</w:t>
            </w:r>
          </w:p>
        </w:tc>
      </w:tr>
      <w:tr w:rsidR="006710D9" w:rsidTr="00840148">
        <w:tc>
          <w:tcPr>
            <w:tcW w:w="738" w:type="dxa"/>
            <w:shd w:val="clear" w:color="auto" w:fill="FFFFFF" w:themeFill="background1"/>
            <w:vAlign w:val="center"/>
          </w:tcPr>
          <w:p w:rsidR="006710D9" w:rsidRPr="0088268F" w:rsidRDefault="006710D9" w:rsidP="006F1DD1">
            <w:pPr>
              <w:pStyle w:val="1100000"/>
              <w:numPr>
                <w:ilvl w:val="0"/>
                <w:numId w:val="0"/>
              </w:numPr>
              <w:jc w:val="center"/>
              <w:outlineLvl w:val="9"/>
              <w:rPr>
                <w:b w:val="0"/>
                <w:shd w:val="clear" w:color="auto" w:fill="FFFFFF"/>
              </w:rPr>
            </w:pPr>
            <w:r>
              <w:rPr>
                <w:b w:val="0"/>
                <w:shd w:val="clear" w:color="auto" w:fill="FFFFFF"/>
              </w:rPr>
              <w:t>25</w:t>
            </w:r>
          </w:p>
        </w:tc>
        <w:tc>
          <w:tcPr>
            <w:tcW w:w="5040" w:type="dxa"/>
            <w:shd w:val="clear" w:color="auto" w:fill="FFFFFF" w:themeFill="background1"/>
            <w:vAlign w:val="center"/>
          </w:tcPr>
          <w:p w:rsidR="006710D9" w:rsidRPr="0088268F" w:rsidRDefault="006710D9" w:rsidP="006F1DD1">
            <w:pPr>
              <w:pStyle w:val="1100000"/>
              <w:numPr>
                <w:ilvl w:val="0"/>
                <w:numId w:val="0"/>
              </w:numPr>
              <w:jc w:val="left"/>
              <w:outlineLvl w:val="9"/>
              <w:rPr>
                <w:b w:val="0"/>
                <w:shd w:val="clear" w:color="auto" w:fill="FFFFFF"/>
              </w:rPr>
            </w:pPr>
            <w:r>
              <w:rPr>
                <w:b w:val="0"/>
                <w:shd w:val="clear" w:color="auto" w:fill="FFFFFF"/>
              </w:rPr>
              <w:t>Quyền công văn tối mật cấp phòng ban</w:t>
            </w:r>
          </w:p>
        </w:tc>
        <w:tc>
          <w:tcPr>
            <w:tcW w:w="2928" w:type="dxa"/>
            <w:shd w:val="clear" w:color="auto" w:fill="FFFFFF" w:themeFill="background1"/>
            <w:vAlign w:val="center"/>
          </w:tcPr>
          <w:p w:rsidR="006710D9" w:rsidRPr="0088268F" w:rsidRDefault="006710D9" w:rsidP="006F1DD1">
            <w:pPr>
              <w:pStyle w:val="1100000"/>
              <w:numPr>
                <w:ilvl w:val="0"/>
                <w:numId w:val="0"/>
              </w:numPr>
              <w:jc w:val="left"/>
              <w:outlineLvl w:val="9"/>
              <w:rPr>
                <w:b w:val="0"/>
                <w:shd w:val="clear" w:color="auto" w:fill="FFFFFF"/>
              </w:rPr>
            </w:pPr>
            <w:r w:rsidRPr="006710D9">
              <w:rPr>
                <w:b w:val="0"/>
                <w:shd w:val="clear" w:color="auto" w:fill="FFFFFF"/>
              </w:rPr>
              <w:t>Được xem công văn</w:t>
            </w:r>
            <w:r>
              <w:rPr>
                <w:b w:val="0"/>
                <w:shd w:val="clear" w:color="auto" w:fill="FFFFFF"/>
              </w:rPr>
              <w:t xml:space="preserve"> tối</w:t>
            </w:r>
            <w:r w:rsidRPr="006710D9">
              <w:rPr>
                <w:b w:val="0"/>
                <w:shd w:val="clear" w:color="auto" w:fill="FFFFFF"/>
              </w:rPr>
              <w:t xml:space="preserve"> </w:t>
            </w:r>
            <w:r>
              <w:rPr>
                <w:b w:val="0"/>
                <w:shd w:val="clear" w:color="auto" w:fill="FFFFFF"/>
              </w:rPr>
              <w:t>mật</w:t>
            </w:r>
            <w:r w:rsidRPr="006710D9">
              <w:rPr>
                <w:b w:val="0"/>
                <w:shd w:val="clear" w:color="auto" w:fill="FFFFFF"/>
              </w:rPr>
              <w:t xml:space="preserve"> cấp phòng ban</w:t>
            </w:r>
          </w:p>
        </w:tc>
      </w:tr>
      <w:tr w:rsidR="006710D9" w:rsidTr="00840148">
        <w:tc>
          <w:tcPr>
            <w:tcW w:w="738" w:type="dxa"/>
            <w:shd w:val="clear" w:color="auto" w:fill="FFFFFF" w:themeFill="background1"/>
            <w:vAlign w:val="center"/>
          </w:tcPr>
          <w:p w:rsidR="006710D9" w:rsidRPr="0088268F" w:rsidRDefault="006710D9" w:rsidP="006F1DD1">
            <w:pPr>
              <w:pStyle w:val="1100000"/>
              <w:numPr>
                <w:ilvl w:val="0"/>
                <w:numId w:val="0"/>
              </w:numPr>
              <w:jc w:val="center"/>
              <w:outlineLvl w:val="9"/>
              <w:rPr>
                <w:b w:val="0"/>
                <w:shd w:val="clear" w:color="auto" w:fill="FFFFFF"/>
              </w:rPr>
            </w:pPr>
            <w:r>
              <w:rPr>
                <w:b w:val="0"/>
                <w:shd w:val="clear" w:color="auto" w:fill="FFFFFF"/>
              </w:rPr>
              <w:t>26</w:t>
            </w:r>
          </w:p>
        </w:tc>
        <w:tc>
          <w:tcPr>
            <w:tcW w:w="5040" w:type="dxa"/>
            <w:shd w:val="clear" w:color="auto" w:fill="FFFFFF" w:themeFill="background1"/>
            <w:vAlign w:val="center"/>
          </w:tcPr>
          <w:p w:rsidR="006710D9" w:rsidRPr="0088268F" w:rsidRDefault="006710D9" w:rsidP="006F1DD1">
            <w:pPr>
              <w:pStyle w:val="1100000"/>
              <w:numPr>
                <w:ilvl w:val="0"/>
                <w:numId w:val="0"/>
              </w:numPr>
              <w:jc w:val="left"/>
              <w:outlineLvl w:val="9"/>
              <w:rPr>
                <w:b w:val="0"/>
                <w:shd w:val="clear" w:color="auto" w:fill="FFFFFF"/>
              </w:rPr>
            </w:pPr>
            <w:r>
              <w:rPr>
                <w:b w:val="0"/>
                <w:shd w:val="clear" w:color="auto" w:fill="FFFFFF"/>
              </w:rPr>
              <w:t>Quyền công văn tối mật cấp trường</w:t>
            </w:r>
          </w:p>
        </w:tc>
        <w:tc>
          <w:tcPr>
            <w:tcW w:w="2928" w:type="dxa"/>
            <w:shd w:val="clear" w:color="auto" w:fill="FFFFFF" w:themeFill="background1"/>
            <w:vAlign w:val="center"/>
          </w:tcPr>
          <w:p w:rsidR="006710D9" w:rsidRPr="0088268F" w:rsidRDefault="006710D9" w:rsidP="00397AB8">
            <w:pPr>
              <w:pStyle w:val="1100000"/>
              <w:numPr>
                <w:ilvl w:val="0"/>
                <w:numId w:val="0"/>
              </w:numPr>
              <w:jc w:val="left"/>
              <w:outlineLvl w:val="9"/>
              <w:rPr>
                <w:b w:val="0"/>
                <w:shd w:val="clear" w:color="auto" w:fill="FFFFFF"/>
              </w:rPr>
            </w:pPr>
            <w:r w:rsidRPr="006710D9">
              <w:rPr>
                <w:b w:val="0"/>
                <w:shd w:val="clear" w:color="auto" w:fill="FFFFFF"/>
              </w:rPr>
              <w:t>Được xem công văn</w:t>
            </w:r>
            <w:r>
              <w:rPr>
                <w:b w:val="0"/>
                <w:shd w:val="clear" w:color="auto" w:fill="FFFFFF"/>
              </w:rPr>
              <w:t xml:space="preserve"> tối</w:t>
            </w:r>
            <w:r w:rsidRPr="006710D9">
              <w:rPr>
                <w:b w:val="0"/>
                <w:shd w:val="clear" w:color="auto" w:fill="FFFFFF"/>
              </w:rPr>
              <w:t xml:space="preserve"> </w:t>
            </w:r>
            <w:r>
              <w:rPr>
                <w:b w:val="0"/>
                <w:shd w:val="clear" w:color="auto" w:fill="FFFFFF"/>
              </w:rPr>
              <w:t>mật</w:t>
            </w:r>
            <w:r w:rsidRPr="006710D9">
              <w:rPr>
                <w:b w:val="0"/>
                <w:shd w:val="clear" w:color="auto" w:fill="FFFFFF"/>
              </w:rPr>
              <w:t xml:space="preserve"> cấp </w:t>
            </w:r>
            <w:r>
              <w:rPr>
                <w:b w:val="0"/>
                <w:shd w:val="clear" w:color="auto" w:fill="FFFFFF"/>
              </w:rPr>
              <w:t>trường</w:t>
            </w:r>
          </w:p>
        </w:tc>
      </w:tr>
    </w:tbl>
    <w:p w:rsidR="00397AB8" w:rsidRDefault="00397AB8" w:rsidP="00397AB8">
      <w:pPr>
        <w:pStyle w:val="Caption"/>
        <w:jc w:val="center"/>
      </w:pPr>
      <w:bookmarkStart w:id="164" w:name="_Toc382125094"/>
      <w:r>
        <w:t xml:space="preserve">Bảng </w:t>
      </w:r>
      <w:fldSimple w:instr=" SEQ Bảng \* ARABIC ">
        <w:r w:rsidR="00201D96">
          <w:rPr>
            <w:noProof/>
          </w:rPr>
          <w:t>1</w:t>
        </w:r>
      </w:fldSimple>
      <w:r>
        <w:t xml:space="preserve"> - Chi ti</w:t>
      </w:r>
      <w:r w:rsidRPr="00397AB8">
        <w:t>ế</w:t>
      </w:r>
      <w:r>
        <w:t xml:space="preserve">t </w:t>
      </w:r>
      <w:r w:rsidR="00D230FB">
        <w:t>t</w:t>
      </w:r>
      <w:r w:rsidR="00D230FB" w:rsidRPr="00D230FB">
        <w:t>ê</w:t>
      </w:r>
      <w:r w:rsidR="00D230FB">
        <w:t>n</w:t>
      </w:r>
      <w:r>
        <w:t xml:space="preserve"> quy</w:t>
      </w:r>
      <w:r w:rsidRPr="00397AB8">
        <w:t>ền</w:t>
      </w:r>
      <w:r>
        <w:t xml:space="preserve"> ngư</w:t>
      </w:r>
      <w:r w:rsidRPr="00397AB8">
        <w:t>ời</w:t>
      </w:r>
      <w:r>
        <w:t xml:space="preserve"> d</w:t>
      </w:r>
      <w:r w:rsidRPr="00397AB8">
        <w:t>ùng</w:t>
      </w:r>
      <w:bookmarkEnd w:id="164"/>
    </w:p>
    <w:p w:rsidR="007749FF" w:rsidRDefault="007749FF" w:rsidP="00840148">
      <w:pPr>
        <w:pStyle w:val="111"/>
        <w:ind w:left="900" w:hanging="540"/>
      </w:pPr>
      <w:bookmarkStart w:id="165" w:name="_Toc382167577"/>
      <w:r>
        <w:lastRenderedPageBreak/>
        <w:t xml:space="preserve">Các thành phần cần có trong một website </w:t>
      </w:r>
      <w:r w:rsidR="00A40AEC">
        <w:t>quản lý công văn</w:t>
      </w:r>
      <w:bookmarkEnd w:id="165"/>
    </w:p>
    <w:p w:rsidR="00E52DD0" w:rsidRPr="00B23AFF" w:rsidRDefault="00E52DD0" w:rsidP="00840148">
      <w:pPr>
        <w:pStyle w:val="1111"/>
        <w:ind w:left="1440" w:hanging="900"/>
      </w:pPr>
      <w:r w:rsidRPr="00B23AFF">
        <w:t>Cơ sở dữ liệu</w:t>
      </w:r>
    </w:p>
    <w:p w:rsidR="00E52DD0" w:rsidRDefault="00E52DD0" w:rsidP="00840148">
      <w:pPr>
        <w:pStyle w:val="styleparagrahpMODAU"/>
        <w:ind w:left="900" w:firstLine="540"/>
      </w:pPr>
      <w:r>
        <w:t xml:space="preserve">Cơ sở dữ liệu phải được thiết kế phù hợp để đáp ứng các yêu cầu </w:t>
      </w:r>
      <w:r w:rsidR="00913CB9">
        <w:t>quản lý công văn cho trường</w:t>
      </w:r>
      <w:r>
        <w:t xml:space="preserve">: </w:t>
      </w:r>
      <w:r w:rsidR="00486BD5">
        <w:t xml:space="preserve">Quản lý </w:t>
      </w:r>
      <w:r w:rsidR="00A40AEC">
        <w:t>công văn</w:t>
      </w:r>
      <w:r>
        <w:t xml:space="preserve">, </w:t>
      </w:r>
      <w:r w:rsidR="00486BD5">
        <w:t xml:space="preserve">quản lý </w:t>
      </w:r>
      <w:r w:rsidR="00A40AEC">
        <w:t>người dùng</w:t>
      </w:r>
      <w:r>
        <w:t>,</w:t>
      </w:r>
      <w:r w:rsidR="00A40AEC">
        <w:t xml:space="preserve"> </w:t>
      </w:r>
      <w:r w:rsidR="008A2745">
        <w:t>quản lý phòng ban</w:t>
      </w:r>
      <w:r w:rsidR="00913CB9">
        <w:t xml:space="preserve">, </w:t>
      </w:r>
      <w:proofErr w:type="gramStart"/>
      <w:r w:rsidR="008A2745">
        <w:t>theo</w:t>
      </w:r>
      <w:proofErr w:type="gramEnd"/>
      <w:r w:rsidR="008A2745">
        <w:t xml:space="preserve"> dõi trạng thái của các công văn, lưu trữ công văn</w:t>
      </w:r>
      <w:r w:rsidR="00486BD5">
        <w:t xml:space="preserve">. </w:t>
      </w:r>
    </w:p>
    <w:p w:rsidR="00E52DD0" w:rsidRPr="00B23AFF" w:rsidRDefault="00E52DD0" w:rsidP="00840148">
      <w:pPr>
        <w:pStyle w:val="1111"/>
        <w:ind w:left="1440"/>
      </w:pPr>
      <w:r w:rsidRPr="00B23AFF">
        <w:t xml:space="preserve">Danh </w:t>
      </w:r>
      <w:r w:rsidR="008A2745">
        <w:t>sách các công văn</w:t>
      </w:r>
    </w:p>
    <w:p w:rsidR="00E52DD0" w:rsidRDefault="00E52DD0" w:rsidP="00840148">
      <w:pPr>
        <w:pStyle w:val="styleparagrahpMODAU"/>
        <w:ind w:left="900" w:firstLine="540"/>
      </w:pPr>
      <w:r>
        <w:t xml:space="preserve">Danh mục </w:t>
      </w:r>
      <w:r w:rsidR="008A2745">
        <w:t>sách các công văn</w:t>
      </w:r>
      <w:r>
        <w:t xml:space="preserve"> phải được trình bày</w:t>
      </w:r>
      <w:r w:rsidR="005F469C">
        <w:t xml:space="preserve"> rõ ràng, giúp cho người </w:t>
      </w:r>
      <w:r w:rsidR="008A2745">
        <w:t>dùng</w:t>
      </w:r>
      <w:r w:rsidR="00913CB9">
        <w:t xml:space="preserve"> dễ dàng trong việc tìm kiếm</w:t>
      </w:r>
      <w:r w:rsidR="008A2745">
        <w:t xml:space="preserve">, thao tác xử lý </w:t>
      </w:r>
      <w:r w:rsidR="005F469C">
        <w:t xml:space="preserve">cũng như giúp cho người quản trị thuận tiện trong việc quản lý. </w:t>
      </w:r>
    </w:p>
    <w:p w:rsidR="005F469C" w:rsidRPr="00B23AFF" w:rsidRDefault="005F469C" w:rsidP="00840148">
      <w:pPr>
        <w:pStyle w:val="1111"/>
        <w:ind w:left="1440"/>
      </w:pPr>
      <w:r w:rsidRPr="00B23AFF">
        <w:t>Hệ thống bảo mật an toàn cho website</w:t>
      </w:r>
    </w:p>
    <w:p w:rsidR="005F469C" w:rsidRDefault="005F469C" w:rsidP="00840148">
      <w:pPr>
        <w:pStyle w:val="styleparagrahpMODAU"/>
        <w:ind w:left="900" w:firstLine="540"/>
      </w:pPr>
      <w:r>
        <w:t xml:space="preserve">Việc xây dựng một hệ thống bảo mật cho hệ thống website là một yếu tố quan </w:t>
      </w:r>
      <w:proofErr w:type="gramStart"/>
      <w:r>
        <w:t>trọng</w:t>
      </w:r>
      <w:r w:rsidR="008D1792">
        <w:t xml:space="preserve"> </w:t>
      </w:r>
      <w:r>
        <w:t xml:space="preserve"> đối</w:t>
      </w:r>
      <w:proofErr w:type="gramEnd"/>
      <w:r>
        <w:t xml:space="preserve"> với </w:t>
      </w:r>
      <w:r w:rsidR="00913CB9">
        <w:t>Website quản lý công văn</w:t>
      </w:r>
      <w:r>
        <w:t xml:space="preserve">. </w:t>
      </w:r>
      <w:proofErr w:type="gramStart"/>
      <w:r>
        <w:t>Hiện nay xuất hiện rất nhiều cuộc tấn công của các hacker nên việc bảo mật càng được đặt lên hàng đầu.</w:t>
      </w:r>
      <w:proofErr w:type="gramEnd"/>
    </w:p>
    <w:p w:rsidR="0034484F" w:rsidRPr="00B23AFF" w:rsidRDefault="0034484F" w:rsidP="00840148">
      <w:pPr>
        <w:pStyle w:val="1111"/>
        <w:ind w:left="1440"/>
      </w:pPr>
      <w:r w:rsidRPr="00B23AFF">
        <w:t>Phần quản trị website</w:t>
      </w:r>
    </w:p>
    <w:p w:rsidR="008D1792" w:rsidRDefault="0034484F" w:rsidP="00840148">
      <w:pPr>
        <w:pStyle w:val="styleparagrahpMODAU"/>
        <w:ind w:left="900" w:firstLine="540"/>
      </w:pPr>
      <w:r>
        <w:t xml:space="preserve">Bao gồm các chức năng như quản lý </w:t>
      </w:r>
      <w:r w:rsidR="00913CB9">
        <w:t>công văn</w:t>
      </w:r>
      <w:r>
        <w:t xml:space="preserve">, quản lý </w:t>
      </w:r>
      <w:r w:rsidR="00913CB9">
        <w:t>người dùng</w:t>
      </w:r>
      <w:r>
        <w:t xml:space="preserve">, quản lý </w:t>
      </w:r>
      <w:r w:rsidR="00913CB9">
        <w:t>giao diện</w:t>
      </w:r>
      <w:r>
        <w:t xml:space="preserve">, hay </w:t>
      </w:r>
      <w:r w:rsidR="00913CB9">
        <w:t>phân quyền cho người dùng</w:t>
      </w:r>
      <w:r>
        <w:t xml:space="preserve">... Ngoài ra còn có thêm các chức năng như </w:t>
      </w:r>
      <w:r w:rsidR="00913CB9">
        <w:t xml:space="preserve">khôi phục công </w:t>
      </w:r>
      <w:proofErr w:type="gramStart"/>
      <w:r w:rsidR="00913CB9">
        <w:t>văn do</w:t>
      </w:r>
      <w:proofErr w:type="gramEnd"/>
      <w:r w:rsidR="00913CB9">
        <w:t xml:space="preserve"> người dùng xóa</w:t>
      </w:r>
      <w:r>
        <w:t>...</w:t>
      </w:r>
    </w:p>
    <w:p w:rsidR="008D1792" w:rsidRDefault="008D1792" w:rsidP="008D1792">
      <w:pPr>
        <w:pStyle w:val="styleparagrahpMODAU"/>
      </w:pPr>
    </w:p>
    <w:p w:rsidR="005D697B" w:rsidRDefault="005D697B" w:rsidP="009828D8">
      <w:pPr>
        <w:rPr>
          <w:sz w:val="20"/>
          <w:szCs w:val="20"/>
        </w:rPr>
      </w:pPr>
    </w:p>
    <w:p w:rsidR="00FE1CC0" w:rsidRPr="009828D8" w:rsidRDefault="00FE1CC0" w:rsidP="009828D8">
      <w:pPr>
        <w:rPr>
          <w:sz w:val="20"/>
          <w:szCs w:val="20"/>
        </w:rPr>
        <w:sectPr w:rsidR="00FE1CC0" w:rsidRPr="009828D8" w:rsidSect="00815EB3">
          <w:headerReference w:type="default" r:id="rId62"/>
          <w:headerReference w:type="first" r:id="rId63"/>
          <w:pgSz w:w="12240" w:h="15840"/>
          <w:pgMar w:top="360" w:right="1080" w:bottom="1440" w:left="1950" w:header="720" w:footer="720" w:gutter="0"/>
          <w:pgNumType w:chapStyle="5"/>
          <w:cols w:space="720"/>
          <w:docGrid w:linePitch="360"/>
        </w:sectPr>
      </w:pPr>
    </w:p>
    <w:p w:rsidR="00BC753E" w:rsidRPr="003F1220" w:rsidRDefault="00BC753E" w:rsidP="003F1220">
      <w:pPr>
        <w:pStyle w:val="Heading1"/>
        <w:rPr>
          <w:rFonts w:ascii="Times New Roman" w:hAnsi="Times New Roman"/>
          <w:sz w:val="28"/>
          <w:szCs w:val="28"/>
        </w:rPr>
      </w:pPr>
      <w:bookmarkStart w:id="166" w:name="_Toc382167578"/>
      <w:r w:rsidRPr="003F1220">
        <w:rPr>
          <w:rFonts w:ascii="Times New Roman" w:hAnsi="Times New Roman"/>
          <w:sz w:val="28"/>
          <w:szCs w:val="28"/>
        </w:rPr>
        <w:lastRenderedPageBreak/>
        <w:t>CHƯƠNG 3: PHÂN TÍCH VÀ THIẾT KẾ ỨNG DỤNG MINH HỌA</w:t>
      </w:r>
      <w:bookmarkEnd w:id="166"/>
    </w:p>
    <w:p w:rsidR="00BC753E" w:rsidRPr="00D01228" w:rsidRDefault="00BC753E" w:rsidP="003C3C78">
      <w:pPr>
        <w:pStyle w:val="ListParagraph"/>
        <w:keepNext/>
        <w:numPr>
          <w:ilvl w:val="0"/>
          <w:numId w:val="8"/>
        </w:numPr>
        <w:spacing w:before="240" w:after="60"/>
        <w:outlineLvl w:val="1"/>
        <w:rPr>
          <w:b/>
          <w:bCs/>
          <w:vanish/>
          <w:kern w:val="32"/>
        </w:rPr>
      </w:pPr>
      <w:bookmarkStart w:id="167" w:name="_Toc339719879"/>
      <w:bookmarkStart w:id="168" w:name="_Toc341683538"/>
      <w:bookmarkStart w:id="169" w:name="_Toc341683743"/>
      <w:bookmarkStart w:id="170" w:name="_Toc341683949"/>
      <w:bookmarkStart w:id="171" w:name="_Toc341684347"/>
      <w:bookmarkStart w:id="172" w:name="_Toc341684547"/>
      <w:bookmarkStart w:id="173" w:name="_Toc343887938"/>
      <w:bookmarkStart w:id="174" w:name="_Toc343888189"/>
      <w:bookmarkStart w:id="175" w:name="_Toc343888435"/>
      <w:bookmarkStart w:id="176" w:name="_Toc343888681"/>
      <w:bookmarkStart w:id="177" w:name="_Toc343888919"/>
      <w:bookmarkStart w:id="178" w:name="_Toc343889155"/>
      <w:bookmarkStart w:id="179" w:name="_Toc343889391"/>
      <w:bookmarkStart w:id="180" w:name="_Toc346550745"/>
      <w:bookmarkStart w:id="181" w:name="_Toc346550988"/>
      <w:bookmarkStart w:id="182" w:name="_Toc346551231"/>
      <w:bookmarkStart w:id="183" w:name="_Toc346551474"/>
      <w:bookmarkStart w:id="184" w:name="_Toc346551716"/>
      <w:bookmarkStart w:id="185" w:name="_Toc346551959"/>
      <w:bookmarkStart w:id="186" w:name="_Toc346552200"/>
      <w:bookmarkStart w:id="187" w:name="_Toc346552410"/>
      <w:bookmarkStart w:id="188" w:name="_Toc346552611"/>
      <w:bookmarkStart w:id="189" w:name="_Toc346552819"/>
      <w:bookmarkStart w:id="190" w:name="_Toc346555149"/>
      <w:bookmarkStart w:id="191" w:name="_Toc349244695"/>
      <w:bookmarkStart w:id="192" w:name="_Toc349245007"/>
      <w:bookmarkStart w:id="193" w:name="_Toc349365746"/>
      <w:bookmarkStart w:id="194" w:name="_Toc349546778"/>
      <w:bookmarkStart w:id="195" w:name="_Toc349547256"/>
      <w:bookmarkStart w:id="196" w:name="_Toc349547875"/>
      <w:bookmarkStart w:id="197" w:name="_Toc349548246"/>
      <w:bookmarkStart w:id="198" w:name="_Toc349548449"/>
      <w:bookmarkStart w:id="199" w:name="_Toc349549342"/>
      <w:bookmarkStart w:id="200" w:name="_Toc349568358"/>
      <w:bookmarkStart w:id="201" w:name="_Toc349568535"/>
      <w:bookmarkStart w:id="202" w:name="_Toc349568799"/>
      <w:bookmarkStart w:id="203" w:name="_Toc349569049"/>
      <w:bookmarkStart w:id="204" w:name="_Toc349569926"/>
      <w:bookmarkStart w:id="205" w:name="_Toc349570123"/>
      <w:bookmarkStart w:id="206" w:name="_Toc349639315"/>
      <w:bookmarkStart w:id="207" w:name="_Toc349646490"/>
      <w:bookmarkStart w:id="208" w:name="_Toc349646722"/>
      <w:bookmarkStart w:id="209" w:name="_Toc349646853"/>
      <w:bookmarkStart w:id="210" w:name="_Toc349649242"/>
      <w:bookmarkStart w:id="211" w:name="_Toc350194254"/>
      <w:bookmarkStart w:id="212" w:name="_Toc350433291"/>
      <w:bookmarkStart w:id="213" w:name="_Toc351100987"/>
      <w:bookmarkStart w:id="214" w:name="_Toc381765242"/>
      <w:bookmarkStart w:id="215" w:name="_Toc381765319"/>
      <w:bookmarkStart w:id="216" w:name="_Toc381881709"/>
      <w:bookmarkStart w:id="217" w:name="_Toc381881806"/>
      <w:bookmarkStart w:id="218" w:name="_Toc381882542"/>
      <w:bookmarkStart w:id="219" w:name="_Toc381890326"/>
      <w:bookmarkStart w:id="220" w:name="_Toc381949368"/>
      <w:bookmarkStart w:id="221" w:name="_Toc382167579"/>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BC753E" w:rsidRPr="00672D85" w:rsidRDefault="00BC753E" w:rsidP="00BC753E">
      <w:pPr>
        <w:pStyle w:val="ListParagraph"/>
        <w:keepNext/>
        <w:numPr>
          <w:ilvl w:val="0"/>
          <w:numId w:val="1"/>
        </w:numPr>
        <w:spacing w:before="120" w:after="120"/>
        <w:outlineLvl w:val="1"/>
        <w:rPr>
          <w:b/>
          <w:bCs/>
          <w:vanish/>
          <w:kern w:val="32"/>
        </w:rPr>
      </w:pPr>
      <w:bookmarkStart w:id="222" w:name="_Toc349546779"/>
      <w:bookmarkStart w:id="223" w:name="_Toc349547257"/>
      <w:bookmarkStart w:id="224" w:name="_Toc349547876"/>
      <w:bookmarkStart w:id="225" w:name="_Toc349548247"/>
      <w:bookmarkStart w:id="226" w:name="_Toc349548450"/>
      <w:bookmarkStart w:id="227" w:name="_Toc349549343"/>
      <w:bookmarkStart w:id="228" w:name="_Toc349568359"/>
      <w:bookmarkStart w:id="229" w:name="_Toc349568536"/>
      <w:bookmarkStart w:id="230" w:name="_Toc349568800"/>
      <w:bookmarkStart w:id="231" w:name="_Toc349569050"/>
      <w:bookmarkStart w:id="232" w:name="_Toc349569927"/>
      <w:bookmarkStart w:id="233" w:name="_Toc349570124"/>
      <w:bookmarkStart w:id="234" w:name="_Toc349639316"/>
      <w:bookmarkStart w:id="235" w:name="_Toc349646491"/>
      <w:bookmarkStart w:id="236" w:name="_Toc349646723"/>
      <w:bookmarkStart w:id="237" w:name="_Toc349646854"/>
      <w:bookmarkStart w:id="238" w:name="_Toc349649243"/>
      <w:bookmarkStart w:id="239" w:name="_Toc350194255"/>
      <w:bookmarkStart w:id="240" w:name="_Toc350433292"/>
      <w:bookmarkStart w:id="241" w:name="_Toc351100988"/>
      <w:bookmarkStart w:id="242" w:name="_Toc381765243"/>
      <w:bookmarkStart w:id="243" w:name="_Toc381765320"/>
      <w:bookmarkStart w:id="244" w:name="_Toc381881710"/>
      <w:bookmarkStart w:id="245" w:name="_Toc381881807"/>
      <w:bookmarkStart w:id="246" w:name="_Toc381882543"/>
      <w:bookmarkStart w:id="247" w:name="_Toc381890327"/>
      <w:bookmarkStart w:id="248" w:name="_Toc381949369"/>
      <w:bookmarkStart w:id="249" w:name="_Toc382167580"/>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rsidR="00BC753E" w:rsidRPr="000D5B4A" w:rsidRDefault="00BC753E" w:rsidP="00151EBA">
      <w:pPr>
        <w:pStyle w:val="Style2"/>
        <w:spacing w:before="0" w:after="0"/>
      </w:pPr>
      <w:bookmarkStart w:id="250" w:name="_Toc382167581"/>
      <w:r>
        <w:t>Phân tích hệ thống</w:t>
      </w:r>
      <w:bookmarkEnd w:id="250"/>
    </w:p>
    <w:p w:rsidR="00BC753E" w:rsidRPr="00D8527B" w:rsidRDefault="00BC753E" w:rsidP="00151EBA">
      <w:pPr>
        <w:pStyle w:val="111"/>
        <w:spacing w:before="0"/>
        <w:ind w:left="900"/>
      </w:pPr>
      <w:bookmarkStart w:id="251" w:name="_Toc382167582"/>
      <w:r w:rsidRPr="00E87D1B">
        <w:t>Yêu cầu chức năng</w:t>
      </w:r>
      <w:bookmarkEnd w:id="251"/>
      <w:r w:rsidRPr="00D8527B">
        <w:t xml:space="preserve"> </w:t>
      </w:r>
    </w:p>
    <w:p w:rsidR="0024173F" w:rsidRPr="00230F5E" w:rsidRDefault="0024173F" w:rsidP="00004DBF">
      <w:pPr>
        <w:pStyle w:val="1100000"/>
        <w:numPr>
          <w:ilvl w:val="0"/>
          <w:numId w:val="40"/>
        </w:numPr>
        <w:spacing w:before="0" w:after="0"/>
        <w:ind w:left="900"/>
        <w:outlineLvl w:val="9"/>
        <w:rPr>
          <w:b w:val="0"/>
          <w:bCs w:val="0"/>
          <w:kern w:val="0"/>
        </w:rPr>
      </w:pPr>
      <w:r w:rsidRPr="00230F5E">
        <w:rPr>
          <w:b w:val="0"/>
          <w:bCs w:val="0"/>
          <w:kern w:val="0"/>
        </w:rPr>
        <w:t>Quản lý công văn đến</w:t>
      </w:r>
      <w:r>
        <w:rPr>
          <w:b w:val="0"/>
          <w:bCs w:val="0"/>
          <w:kern w:val="0"/>
        </w:rPr>
        <w:t>.</w:t>
      </w:r>
    </w:p>
    <w:p w:rsidR="0024173F" w:rsidRPr="00230F5E" w:rsidRDefault="0024173F" w:rsidP="00004DBF">
      <w:pPr>
        <w:pStyle w:val="1100000"/>
        <w:numPr>
          <w:ilvl w:val="0"/>
          <w:numId w:val="40"/>
        </w:numPr>
        <w:spacing w:before="0" w:after="0"/>
        <w:ind w:left="900"/>
        <w:outlineLvl w:val="9"/>
        <w:rPr>
          <w:b w:val="0"/>
          <w:bCs w:val="0"/>
          <w:kern w:val="0"/>
        </w:rPr>
      </w:pPr>
      <w:r w:rsidRPr="00230F5E">
        <w:rPr>
          <w:b w:val="0"/>
          <w:bCs w:val="0"/>
          <w:kern w:val="0"/>
        </w:rPr>
        <w:t>Quản lý công văn đi, công văn nội bộ</w:t>
      </w:r>
      <w:r>
        <w:rPr>
          <w:b w:val="0"/>
          <w:bCs w:val="0"/>
          <w:kern w:val="0"/>
        </w:rPr>
        <w:t>.</w:t>
      </w:r>
    </w:p>
    <w:p w:rsidR="0024173F" w:rsidRPr="00230F5E" w:rsidRDefault="0024173F" w:rsidP="00004DBF">
      <w:pPr>
        <w:pStyle w:val="1100000"/>
        <w:numPr>
          <w:ilvl w:val="0"/>
          <w:numId w:val="40"/>
        </w:numPr>
        <w:spacing w:before="0" w:after="0"/>
        <w:ind w:left="900"/>
        <w:outlineLvl w:val="9"/>
        <w:rPr>
          <w:b w:val="0"/>
          <w:bCs w:val="0"/>
          <w:kern w:val="0"/>
        </w:rPr>
      </w:pPr>
      <w:r w:rsidRPr="00230F5E">
        <w:rPr>
          <w:b w:val="0"/>
          <w:bCs w:val="0"/>
          <w:kern w:val="0"/>
        </w:rPr>
        <w:t>Quản lý việc lưu trữ dữ liệu, hồ sơ</w:t>
      </w:r>
      <w:r>
        <w:rPr>
          <w:b w:val="0"/>
          <w:bCs w:val="0"/>
          <w:kern w:val="0"/>
        </w:rPr>
        <w:t>.</w:t>
      </w:r>
    </w:p>
    <w:p w:rsidR="0024173F" w:rsidRPr="00230F5E" w:rsidRDefault="0024173F" w:rsidP="00004DBF">
      <w:pPr>
        <w:pStyle w:val="1100000"/>
        <w:numPr>
          <w:ilvl w:val="0"/>
          <w:numId w:val="40"/>
        </w:numPr>
        <w:spacing w:before="0" w:after="0"/>
        <w:ind w:left="900"/>
        <w:outlineLvl w:val="9"/>
        <w:rPr>
          <w:b w:val="0"/>
          <w:bCs w:val="0"/>
          <w:kern w:val="0"/>
        </w:rPr>
      </w:pPr>
      <w:r w:rsidRPr="00230F5E">
        <w:rPr>
          <w:b w:val="0"/>
          <w:bCs w:val="0"/>
          <w:kern w:val="0"/>
        </w:rPr>
        <w:t>Quản lý báo cáo và thống kê báo cáo</w:t>
      </w:r>
      <w:r>
        <w:rPr>
          <w:b w:val="0"/>
          <w:bCs w:val="0"/>
          <w:kern w:val="0"/>
        </w:rPr>
        <w:t>.</w:t>
      </w:r>
    </w:p>
    <w:p w:rsidR="0024173F" w:rsidRDefault="0024173F" w:rsidP="00004DBF">
      <w:pPr>
        <w:pStyle w:val="1100000"/>
        <w:numPr>
          <w:ilvl w:val="0"/>
          <w:numId w:val="40"/>
        </w:numPr>
        <w:spacing w:before="0" w:after="0"/>
        <w:ind w:left="900"/>
        <w:outlineLvl w:val="9"/>
        <w:rPr>
          <w:b w:val="0"/>
          <w:bCs w:val="0"/>
          <w:kern w:val="0"/>
        </w:rPr>
      </w:pPr>
      <w:r w:rsidRPr="00230F5E">
        <w:rPr>
          <w:b w:val="0"/>
          <w:bCs w:val="0"/>
          <w:kern w:val="0"/>
        </w:rPr>
        <w:t xml:space="preserve">Tìm kiếm, thống kê công văn </w:t>
      </w:r>
      <w:proofErr w:type="gramStart"/>
      <w:r w:rsidRPr="00230F5E">
        <w:rPr>
          <w:b w:val="0"/>
          <w:bCs w:val="0"/>
          <w:kern w:val="0"/>
        </w:rPr>
        <w:t>theo</w:t>
      </w:r>
      <w:proofErr w:type="gramEnd"/>
      <w:r w:rsidRPr="00230F5E">
        <w:rPr>
          <w:b w:val="0"/>
          <w:bCs w:val="0"/>
          <w:kern w:val="0"/>
        </w:rPr>
        <w:t xml:space="preserve"> nhiều tiêu chí khác n</w:t>
      </w:r>
      <w:r>
        <w:rPr>
          <w:b w:val="0"/>
          <w:bCs w:val="0"/>
          <w:kern w:val="0"/>
        </w:rPr>
        <w:t>hau.</w:t>
      </w:r>
    </w:p>
    <w:p w:rsidR="00BC753E" w:rsidRDefault="00BC753E" w:rsidP="00151EBA">
      <w:pPr>
        <w:pStyle w:val="111"/>
        <w:spacing w:before="0"/>
        <w:ind w:left="900"/>
      </w:pPr>
      <w:bookmarkStart w:id="252" w:name="_Toc382167583"/>
      <w:r w:rsidRPr="00E87D1B">
        <w:t>Yêu cầu phi chức năn</w:t>
      </w:r>
      <w:r>
        <w:t>g</w:t>
      </w:r>
      <w:bookmarkEnd w:id="252"/>
    </w:p>
    <w:p w:rsidR="00BC753E" w:rsidRDefault="00BC753E" w:rsidP="00151EBA">
      <w:pPr>
        <w:pStyle w:val="-gch"/>
        <w:ind w:left="900"/>
      </w:pPr>
      <w:r>
        <w:t xml:space="preserve">Hệ thống triển khai theo dạng website </w:t>
      </w:r>
    </w:p>
    <w:p w:rsidR="00BC753E" w:rsidRDefault="00BC753E" w:rsidP="00151EBA">
      <w:pPr>
        <w:pStyle w:val="-gch"/>
        <w:ind w:left="900"/>
      </w:pPr>
      <w:r>
        <w:t xml:space="preserve">Giao diện quản lý gần gũi, đơn giản </w:t>
      </w:r>
    </w:p>
    <w:p w:rsidR="00BC753E" w:rsidRPr="00B23AFF" w:rsidRDefault="00BC753E" w:rsidP="00151EBA">
      <w:pPr>
        <w:pStyle w:val="1111"/>
        <w:spacing w:before="0"/>
        <w:ind w:left="1260"/>
      </w:pPr>
      <w:bookmarkStart w:id="253" w:name="_Toc349639320"/>
      <w:r w:rsidRPr="00B23AFF">
        <w:t>Mục tiêu</w:t>
      </w:r>
      <w:bookmarkEnd w:id="253"/>
    </w:p>
    <w:p w:rsidR="00BC753E" w:rsidRDefault="00BC753E" w:rsidP="00151EBA">
      <w:pPr>
        <w:pStyle w:val="styleparagrahpMODAU"/>
        <w:spacing w:before="0"/>
      </w:pPr>
      <w:proofErr w:type="gramStart"/>
      <w:r>
        <w:t xml:space="preserve">Mục tiêu của mục này là để định nghĩa các yêu cầu của hệ thống website </w:t>
      </w:r>
      <w:r w:rsidR="00151EBA">
        <w:t>qu</w:t>
      </w:r>
      <w:r w:rsidR="00151EBA" w:rsidRPr="00151EBA">
        <w:t>ản</w:t>
      </w:r>
      <w:r w:rsidR="00151EBA">
        <w:t xml:space="preserve"> l</w:t>
      </w:r>
      <w:r w:rsidR="00151EBA" w:rsidRPr="00151EBA">
        <w:t>ý</w:t>
      </w:r>
      <w:r w:rsidR="00151EBA">
        <w:t xml:space="preserve"> c</w:t>
      </w:r>
      <w:r w:rsidR="00151EBA" w:rsidRPr="00151EBA">
        <w:t>ô</w:t>
      </w:r>
      <w:r w:rsidR="00151EBA">
        <w:t>ng v</w:t>
      </w:r>
      <w:r w:rsidR="00151EBA" w:rsidRPr="00151EBA">
        <w:t>ă</w:t>
      </w:r>
      <w:r w:rsidR="00151EBA">
        <w:t>n</w:t>
      </w:r>
      <w:r>
        <w:t>.</w:t>
      </w:r>
      <w:proofErr w:type="gramEnd"/>
      <w:r>
        <w:t xml:space="preserve"> Đặc tả bổ sung này liệt kê các yêu cầu chưa được thể hiện trong Usecase nhằm cùng các Usecase thể hiện đầy đủ các yêu cầu của hệ thống.</w:t>
      </w:r>
    </w:p>
    <w:p w:rsidR="00BC753E" w:rsidRPr="00B23AFF" w:rsidRDefault="00BC753E" w:rsidP="00151EBA">
      <w:pPr>
        <w:pStyle w:val="1111"/>
        <w:spacing w:before="0"/>
        <w:ind w:left="1260"/>
      </w:pPr>
      <w:bookmarkStart w:id="254" w:name="_Toc349639321"/>
      <w:r w:rsidRPr="00B23AFF">
        <w:t>Phạm vi</w:t>
      </w:r>
      <w:bookmarkEnd w:id="254"/>
    </w:p>
    <w:p w:rsidR="00BC753E" w:rsidRDefault="00BC753E" w:rsidP="00151EBA">
      <w:pPr>
        <w:pStyle w:val="styleparagrahpMODAU"/>
        <w:spacing w:before="0"/>
      </w:pPr>
      <w:r>
        <w:t xml:space="preserve">Đặc tả bổ sung áp dụng cho hệ thống website </w:t>
      </w:r>
      <w:r w:rsidR="00151EBA">
        <w:t>qu</w:t>
      </w:r>
      <w:r w:rsidR="00151EBA" w:rsidRPr="00151EBA">
        <w:t>ản</w:t>
      </w:r>
      <w:r w:rsidR="00151EBA">
        <w:t xml:space="preserve"> l</w:t>
      </w:r>
      <w:r w:rsidR="00151EBA" w:rsidRPr="00151EBA">
        <w:t>ý</w:t>
      </w:r>
      <w:r w:rsidR="00151EBA">
        <w:t xml:space="preserve"> c</w:t>
      </w:r>
      <w:r w:rsidR="00151EBA" w:rsidRPr="00151EBA">
        <w:t>ô</w:t>
      </w:r>
      <w:r w:rsidR="00151EBA">
        <w:t>ng v</w:t>
      </w:r>
      <w:r w:rsidR="00151EBA" w:rsidRPr="00151EBA">
        <w:t>ă</w:t>
      </w:r>
      <w:r w:rsidR="00151EBA">
        <w:t>n</w:t>
      </w:r>
      <w:r>
        <w:t xml:space="preserve"> được nhóm tác giả phát triển.</w:t>
      </w:r>
    </w:p>
    <w:p w:rsidR="00BC753E" w:rsidRPr="00B23AFF" w:rsidRDefault="00BC753E" w:rsidP="00151EBA">
      <w:pPr>
        <w:pStyle w:val="1111"/>
        <w:spacing w:before="0"/>
        <w:ind w:left="1260"/>
      </w:pPr>
      <w:bookmarkStart w:id="255" w:name="_Toc349639322"/>
      <w:r w:rsidRPr="00B23AFF">
        <w:t>Chức năng</w:t>
      </w:r>
      <w:bookmarkEnd w:id="255"/>
    </w:p>
    <w:p w:rsidR="00BC753E" w:rsidRDefault="00BC753E" w:rsidP="00151EBA">
      <w:pPr>
        <w:pStyle w:val="styleparagrahpMODAU"/>
        <w:spacing w:before="0"/>
        <w:ind w:left="720" w:firstLine="360"/>
      </w:pPr>
      <w:proofErr w:type="gramStart"/>
      <w:r>
        <w:t>Hỗ trợ người dùng thực hiện đầy đủ chức năng của hệ thống.</w:t>
      </w:r>
      <w:proofErr w:type="gramEnd"/>
    </w:p>
    <w:p w:rsidR="00BC753E" w:rsidRPr="00B23AFF" w:rsidRDefault="00BC753E" w:rsidP="00151EBA">
      <w:pPr>
        <w:pStyle w:val="1111"/>
        <w:spacing w:before="0"/>
        <w:ind w:left="1260"/>
      </w:pPr>
      <w:bookmarkStart w:id="256" w:name="_Toc349639323"/>
      <w:r w:rsidRPr="00B23AFF">
        <w:t>Tính khả dụng</w:t>
      </w:r>
      <w:bookmarkEnd w:id="256"/>
    </w:p>
    <w:p w:rsidR="00BC753E" w:rsidRDefault="00BC753E" w:rsidP="00151EBA">
      <w:pPr>
        <w:pStyle w:val="styleparagrahpMODAU"/>
        <w:spacing w:before="0"/>
        <w:ind w:left="720" w:firstLine="360"/>
      </w:pPr>
      <w:r>
        <w:t>Giao diện của hệ thống website tương thích với các trình duyệt phổ thông như IE, FireFox, Chrome...</w:t>
      </w:r>
    </w:p>
    <w:p w:rsidR="00BC753E" w:rsidRPr="00B23AFF" w:rsidRDefault="00BC753E" w:rsidP="00151EBA">
      <w:pPr>
        <w:pStyle w:val="1111"/>
        <w:spacing w:before="0"/>
        <w:ind w:left="1260"/>
      </w:pPr>
      <w:bookmarkStart w:id="257" w:name="_Toc349639324"/>
      <w:r w:rsidRPr="00B23AFF">
        <w:t>Tính ổn định</w:t>
      </w:r>
      <w:bookmarkEnd w:id="257"/>
    </w:p>
    <w:p w:rsidR="00BC753E" w:rsidRDefault="00BC753E" w:rsidP="00151EBA">
      <w:pPr>
        <w:pStyle w:val="styleparagrahpMODAU"/>
        <w:spacing w:before="0"/>
        <w:ind w:left="720" w:firstLine="360"/>
      </w:pPr>
      <w:proofErr w:type="gramStart"/>
      <w:r>
        <w:t xml:space="preserve">Hệ thống </w:t>
      </w:r>
      <w:r w:rsidRPr="00635D4B">
        <w:t>phải</w:t>
      </w:r>
      <w:r>
        <w:t xml:space="preserve"> hoạt động liên tục.</w:t>
      </w:r>
      <w:proofErr w:type="gramEnd"/>
    </w:p>
    <w:p w:rsidR="00BC753E" w:rsidRPr="00B23AFF" w:rsidRDefault="00BC753E" w:rsidP="00151EBA">
      <w:pPr>
        <w:pStyle w:val="1111"/>
        <w:spacing w:before="0"/>
        <w:ind w:left="1260"/>
      </w:pPr>
      <w:bookmarkStart w:id="258" w:name="_Toc349639325"/>
      <w:r w:rsidRPr="00B23AFF">
        <w:t>Hiệu suất</w:t>
      </w:r>
      <w:bookmarkEnd w:id="258"/>
    </w:p>
    <w:p w:rsidR="00BC753E" w:rsidRDefault="00BC753E" w:rsidP="00151EBA">
      <w:pPr>
        <w:pStyle w:val="styleparagrahpMODAU"/>
        <w:spacing w:before="0"/>
        <w:ind w:left="720" w:firstLine="360"/>
      </w:pPr>
      <w:proofErr w:type="gramStart"/>
      <w:r>
        <w:t>Hệ thống phải hỗ trợ nhiều người dùng truy xuất CSDL.</w:t>
      </w:r>
      <w:proofErr w:type="gramEnd"/>
    </w:p>
    <w:p w:rsidR="00BC753E" w:rsidRPr="00B23AFF" w:rsidRDefault="00BC753E" w:rsidP="00151EBA">
      <w:pPr>
        <w:pStyle w:val="1111"/>
        <w:spacing w:before="0"/>
        <w:ind w:left="1260"/>
      </w:pPr>
      <w:bookmarkStart w:id="259" w:name="_Toc349639326"/>
      <w:r w:rsidRPr="00B23AFF">
        <w:lastRenderedPageBreak/>
        <w:t>Tính bảo mật</w:t>
      </w:r>
      <w:bookmarkEnd w:id="259"/>
    </w:p>
    <w:p w:rsidR="00BC753E" w:rsidRDefault="00BC753E" w:rsidP="00151EBA">
      <w:pPr>
        <w:pStyle w:val="styleparagrahpMODAU"/>
        <w:spacing w:before="0"/>
        <w:ind w:left="720" w:firstLine="360"/>
      </w:pPr>
      <w:r>
        <w:t>Hệ thống phải có tính năng phân quyền rõ ràng, người được phân quyền chỉ được sử dụng chức năng của mình.</w:t>
      </w:r>
    </w:p>
    <w:p w:rsidR="00BC753E" w:rsidRPr="00B23AFF" w:rsidRDefault="00BC753E" w:rsidP="00151EBA">
      <w:pPr>
        <w:pStyle w:val="1111"/>
        <w:spacing w:before="0"/>
        <w:ind w:left="1260"/>
      </w:pPr>
      <w:bookmarkStart w:id="260" w:name="_Toc349639327"/>
      <w:r w:rsidRPr="00B23AFF">
        <w:t>Các ràng buộc thiết kế</w:t>
      </w:r>
      <w:bookmarkEnd w:id="260"/>
    </w:p>
    <w:p w:rsidR="00BC753E" w:rsidRPr="00F34BAD" w:rsidRDefault="00BC753E" w:rsidP="00151EBA">
      <w:pPr>
        <w:pStyle w:val="styleparagrahpMODAU"/>
        <w:spacing w:before="0"/>
      </w:pPr>
      <w:proofErr w:type="gramStart"/>
      <w:r>
        <w:t>Hệ thống phải cung cấp giao diện thân thiện, dễ sử dụng.</w:t>
      </w:r>
      <w:proofErr w:type="gramEnd"/>
    </w:p>
    <w:p w:rsidR="00BC753E" w:rsidRDefault="00BC753E" w:rsidP="00151EBA">
      <w:pPr>
        <w:pStyle w:val="Style2"/>
        <w:spacing w:before="0"/>
        <w:ind w:left="720"/>
      </w:pPr>
      <w:bookmarkStart w:id="261" w:name="_Toc382167584"/>
      <w:r>
        <w:t>Quy trình nghiệp vụ</w:t>
      </w:r>
      <w:bookmarkEnd w:id="261"/>
    </w:p>
    <w:p w:rsidR="0010263D" w:rsidRPr="00D8527B" w:rsidRDefault="0010263D" w:rsidP="00151EBA">
      <w:pPr>
        <w:pStyle w:val="chimca"/>
      </w:pPr>
      <w:r>
        <w:t>Thêm công văn mới</w:t>
      </w:r>
    </w:p>
    <w:p w:rsidR="0010263D" w:rsidRDefault="0010263D" w:rsidP="00151EBA">
      <w:pPr>
        <w:pStyle w:val="styleparagrahpMODAU"/>
        <w:tabs>
          <w:tab w:val="clear" w:pos="8520"/>
        </w:tabs>
        <w:ind w:left="360" w:firstLine="540"/>
      </w:pPr>
      <w:proofErr w:type="gramStart"/>
      <w:r w:rsidRPr="00D8527B">
        <w:t xml:space="preserve">Để </w:t>
      </w:r>
      <w:r>
        <w:t>thêm công văn mới người dùng cần đăng nhập và phải được quản trị hệ thống cung cấp quyền thêm công văn</w:t>
      </w:r>
      <w:r w:rsidRPr="00D8527B">
        <w:t>.</w:t>
      </w:r>
      <w:proofErr w:type="gramEnd"/>
      <w:r w:rsidRPr="00D8527B">
        <w:t xml:space="preserve"> Người dùng chọn chức năng </w:t>
      </w:r>
      <w:r>
        <w:t>thêm công văn</w:t>
      </w:r>
      <w:r w:rsidRPr="00D8527B">
        <w:t>, nhập các thông tin cần thiết (</w:t>
      </w:r>
      <w:r>
        <w:t>Số/kí hiệu công văn</w:t>
      </w:r>
      <w:r w:rsidRPr="00D8527B">
        <w:t xml:space="preserve">, </w:t>
      </w:r>
      <w:r>
        <w:t>trích yếu</w:t>
      </w:r>
      <w:r w:rsidRPr="00D8527B">
        <w:t xml:space="preserve">, </w:t>
      </w:r>
      <w:r>
        <w:t>ngày ban hành, file</w:t>
      </w:r>
      <w:r w:rsidRPr="00D8527B">
        <w:t xml:space="preserve"> …). </w:t>
      </w:r>
      <w:proofErr w:type="gramStart"/>
      <w:r w:rsidRPr="00D8527B">
        <w:t xml:space="preserve">Người dùng xác nhận </w:t>
      </w:r>
      <w:r>
        <w:t>thêm công văn</w:t>
      </w:r>
      <w:r w:rsidRPr="00D8527B">
        <w:t xml:space="preserve">, </w:t>
      </w:r>
      <w:r>
        <w:t>thông tin công văn</w:t>
      </w:r>
      <w:r w:rsidRPr="00D8527B">
        <w:t xml:space="preserve"> sẽ được lưu vào hệ thống.</w:t>
      </w:r>
      <w:proofErr w:type="gramEnd"/>
      <w:r w:rsidRPr="00D8527B">
        <w:t xml:space="preserve"> </w:t>
      </w:r>
      <w:r>
        <w:t>N</w:t>
      </w:r>
      <w:r w:rsidRPr="00D8527B">
        <w:t xml:space="preserve">gười dùng có thể </w:t>
      </w:r>
      <w:proofErr w:type="gramStart"/>
      <w:r>
        <w:t>theo</w:t>
      </w:r>
      <w:proofErr w:type="gramEnd"/>
      <w:r>
        <w:t xml:space="preserve"> dõi trạng thái của công văn, nếu công văn đó là công văn đi cấp trường thì sẽ không có trạng thái</w:t>
      </w:r>
      <w:r w:rsidRPr="00D8527B">
        <w:t xml:space="preserve"> sản phẩm.</w:t>
      </w:r>
      <w:r>
        <w:t xml:space="preserve"> </w:t>
      </w:r>
    </w:p>
    <w:p w:rsidR="0010263D" w:rsidRPr="006230A1" w:rsidRDefault="0010263D" w:rsidP="003C3C78">
      <w:pPr>
        <w:pStyle w:val="ListParagraph"/>
        <w:numPr>
          <w:ilvl w:val="0"/>
          <w:numId w:val="15"/>
        </w:numPr>
        <w:rPr>
          <w:b/>
        </w:rPr>
      </w:pPr>
      <w:r w:rsidRPr="006230A1">
        <w:rPr>
          <w:b/>
        </w:rPr>
        <w:t>Xử lý, xóa công văn</w:t>
      </w:r>
    </w:p>
    <w:p w:rsidR="0010263D" w:rsidRDefault="0010263D" w:rsidP="00151EBA">
      <w:pPr>
        <w:pStyle w:val="styleparagrahpMODAU"/>
        <w:tabs>
          <w:tab w:val="clear" w:pos="8520"/>
        </w:tabs>
        <w:spacing w:before="0"/>
        <w:ind w:left="360" w:firstLine="540"/>
      </w:pPr>
      <w:proofErr w:type="gramStart"/>
      <w:r>
        <w:t>Khi có công văn mới cần xử lý, hệ thống sẽ thông báo cho người dùng biết để xử lý</w:t>
      </w:r>
      <w:r w:rsidRPr="00BD0365">
        <w:t>.</w:t>
      </w:r>
      <w:proofErr w:type="gramEnd"/>
      <w:r>
        <w:t xml:space="preserve"> Nếu đã xử lý xong, người dùng có thể cập nhật trạng thái của công văn ( chưa xử lý, đang xử lý, đã hoàn tất ) ở trang công văn đến, công văn chờ xử lý hoặc cũng có thể xử lý ngay trên trang tìm kiếm công văn.</w:t>
      </w:r>
    </w:p>
    <w:p w:rsidR="0010263D" w:rsidRPr="00BD0365" w:rsidRDefault="0010263D" w:rsidP="00151EBA">
      <w:pPr>
        <w:pStyle w:val="styleparagrahpMODAU"/>
        <w:tabs>
          <w:tab w:val="clear" w:pos="8520"/>
        </w:tabs>
        <w:spacing w:before="0"/>
        <w:ind w:left="360" w:firstLine="540"/>
      </w:pPr>
      <w:proofErr w:type="gramStart"/>
      <w:r>
        <w:t>Người dùng có thể xóa công văn nếu được quản trị hệ thống cấp quyền xóa công văn, sau khi xóa thì trên Website sẽ không hiện thông tin của công văn này.</w:t>
      </w:r>
      <w:proofErr w:type="gramEnd"/>
      <w:r>
        <w:t xml:space="preserve"> </w:t>
      </w:r>
      <w:proofErr w:type="gramStart"/>
      <w:r>
        <w:t>Nếu người dùng muốn khôi phục lại công văn này, có thể liên hệ với người quản trị hệ thống trong thời gian sớm nhất để được khôi phục lại công văn.</w:t>
      </w:r>
      <w:proofErr w:type="gramEnd"/>
    </w:p>
    <w:p w:rsidR="0010263D" w:rsidRPr="00D8527B" w:rsidRDefault="0010263D" w:rsidP="0010263D">
      <w:pPr>
        <w:pStyle w:val="chimca"/>
      </w:pPr>
      <w:r>
        <w:t>Tìm kiếm</w:t>
      </w:r>
    </w:p>
    <w:p w:rsidR="0010263D" w:rsidRDefault="0010263D" w:rsidP="00151EBA">
      <w:pPr>
        <w:pStyle w:val="styleparagrahpMODAU"/>
        <w:tabs>
          <w:tab w:val="clear" w:pos="8520"/>
        </w:tabs>
        <w:spacing w:before="0"/>
        <w:ind w:left="360" w:firstLine="540"/>
      </w:pPr>
      <w:r>
        <w:t xml:space="preserve">Người dùng có thể tìm kiếm công văn với 4 phương </w:t>
      </w:r>
      <w:proofErr w:type="gramStart"/>
      <w:r>
        <w:t>thức :</w:t>
      </w:r>
      <w:proofErr w:type="gramEnd"/>
      <w:r>
        <w:t xml:space="preserve"> tìm kiếm nhanh, tìm kiếm tổng hợp, tiềm kiếm công văn đến và tìm kiếm công văn đi. </w:t>
      </w:r>
      <w:proofErr w:type="gramStart"/>
      <w:r>
        <w:t>Người dùng sẽ nhập từ khóa cần tìm kiếm, chọn các tiêu chí tìm kiếm và xác nhận.</w:t>
      </w:r>
      <w:proofErr w:type="gramEnd"/>
      <w:r>
        <w:t xml:space="preserve"> </w:t>
      </w:r>
      <w:proofErr w:type="gramStart"/>
      <w:r>
        <w:t xml:space="preserve">Hệ thống sẽ xem xét quyền của người dùng và đưa ra các kết quả tìm kiếm ứng với các quyền của </w:t>
      </w:r>
      <w:r>
        <w:lastRenderedPageBreak/>
        <w:t>người dùng.</w:t>
      </w:r>
      <w:proofErr w:type="gramEnd"/>
      <w:r>
        <w:t xml:space="preserve"> </w:t>
      </w:r>
      <w:proofErr w:type="gramStart"/>
      <w:r>
        <w:t>Tại trang tìm kiếm người dùng có thể xem thông tin công văn, xử lý công văn.</w:t>
      </w:r>
      <w:proofErr w:type="gramEnd"/>
    </w:p>
    <w:p w:rsidR="0010263D" w:rsidRPr="00555AE7" w:rsidRDefault="0010263D" w:rsidP="0010263D">
      <w:pPr>
        <w:pStyle w:val="chimca"/>
      </w:pPr>
      <w:r>
        <w:t>Báo cáo</w:t>
      </w:r>
    </w:p>
    <w:p w:rsidR="0010263D" w:rsidRDefault="0010263D" w:rsidP="00151EBA">
      <w:pPr>
        <w:pStyle w:val="styleparagrahpMODAU"/>
        <w:tabs>
          <w:tab w:val="clear" w:pos="8520"/>
        </w:tabs>
        <w:spacing w:before="0"/>
        <w:ind w:left="360" w:firstLine="540"/>
      </w:pPr>
      <w:proofErr w:type="gramStart"/>
      <w:r>
        <w:t>Với mỗi người dùng, hệ thống sẽ cho phép người dùng thiết lập báo cáo với các quyền mà quản trị hệ thống cung cấp, bao gồm báo cáo công văn đến, báo cáo công văn đi.</w:t>
      </w:r>
      <w:proofErr w:type="gramEnd"/>
      <w:r>
        <w:t xml:space="preserve"> Để lập báo cáo, người dùng cần chọn loại báo cáo (cấp trường hoặc cấp phòng ban), có thể chọn khoảng thời gian, sau đó xác nhận, hệ thống sẽ kiểm tra các công văn </w:t>
      </w:r>
      <w:proofErr w:type="gramStart"/>
      <w:r>
        <w:t>theo</w:t>
      </w:r>
      <w:proofErr w:type="gramEnd"/>
      <w:r>
        <w:t xml:space="preserve"> yêu cầu của người dùng và lọc các công văn theo phân quyền được cung cấp cho người dùng. Sau khi có kết quả báo cáo, người dùng có thể xuất các báo cáo này dưới dạng file excel để tiện thao tác.</w:t>
      </w:r>
    </w:p>
    <w:p w:rsidR="0010263D" w:rsidRPr="00555AE7" w:rsidRDefault="0010263D" w:rsidP="0010263D">
      <w:pPr>
        <w:pStyle w:val="chimca"/>
      </w:pPr>
      <w:r>
        <w:t xml:space="preserve"> Thống kê</w:t>
      </w:r>
    </w:p>
    <w:p w:rsidR="0010263D" w:rsidRDefault="0010263D" w:rsidP="00151EBA">
      <w:pPr>
        <w:pStyle w:val="styleparagrahpMODAU"/>
        <w:tabs>
          <w:tab w:val="clear" w:pos="8520"/>
        </w:tabs>
        <w:spacing w:before="0"/>
        <w:ind w:left="360" w:firstLine="540"/>
      </w:pPr>
      <w:r>
        <w:t xml:space="preserve">Với mỗi người dùng, hệ thống sẽ cho phép người dùng thống kê công văn với các quyền mà quản trị hệ thống cung cấp, bao gồm thống kê </w:t>
      </w:r>
      <w:proofErr w:type="gramStart"/>
      <w:r>
        <w:t>theo</w:t>
      </w:r>
      <w:proofErr w:type="gramEnd"/>
      <w:r>
        <w:t xml:space="preserve"> tình hình xử lý công văn của người dùng, thống kê theo cấp, thống kê theo phòng ban. Người dùng cần chọn loại thống </w:t>
      </w:r>
      <w:proofErr w:type="gramStart"/>
      <w:r>
        <w:t>kê ,</w:t>
      </w:r>
      <w:proofErr w:type="gramEnd"/>
      <w:r>
        <w:t xml:space="preserve"> có thể chọn khoảng thời gian, sau đó xác nhận, hệ thống sẽ kiểm tra các công văn theo yêu cầu của người dùng và lọc các công văn theo phân quyền được cung cấp cho người dùng. Sau khi có kết quả, người dùng có thể xuất các thống kê này dưới dạng file excel để tiện thao tác. Đối với loại thống kê theo cấp và theo phòng ban, nếu được quản trị hệ thống cấp quyền cao nhất đối với người dùng thì hệ thống sẽ thống kê công văn theo toàn bộ các phòng ban, nếu không hệ thống chỉ thống kê theo phòng ban của người dùng đó. </w:t>
      </w:r>
    </w:p>
    <w:p w:rsidR="00BC753E" w:rsidRPr="00BD0365" w:rsidRDefault="00BC753E" w:rsidP="00BC753E">
      <w:pPr>
        <w:pStyle w:val="Style2"/>
      </w:pPr>
      <w:bookmarkStart w:id="262" w:name="_Toc382167585"/>
      <w:r>
        <w:lastRenderedPageBreak/>
        <w:t>Sơ đồ Usecase</w:t>
      </w:r>
      <w:bookmarkEnd w:id="262"/>
    </w:p>
    <w:p w:rsidR="00BC753E" w:rsidRPr="00AF7E6D" w:rsidRDefault="00BC753E" w:rsidP="00BC753E">
      <w:pPr>
        <w:pStyle w:val="111"/>
      </w:pPr>
      <w:bookmarkStart w:id="263" w:name="_Toc382167586"/>
      <w:r>
        <w:t>Sơ đồ Usecase</w:t>
      </w:r>
      <w:r w:rsidRPr="00AF7E6D">
        <w:t xml:space="preserve"> </w:t>
      </w:r>
      <w:r>
        <w:t>toàn bộ hệ thống</w:t>
      </w:r>
      <w:bookmarkEnd w:id="263"/>
    </w:p>
    <w:bookmarkStart w:id="264" w:name="_Toc324189458"/>
    <w:bookmarkStart w:id="265" w:name="_Toc324189546"/>
    <w:bookmarkStart w:id="266" w:name="_Toc324249136"/>
    <w:bookmarkStart w:id="267" w:name="_Toc324255327"/>
    <w:bookmarkStart w:id="268" w:name="_Toc324255419"/>
    <w:bookmarkStart w:id="269" w:name="_Toc324887561"/>
    <w:bookmarkEnd w:id="264"/>
    <w:bookmarkEnd w:id="265"/>
    <w:bookmarkEnd w:id="266"/>
    <w:bookmarkEnd w:id="267"/>
    <w:bookmarkEnd w:id="268"/>
    <w:bookmarkEnd w:id="269"/>
    <w:p w:rsidR="00E342B1" w:rsidRDefault="00BC753E" w:rsidP="00E342B1">
      <w:pPr>
        <w:pStyle w:val="ListParagraph"/>
        <w:keepNext/>
        <w:ind w:left="0"/>
        <w:jc w:val="center"/>
      </w:pPr>
      <w:r>
        <w:object w:dxaOrig="11035" w:dyaOrig="1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7pt;height:542.75pt" o:ole="">
            <v:imagedata r:id="rId64" o:title=""/>
          </v:shape>
          <o:OLEObject Type="Embed" ProgID="Visio.Drawing.11" ShapeID="_x0000_i1025" DrawAspect="Content" ObjectID="_1456474830" r:id="rId65"/>
        </w:object>
      </w:r>
    </w:p>
    <w:p w:rsidR="00BC753E" w:rsidRDefault="005B1E59" w:rsidP="00137F9B">
      <w:pPr>
        <w:pStyle w:val="Caption"/>
        <w:jc w:val="center"/>
        <w:rPr>
          <w:b/>
        </w:rPr>
      </w:pPr>
      <w:bookmarkStart w:id="270" w:name="_Toc381949212"/>
      <w:r>
        <w:t xml:space="preserve">Hình </w:t>
      </w:r>
      <w:fldSimple w:instr=" SEQ Hình \* ARABIC ">
        <w:r w:rsidR="00201D96">
          <w:rPr>
            <w:noProof/>
          </w:rPr>
          <w:t>3</w:t>
        </w:r>
      </w:fldSimple>
      <w:r>
        <w:t xml:space="preserve"> </w:t>
      </w:r>
      <w:proofErr w:type="gramStart"/>
      <w:r w:rsidR="00774448">
        <w:t xml:space="preserve">- </w:t>
      </w:r>
      <w:r w:rsidR="00E342B1">
        <w:t xml:space="preserve"> </w:t>
      </w:r>
      <w:r w:rsidR="003F1220">
        <w:t>Sơ</w:t>
      </w:r>
      <w:proofErr w:type="gramEnd"/>
      <w:r w:rsidR="003F1220">
        <w:t xml:space="preserve"> đồ Usecase toàn bộ hệ thống</w:t>
      </w:r>
      <w:bookmarkEnd w:id="270"/>
    </w:p>
    <w:p w:rsidR="00BC753E" w:rsidRDefault="00BC753E" w:rsidP="00BC753E">
      <w:pPr>
        <w:pStyle w:val="111"/>
      </w:pPr>
      <w:bookmarkStart w:id="271" w:name="_Toc382167587"/>
      <w:r>
        <w:lastRenderedPageBreak/>
        <w:t>Sơ đồ Usecase</w:t>
      </w:r>
      <w:r w:rsidRPr="00AF7E6D">
        <w:t xml:space="preserve"> </w:t>
      </w:r>
      <w:r>
        <w:t>cho tác nhân Ngư</w:t>
      </w:r>
      <w:r w:rsidRPr="00D73AFA">
        <w:t>ờ</w:t>
      </w:r>
      <w:r>
        <w:t>i d</w:t>
      </w:r>
      <w:r w:rsidRPr="00D73AFA">
        <w:t>ùng</w:t>
      </w:r>
      <w:bookmarkEnd w:id="271"/>
    </w:p>
    <w:p w:rsidR="00552711" w:rsidRDefault="00BC753E" w:rsidP="00552711">
      <w:pPr>
        <w:keepNext/>
      </w:pPr>
      <w:r>
        <w:object w:dxaOrig="10466" w:dyaOrig="12205">
          <v:shape id="_x0000_i1026" type="#_x0000_t75" style="width:460pt;height:535.8pt" o:ole="">
            <v:imagedata r:id="rId66" o:title=""/>
          </v:shape>
          <o:OLEObject Type="Embed" ProgID="Visio.Drawing.11" ShapeID="_x0000_i1026" DrawAspect="Content" ObjectID="_1456474831" r:id="rId67"/>
        </w:object>
      </w:r>
    </w:p>
    <w:p w:rsidR="00BC753E" w:rsidRDefault="00552711" w:rsidP="00552711">
      <w:pPr>
        <w:pStyle w:val="Caption"/>
        <w:jc w:val="center"/>
      </w:pPr>
      <w:bookmarkStart w:id="272" w:name="_Toc381949213"/>
      <w:r>
        <w:t xml:space="preserve">Hình </w:t>
      </w:r>
      <w:fldSimple w:instr=" SEQ Hình \* ARABIC ">
        <w:r w:rsidR="00201D96">
          <w:rPr>
            <w:noProof/>
          </w:rPr>
          <w:t>4</w:t>
        </w:r>
      </w:fldSimple>
      <w:r>
        <w:t xml:space="preserve"> </w:t>
      </w:r>
      <w:proofErr w:type="gramStart"/>
      <w:r>
        <w:t xml:space="preserve">- </w:t>
      </w:r>
      <w:r w:rsidR="005B1E59">
        <w:t xml:space="preserve"> </w:t>
      </w:r>
      <w:bookmarkStart w:id="273" w:name="_Toc349563275"/>
      <w:bookmarkStart w:id="274" w:name="_Toc349569272"/>
      <w:bookmarkStart w:id="275" w:name="_Toc349569754"/>
      <w:bookmarkStart w:id="276" w:name="_Toc349640936"/>
      <w:bookmarkStart w:id="277" w:name="_Toc349641000"/>
      <w:bookmarkStart w:id="278" w:name="_Toc349646964"/>
      <w:bookmarkStart w:id="279" w:name="_Toc349647028"/>
      <w:bookmarkStart w:id="280" w:name="_Toc350433543"/>
      <w:bookmarkStart w:id="281" w:name="_Toc350927420"/>
      <w:bookmarkStart w:id="282" w:name="_Toc351049124"/>
      <w:bookmarkStart w:id="283" w:name="_Toc351101189"/>
      <w:r w:rsidR="00BC753E">
        <w:t>Sơ</w:t>
      </w:r>
      <w:proofErr w:type="gramEnd"/>
      <w:r w:rsidR="00BC753E">
        <w:t xml:space="preserve"> đồ Usecase cho tác nhân </w:t>
      </w:r>
      <w:bookmarkEnd w:id="273"/>
      <w:bookmarkEnd w:id="274"/>
      <w:bookmarkEnd w:id="275"/>
      <w:bookmarkEnd w:id="276"/>
      <w:bookmarkEnd w:id="277"/>
      <w:bookmarkEnd w:id="278"/>
      <w:bookmarkEnd w:id="279"/>
      <w:bookmarkEnd w:id="280"/>
      <w:bookmarkEnd w:id="281"/>
      <w:bookmarkEnd w:id="282"/>
      <w:bookmarkEnd w:id="283"/>
      <w:r w:rsidR="00BC753E">
        <w:t>Ngư</w:t>
      </w:r>
      <w:r w:rsidR="00BC753E" w:rsidRPr="008B7579">
        <w:t>ời</w:t>
      </w:r>
      <w:r w:rsidR="00BC753E">
        <w:t xml:space="preserve"> d</w:t>
      </w:r>
      <w:r w:rsidR="00BC753E" w:rsidRPr="008B7579">
        <w:t>ùng</w:t>
      </w:r>
      <w:bookmarkEnd w:id="272"/>
    </w:p>
    <w:p w:rsidR="00BC753E" w:rsidRDefault="00BC753E" w:rsidP="00BC753E">
      <w:pPr>
        <w:pStyle w:val="111"/>
      </w:pPr>
      <w:bookmarkStart w:id="284" w:name="_Toc382167588"/>
      <w:r>
        <w:lastRenderedPageBreak/>
        <w:t>Sơ đồ Usecase</w:t>
      </w:r>
      <w:r w:rsidRPr="00AF7E6D">
        <w:t xml:space="preserve"> </w:t>
      </w:r>
      <w:r>
        <w:t>cho tác nhân Qu</w:t>
      </w:r>
      <w:r w:rsidRPr="008B7579">
        <w:t>ả</w:t>
      </w:r>
      <w:r>
        <w:t>n tr</w:t>
      </w:r>
      <w:r w:rsidRPr="008B7579">
        <w:t>ị</w:t>
      </w:r>
      <w:bookmarkEnd w:id="284"/>
    </w:p>
    <w:p w:rsidR="00552711" w:rsidRDefault="00BC753E" w:rsidP="00552711">
      <w:pPr>
        <w:keepNext/>
      </w:pPr>
      <w:r>
        <w:object w:dxaOrig="11215" w:dyaOrig="13105">
          <v:shape id="_x0000_i1027" type="#_x0000_t75" style="width:460.4pt;height:538.6pt" o:ole="">
            <v:imagedata r:id="rId68" o:title=""/>
          </v:shape>
          <o:OLEObject Type="Embed" ProgID="Visio.Drawing.11" ShapeID="_x0000_i1027" DrawAspect="Content" ObjectID="_1456474832" r:id="rId69"/>
        </w:object>
      </w:r>
    </w:p>
    <w:p w:rsidR="00BC753E" w:rsidRDefault="00552711" w:rsidP="00552711">
      <w:pPr>
        <w:pStyle w:val="Caption"/>
        <w:jc w:val="center"/>
      </w:pPr>
      <w:bookmarkStart w:id="285" w:name="_Toc381949214"/>
      <w:r>
        <w:t xml:space="preserve">Hình </w:t>
      </w:r>
      <w:fldSimple w:instr=" SEQ Hình \* ARABIC ">
        <w:r w:rsidR="00201D96">
          <w:rPr>
            <w:noProof/>
          </w:rPr>
          <w:t>5</w:t>
        </w:r>
      </w:fldSimple>
      <w:r>
        <w:t xml:space="preserve"> -</w:t>
      </w:r>
      <w:bookmarkStart w:id="286" w:name="_Toc349563276"/>
      <w:bookmarkStart w:id="287" w:name="_Toc349569273"/>
      <w:bookmarkStart w:id="288" w:name="_Toc349569755"/>
      <w:bookmarkStart w:id="289" w:name="_Toc349640937"/>
      <w:bookmarkStart w:id="290" w:name="_Toc349641001"/>
      <w:bookmarkStart w:id="291" w:name="_Toc349646965"/>
      <w:bookmarkStart w:id="292" w:name="_Toc349647029"/>
      <w:bookmarkStart w:id="293" w:name="_Toc350433544"/>
      <w:bookmarkStart w:id="294" w:name="_Toc350927421"/>
      <w:bookmarkStart w:id="295" w:name="_Toc351049125"/>
      <w:bookmarkStart w:id="296" w:name="_Toc351101190"/>
      <w:r>
        <w:rPr>
          <w:bCs w:val="0"/>
          <w:szCs w:val="26"/>
        </w:rPr>
        <w:t xml:space="preserve"> </w:t>
      </w:r>
      <w:proofErr w:type="gramStart"/>
      <w:r w:rsidR="00BC753E">
        <w:t>Sơ</w:t>
      </w:r>
      <w:proofErr w:type="gramEnd"/>
      <w:r w:rsidR="00BC753E">
        <w:t xml:space="preserve"> đồ Usecase cho tác nhân Người </w:t>
      </w:r>
      <w:bookmarkEnd w:id="286"/>
      <w:bookmarkEnd w:id="287"/>
      <w:bookmarkEnd w:id="288"/>
      <w:bookmarkEnd w:id="289"/>
      <w:bookmarkEnd w:id="290"/>
      <w:bookmarkEnd w:id="291"/>
      <w:bookmarkEnd w:id="292"/>
      <w:r w:rsidR="00BC753E">
        <w:t>mua</w:t>
      </w:r>
      <w:bookmarkEnd w:id="285"/>
      <w:bookmarkEnd w:id="293"/>
      <w:bookmarkEnd w:id="294"/>
      <w:bookmarkEnd w:id="295"/>
      <w:bookmarkEnd w:id="296"/>
    </w:p>
    <w:p w:rsidR="00BC753E" w:rsidRDefault="00BC753E" w:rsidP="00BC753E">
      <w:pPr>
        <w:pStyle w:val="Mclchnh"/>
        <w:tabs>
          <w:tab w:val="clear" w:pos="8520"/>
        </w:tabs>
        <w:ind w:firstLine="0"/>
      </w:pPr>
    </w:p>
    <w:p w:rsidR="00BC753E" w:rsidRPr="00E21113" w:rsidRDefault="00BC753E" w:rsidP="00BC753E">
      <w:pPr>
        <w:pStyle w:val="111"/>
      </w:pPr>
      <w:bookmarkStart w:id="297" w:name="_Toc328600627"/>
      <w:bookmarkStart w:id="298" w:name="_Toc382167589"/>
      <w:r w:rsidRPr="00E21113">
        <w:lastRenderedPageBreak/>
        <w:t>Danh sách các tác nhân của hệ thống</w:t>
      </w:r>
      <w:bookmarkEnd w:id="297"/>
      <w:bookmarkEnd w:id="298"/>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982"/>
        <w:gridCol w:w="5940"/>
      </w:tblGrid>
      <w:tr w:rsidR="00BC753E" w:rsidRPr="00E21113" w:rsidTr="0010263D">
        <w:tc>
          <w:tcPr>
            <w:tcW w:w="708" w:type="dxa"/>
            <w:shd w:val="clear" w:color="auto" w:fill="auto"/>
          </w:tcPr>
          <w:p w:rsidR="00BC753E" w:rsidRPr="000F4EA6" w:rsidRDefault="00BC753E" w:rsidP="0010263D">
            <w:pPr>
              <w:pStyle w:val="ListParagraph"/>
              <w:ind w:left="0"/>
              <w:rPr>
                <w:b/>
                <w:bCs/>
              </w:rPr>
            </w:pPr>
            <w:r w:rsidRPr="000F4EA6">
              <w:rPr>
                <w:b/>
                <w:bCs/>
              </w:rPr>
              <w:t>STT</w:t>
            </w:r>
          </w:p>
        </w:tc>
        <w:tc>
          <w:tcPr>
            <w:tcW w:w="2982" w:type="dxa"/>
            <w:shd w:val="clear" w:color="auto" w:fill="auto"/>
          </w:tcPr>
          <w:p w:rsidR="00BC753E" w:rsidRPr="000F4EA6" w:rsidRDefault="00BC753E" w:rsidP="0010263D">
            <w:pPr>
              <w:pStyle w:val="ListParagraph"/>
              <w:ind w:left="0"/>
              <w:rPr>
                <w:b/>
                <w:bCs/>
              </w:rPr>
            </w:pPr>
            <w:r w:rsidRPr="000F4EA6">
              <w:rPr>
                <w:b/>
                <w:bCs/>
              </w:rPr>
              <w:t>Tác nhân hệ thống</w:t>
            </w:r>
          </w:p>
        </w:tc>
        <w:tc>
          <w:tcPr>
            <w:tcW w:w="5940" w:type="dxa"/>
            <w:shd w:val="clear" w:color="auto" w:fill="auto"/>
          </w:tcPr>
          <w:p w:rsidR="00BC753E" w:rsidRPr="000F4EA6" w:rsidRDefault="00BC753E" w:rsidP="0010263D">
            <w:pPr>
              <w:pStyle w:val="ListParagraph"/>
              <w:ind w:left="0"/>
              <w:rPr>
                <w:b/>
                <w:bCs/>
              </w:rPr>
            </w:pPr>
            <w:r w:rsidRPr="000F4EA6">
              <w:rPr>
                <w:b/>
                <w:bCs/>
              </w:rPr>
              <w:t>Ý nghĩa</w:t>
            </w:r>
          </w:p>
        </w:tc>
      </w:tr>
      <w:tr w:rsidR="00BC753E" w:rsidRPr="00E21113" w:rsidTr="0010263D">
        <w:tc>
          <w:tcPr>
            <w:tcW w:w="708" w:type="dxa"/>
            <w:tcBorders>
              <w:top w:val="single" w:sz="8" w:space="0" w:color="000000"/>
              <w:left w:val="single" w:sz="8" w:space="0" w:color="000000"/>
              <w:bottom w:val="single" w:sz="8" w:space="0" w:color="000000"/>
            </w:tcBorders>
            <w:vAlign w:val="center"/>
          </w:tcPr>
          <w:p w:rsidR="00BC753E" w:rsidRPr="00E21113" w:rsidRDefault="00BC753E" w:rsidP="003C3C78">
            <w:pPr>
              <w:pStyle w:val="ListParagraph"/>
              <w:numPr>
                <w:ilvl w:val="0"/>
                <w:numId w:val="30"/>
              </w:numPr>
              <w:jc w:val="left"/>
              <w:rPr>
                <w:b/>
                <w:bCs/>
                <w:color w:val="0D0D0D"/>
              </w:rPr>
            </w:pPr>
          </w:p>
        </w:tc>
        <w:tc>
          <w:tcPr>
            <w:tcW w:w="2982" w:type="dxa"/>
            <w:tcBorders>
              <w:top w:val="single" w:sz="8" w:space="0" w:color="000000"/>
              <w:bottom w:val="single" w:sz="8" w:space="0" w:color="000000"/>
            </w:tcBorders>
            <w:vAlign w:val="center"/>
          </w:tcPr>
          <w:p w:rsidR="00BC753E" w:rsidRPr="00567281" w:rsidRDefault="00BC753E" w:rsidP="0010263D">
            <w:pPr>
              <w:pStyle w:val="ListParagraph"/>
              <w:ind w:left="0"/>
              <w:jc w:val="left"/>
              <w:rPr>
                <w:color w:val="0D0D0D"/>
              </w:rPr>
            </w:pPr>
            <w:r>
              <w:rPr>
                <w:color w:val="0D0D0D"/>
              </w:rPr>
              <w:t>Ng</w:t>
            </w:r>
            <w:r w:rsidRPr="008B7579">
              <w:rPr>
                <w:color w:val="0D0D0D"/>
              </w:rPr>
              <w:t>ười</w:t>
            </w:r>
            <w:r>
              <w:rPr>
                <w:color w:val="0D0D0D"/>
              </w:rPr>
              <w:t xml:space="preserve"> d</w:t>
            </w:r>
            <w:r w:rsidRPr="008B7579">
              <w:rPr>
                <w:color w:val="0D0D0D"/>
              </w:rPr>
              <w:t>ùng</w:t>
            </w:r>
          </w:p>
        </w:tc>
        <w:tc>
          <w:tcPr>
            <w:tcW w:w="5940" w:type="dxa"/>
            <w:tcBorders>
              <w:top w:val="single" w:sz="8" w:space="0" w:color="000000"/>
              <w:bottom w:val="single" w:sz="8" w:space="0" w:color="000000"/>
              <w:right w:val="single" w:sz="8" w:space="0" w:color="000000"/>
            </w:tcBorders>
          </w:tcPr>
          <w:p w:rsidR="00BC753E" w:rsidRPr="005620EC" w:rsidRDefault="00BC753E" w:rsidP="0010263D">
            <w:pPr>
              <w:pStyle w:val="ListParagraph"/>
              <w:ind w:left="0"/>
              <w:rPr>
                <w:color w:val="0D0D0D"/>
              </w:rPr>
            </w:pPr>
            <w:r>
              <w:rPr>
                <w:color w:val="0D0D0D"/>
              </w:rPr>
              <w:t>Là người có thể th</w:t>
            </w:r>
            <w:r w:rsidRPr="008B7579">
              <w:t>ự</w:t>
            </w:r>
            <w:r>
              <w:t>c hi</w:t>
            </w:r>
            <w:r w:rsidRPr="008B7579">
              <w:t>ện</w:t>
            </w:r>
            <w:r>
              <w:rPr>
                <w:color w:val="0D0D0D"/>
              </w:rPr>
              <w:t xml:space="preserve"> một số tính năng của hệ thống như quản lý c</w:t>
            </w:r>
            <w:r w:rsidRPr="005961FE">
              <w:rPr>
                <w:color w:val="0D0D0D"/>
              </w:rPr>
              <w:t>ô</w:t>
            </w:r>
            <w:r>
              <w:rPr>
                <w:color w:val="0D0D0D"/>
              </w:rPr>
              <w:t>ng v</w:t>
            </w:r>
            <w:r w:rsidRPr="005961FE">
              <w:rPr>
                <w:color w:val="0D0D0D"/>
              </w:rPr>
              <w:t>ă</w:t>
            </w:r>
            <w:r>
              <w:rPr>
                <w:color w:val="0D0D0D"/>
              </w:rPr>
              <w:t xml:space="preserve">n </w:t>
            </w:r>
            <w:r w:rsidRPr="005961FE">
              <w:rPr>
                <w:color w:val="0D0D0D"/>
              </w:rPr>
              <w:t>đ</w:t>
            </w:r>
            <w:r>
              <w:rPr>
                <w:color w:val="0D0D0D"/>
              </w:rPr>
              <w:t>i, qu</w:t>
            </w:r>
            <w:r w:rsidRPr="005961FE">
              <w:rPr>
                <w:color w:val="0D0D0D"/>
              </w:rPr>
              <w:t>ản</w:t>
            </w:r>
            <w:r>
              <w:rPr>
                <w:color w:val="0D0D0D"/>
              </w:rPr>
              <w:t xml:space="preserve"> l</w:t>
            </w:r>
            <w:r w:rsidRPr="005961FE">
              <w:rPr>
                <w:color w:val="0D0D0D"/>
              </w:rPr>
              <w:t>ý</w:t>
            </w:r>
            <w:r>
              <w:rPr>
                <w:color w:val="0D0D0D"/>
              </w:rPr>
              <w:t xml:space="preserve"> c</w:t>
            </w:r>
            <w:r w:rsidRPr="005961FE">
              <w:rPr>
                <w:color w:val="0D0D0D"/>
              </w:rPr>
              <w:t>ô</w:t>
            </w:r>
            <w:r>
              <w:rPr>
                <w:color w:val="0D0D0D"/>
              </w:rPr>
              <w:t>ng v</w:t>
            </w:r>
            <w:r w:rsidRPr="005961FE">
              <w:rPr>
                <w:color w:val="0D0D0D"/>
              </w:rPr>
              <w:t>ă</w:t>
            </w:r>
            <w:r>
              <w:rPr>
                <w:color w:val="0D0D0D"/>
              </w:rPr>
              <w:t>n đ</w:t>
            </w:r>
            <w:r w:rsidRPr="005961FE">
              <w:rPr>
                <w:color w:val="0D0D0D"/>
              </w:rPr>
              <w:t>ế</w:t>
            </w:r>
            <w:r>
              <w:rPr>
                <w:color w:val="0D0D0D"/>
              </w:rPr>
              <w:t>n, tra c</w:t>
            </w:r>
            <w:r w:rsidRPr="005961FE">
              <w:rPr>
                <w:color w:val="0D0D0D"/>
              </w:rPr>
              <w:t>ứ</w:t>
            </w:r>
            <w:r>
              <w:rPr>
                <w:color w:val="0D0D0D"/>
              </w:rPr>
              <w:t>u c</w:t>
            </w:r>
            <w:r w:rsidRPr="005961FE">
              <w:rPr>
                <w:color w:val="0D0D0D"/>
              </w:rPr>
              <w:t>ô</w:t>
            </w:r>
            <w:r>
              <w:rPr>
                <w:color w:val="0D0D0D"/>
              </w:rPr>
              <w:t>ng v</w:t>
            </w:r>
            <w:r w:rsidRPr="005961FE">
              <w:rPr>
                <w:color w:val="0D0D0D"/>
              </w:rPr>
              <w:t>ă</w:t>
            </w:r>
            <w:r>
              <w:rPr>
                <w:color w:val="0D0D0D"/>
              </w:rPr>
              <w:t>n, l</w:t>
            </w:r>
            <w:r w:rsidRPr="005961FE">
              <w:rPr>
                <w:color w:val="0D0D0D"/>
              </w:rPr>
              <w:t>ập</w:t>
            </w:r>
            <w:r>
              <w:rPr>
                <w:color w:val="0D0D0D"/>
              </w:rPr>
              <w:t xml:space="preserve"> b</w:t>
            </w:r>
            <w:r w:rsidRPr="005961FE">
              <w:rPr>
                <w:color w:val="0D0D0D"/>
              </w:rPr>
              <w:t>á</w:t>
            </w:r>
            <w:r>
              <w:rPr>
                <w:color w:val="0D0D0D"/>
              </w:rPr>
              <w:t>o c</w:t>
            </w:r>
            <w:r w:rsidRPr="005961FE">
              <w:rPr>
                <w:color w:val="0D0D0D"/>
              </w:rPr>
              <w:t>á</w:t>
            </w:r>
            <w:r>
              <w:rPr>
                <w:color w:val="0D0D0D"/>
              </w:rPr>
              <w:t>o, th</w:t>
            </w:r>
            <w:r w:rsidRPr="005961FE">
              <w:rPr>
                <w:color w:val="0D0D0D"/>
              </w:rPr>
              <w:t>ố</w:t>
            </w:r>
            <w:r>
              <w:rPr>
                <w:color w:val="0D0D0D"/>
              </w:rPr>
              <w:t>ng k</w:t>
            </w:r>
            <w:r w:rsidRPr="005961FE">
              <w:rPr>
                <w:color w:val="0D0D0D"/>
              </w:rPr>
              <w:t>ê</w:t>
            </w:r>
            <w:r>
              <w:rPr>
                <w:color w:val="0D0D0D"/>
              </w:rPr>
              <w:t>... n</w:t>
            </w:r>
            <w:r w:rsidRPr="005961FE">
              <w:rPr>
                <w:color w:val="0D0D0D"/>
              </w:rPr>
              <w:t>ế</w:t>
            </w:r>
            <w:r>
              <w:rPr>
                <w:color w:val="0D0D0D"/>
              </w:rPr>
              <w:t xml:space="preserve">u </w:t>
            </w:r>
            <w:r w:rsidRPr="005961FE">
              <w:rPr>
                <w:color w:val="0D0D0D"/>
              </w:rPr>
              <w:t>đ</w:t>
            </w:r>
            <w:r>
              <w:rPr>
                <w:color w:val="0D0D0D"/>
              </w:rPr>
              <w:t>ư</w:t>
            </w:r>
            <w:r w:rsidRPr="005961FE">
              <w:rPr>
                <w:color w:val="0D0D0D"/>
              </w:rPr>
              <w:t>ợ</w:t>
            </w:r>
            <w:r>
              <w:rPr>
                <w:color w:val="0D0D0D"/>
              </w:rPr>
              <w:t>c c</w:t>
            </w:r>
            <w:r w:rsidRPr="005961FE">
              <w:rPr>
                <w:color w:val="0D0D0D"/>
              </w:rPr>
              <w:t>ấ</w:t>
            </w:r>
            <w:r>
              <w:rPr>
                <w:color w:val="0D0D0D"/>
              </w:rPr>
              <w:t>p quy</w:t>
            </w:r>
            <w:r w:rsidRPr="005961FE">
              <w:rPr>
                <w:color w:val="0D0D0D"/>
              </w:rPr>
              <w:t>ền</w:t>
            </w:r>
            <w:r>
              <w:rPr>
                <w:color w:val="0D0D0D"/>
              </w:rPr>
              <w:t xml:space="preserve"> th</w:t>
            </w:r>
            <w:r w:rsidRPr="005961FE">
              <w:rPr>
                <w:color w:val="0D0D0D"/>
              </w:rPr>
              <w:t>ự</w:t>
            </w:r>
            <w:r>
              <w:rPr>
                <w:color w:val="0D0D0D"/>
              </w:rPr>
              <w:t>c hi</w:t>
            </w:r>
            <w:r w:rsidRPr="005961FE">
              <w:rPr>
                <w:color w:val="0D0D0D"/>
              </w:rPr>
              <w:t>ện</w:t>
            </w:r>
            <w:r>
              <w:rPr>
                <w:color w:val="0D0D0D"/>
              </w:rPr>
              <w:t xml:space="preserve"> c</w:t>
            </w:r>
            <w:r w:rsidRPr="005961FE">
              <w:rPr>
                <w:color w:val="0D0D0D"/>
              </w:rPr>
              <w:t>á</w:t>
            </w:r>
            <w:r>
              <w:rPr>
                <w:color w:val="0D0D0D"/>
              </w:rPr>
              <w:t>c thao t</w:t>
            </w:r>
            <w:r w:rsidRPr="005961FE">
              <w:rPr>
                <w:color w:val="0D0D0D"/>
              </w:rPr>
              <w:t>á</w:t>
            </w:r>
            <w:r>
              <w:rPr>
                <w:color w:val="0D0D0D"/>
              </w:rPr>
              <w:t xml:space="preserve">c </w:t>
            </w:r>
            <w:r w:rsidRPr="005961FE">
              <w:rPr>
                <w:color w:val="0D0D0D"/>
              </w:rPr>
              <w:t>đó</w:t>
            </w:r>
          </w:p>
        </w:tc>
      </w:tr>
      <w:tr w:rsidR="00BC753E" w:rsidRPr="00E21113" w:rsidTr="0010263D">
        <w:tc>
          <w:tcPr>
            <w:tcW w:w="708" w:type="dxa"/>
            <w:vAlign w:val="center"/>
          </w:tcPr>
          <w:p w:rsidR="00BC753E" w:rsidRPr="00567281" w:rsidRDefault="00BC753E" w:rsidP="003C3C78">
            <w:pPr>
              <w:pStyle w:val="ListParagraph"/>
              <w:numPr>
                <w:ilvl w:val="0"/>
                <w:numId w:val="30"/>
              </w:numPr>
              <w:jc w:val="left"/>
              <w:rPr>
                <w:b/>
                <w:bCs/>
                <w:color w:val="0D0D0D"/>
              </w:rPr>
            </w:pPr>
          </w:p>
        </w:tc>
        <w:tc>
          <w:tcPr>
            <w:tcW w:w="2982" w:type="dxa"/>
            <w:vAlign w:val="center"/>
          </w:tcPr>
          <w:p w:rsidR="00BC753E" w:rsidRPr="00E21113" w:rsidRDefault="00BC753E" w:rsidP="0010263D">
            <w:pPr>
              <w:pStyle w:val="ListParagraph"/>
              <w:ind w:left="0"/>
              <w:jc w:val="left"/>
              <w:rPr>
                <w:color w:val="0D0D0D"/>
              </w:rPr>
            </w:pPr>
            <w:r>
              <w:rPr>
                <w:color w:val="0D0D0D"/>
              </w:rPr>
              <w:t>Quản trị</w:t>
            </w:r>
          </w:p>
        </w:tc>
        <w:tc>
          <w:tcPr>
            <w:tcW w:w="5940" w:type="dxa"/>
          </w:tcPr>
          <w:p w:rsidR="00BC753E" w:rsidRPr="00E21113" w:rsidRDefault="00BC753E" w:rsidP="003324D3">
            <w:pPr>
              <w:pStyle w:val="ListParagraph"/>
              <w:keepNext/>
              <w:ind w:left="0"/>
              <w:rPr>
                <w:color w:val="0D0D0D"/>
              </w:rPr>
            </w:pPr>
            <w:r>
              <w:rPr>
                <w:color w:val="0D0D0D"/>
              </w:rPr>
              <w:t xml:space="preserve">Là người </w:t>
            </w:r>
            <w:r w:rsidRPr="00E21113">
              <w:rPr>
                <w:color w:val="0D0D0D"/>
              </w:rPr>
              <w:t>có</w:t>
            </w:r>
            <w:r>
              <w:rPr>
                <w:color w:val="0D0D0D"/>
              </w:rPr>
              <w:t xml:space="preserve"> toàn</w:t>
            </w:r>
            <w:r w:rsidRPr="00E21113">
              <w:rPr>
                <w:color w:val="0D0D0D"/>
              </w:rPr>
              <w:t xml:space="preserve"> quyền quản lý hệ thống</w:t>
            </w:r>
          </w:p>
        </w:tc>
      </w:tr>
    </w:tbl>
    <w:p w:rsidR="00BC753E" w:rsidRPr="001A7CC7" w:rsidRDefault="003324D3" w:rsidP="003324D3">
      <w:pPr>
        <w:pStyle w:val="Caption"/>
        <w:jc w:val="center"/>
      </w:pPr>
      <w:bookmarkStart w:id="299" w:name="_Toc349646950"/>
      <w:bookmarkStart w:id="300" w:name="_Toc350433475"/>
      <w:bookmarkStart w:id="301" w:name="_Toc350927355"/>
      <w:bookmarkStart w:id="302" w:name="_Toc351049321"/>
      <w:bookmarkStart w:id="303" w:name="_Toc351101120"/>
      <w:bookmarkStart w:id="304" w:name="_Toc382125095"/>
      <w:r>
        <w:t xml:space="preserve">Bảng </w:t>
      </w:r>
      <w:fldSimple w:instr=" SEQ Bảng \* ARABIC ">
        <w:r w:rsidR="00201D96">
          <w:rPr>
            <w:noProof/>
          </w:rPr>
          <w:t>2</w:t>
        </w:r>
      </w:fldSimple>
      <w:r>
        <w:rPr>
          <w:bCs w:val="0"/>
          <w:szCs w:val="26"/>
        </w:rPr>
        <w:t xml:space="preserve"> - </w:t>
      </w:r>
      <w:r w:rsidR="00BC753E" w:rsidRPr="001A7CC7">
        <w:t>Danh sách tác nhân của hệ thống</w:t>
      </w:r>
      <w:bookmarkEnd w:id="299"/>
      <w:bookmarkEnd w:id="300"/>
      <w:bookmarkEnd w:id="301"/>
      <w:bookmarkEnd w:id="302"/>
      <w:bookmarkEnd w:id="303"/>
      <w:bookmarkEnd w:id="304"/>
    </w:p>
    <w:p w:rsidR="00BC753E" w:rsidRPr="00E21113" w:rsidRDefault="00BC753E" w:rsidP="00BC753E">
      <w:pPr>
        <w:pStyle w:val="111"/>
      </w:pPr>
      <w:bookmarkStart w:id="305" w:name="_Toc328600628"/>
      <w:bookmarkStart w:id="306" w:name="_Toc382167590"/>
      <w:r>
        <w:t>Danh sách các Use</w:t>
      </w:r>
      <w:r w:rsidRPr="00E21113">
        <w:t>ca</w:t>
      </w:r>
      <w:r>
        <w:t>s</w:t>
      </w:r>
      <w:r w:rsidRPr="00E21113">
        <w:t xml:space="preserve">e </w:t>
      </w:r>
      <w:bookmarkEnd w:id="305"/>
      <w:r>
        <w:t>trong hệ thống</w:t>
      </w:r>
      <w:bookmarkEnd w:id="30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3060"/>
        <w:gridCol w:w="5533"/>
      </w:tblGrid>
      <w:tr w:rsidR="00BC753E" w:rsidRPr="00292DAE" w:rsidTr="0010263D">
        <w:tc>
          <w:tcPr>
            <w:tcW w:w="1098" w:type="dxa"/>
            <w:shd w:val="clear" w:color="auto" w:fill="auto"/>
          </w:tcPr>
          <w:p w:rsidR="00BC753E" w:rsidRPr="00292DAE" w:rsidRDefault="00BC753E" w:rsidP="0010263D">
            <w:pPr>
              <w:pStyle w:val="ListParagraph"/>
              <w:ind w:left="0"/>
              <w:rPr>
                <w:b/>
                <w:bCs/>
              </w:rPr>
            </w:pPr>
            <w:r w:rsidRPr="00292DAE">
              <w:rPr>
                <w:b/>
                <w:bCs/>
              </w:rPr>
              <w:t>STT</w:t>
            </w:r>
          </w:p>
        </w:tc>
        <w:tc>
          <w:tcPr>
            <w:tcW w:w="3060" w:type="dxa"/>
            <w:shd w:val="clear" w:color="auto" w:fill="auto"/>
            <w:vAlign w:val="center"/>
          </w:tcPr>
          <w:p w:rsidR="00BC753E" w:rsidRPr="00292DAE" w:rsidRDefault="00BC753E" w:rsidP="0010263D">
            <w:pPr>
              <w:pStyle w:val="ListParagraph"/>
              <w:ind w:left="0"/>
              <w:rPr>
                <w:b/>
                <w:bCs/>
              </w:rPr>
            </w:pPr>
            <w:r w:rsidRPr="00292DAE">
              <w:rPr>
                <w:b/>
                <w:bCs/>
              </w:rPr>
              <w:t>USECASE</w:t>
            </w:r>
          </w:p>
        </w:tc>
        <w:tc>
          <w:tcPr>
            <w:tcW w:w="5533" w:type="dxa"/>
            <w:shd w:val="clear" w:color="auto" w:fill="auto"/>
          </w:tcPr>
          <w:p w:rsidR="00BC753E" w:rsidRPr="00292DAE" w:rsidRDefault="00BC753E" w:rsidP="0010263D">
            <w:pPr>
              <w:pStyle w:val="ListParagraph"/>
              <w:ind w:left="0"/>
              <w:rPr>
                <w:b/>
                <w:bCs/>
              </w:rPr>
            </w:pPr>
            <w:r w:rsidRPr="00292DAE">
              <w:rPr>
                <w:b/>
                <w:bCs/>
              </w:rPr>
              <w:t>Ý nghĩa</w:t>
            </w:r>
          </w:p>
        </w:tc>
      </w:tr>
      <w:tr w:rsidR="00BC753E" w:rsidRPr="00E21113" w:rsidTr="0010263D">
        <w:tc>
          <w:tcPr>
            <w:tcW w:w="1098" w:type="dxa"/>
            <w:vAlign w:val="center"/>
          </w:tcPr>
          <w:p w:rsidR="00BC753E" w:rsidRPr="00E21113" w:rsidRDefault="00BC753E" w:rsidP="0010263D">
            <w:pPr>
              <w:pStyle w:val="ListParagraph"/>
              <w:rPr>
                <w:b/>
                <w:bCs/>
                <w:color w:val="0D0D0D"/>
              </w:rPr>
            </w:pPr>
          </w:p>
          <w:p w:rsidR="00BC753E" w:rsidRPr="00E21113" w:rsidRDefault="00BC753E" w:rsidP="003C3C78">
            <w:pPr>
              <w:numPr>
                <w:ilvl w:val="0"/>
                <w:numId w:val="25"/>
              </w:numPr>
              <w:spacing w:after="200"/>
              <w:rPr>
                <w:b/>
                <w:bCs/>
              </w:rPr>
            </w:pPr>
          </w:p>
        </w:tc>
        <w:tc>
          <w:tcPr>
            <w:tcW w:w="3060" w:type="dxa"/>
            <w:vAlign w:val="center"/>
          </w:tcPr>
          <w:p w:rsidR="00BC753E" w:rsidRPr="00E21113" w:rsidRDefault="00BC753E" w:rsidP="0010263D">
            <w:pPr>
              <w:pStyle w:val="ListParagraph"/>
              <w:ind w:left="0"/>
              <w:jc w:val="left"/>
              <w:rPr>
                <w:color w:val="0D0D0D"/>
              </w:rPr>
            </w:pPr>
            <w:r w:rsidRPr="00E21113">
              <w:rPr>
                <w:color w:val="0D0D0D"/>
              </w:rPr>
              <w:t>Đăng nhập</w:t>
            </w:r>
          </w:p>
        </w:tc>
        <w:tc>
          <w:tcPr>
            <w:tcW w:w="5533" w:type="dxa"/>
            <w:vAlign w:val="center"/>
          </w:tcPr>
          <w:p w:rsidR="00BC753E" w:rsidRPr="00E21113" w:rsidRDefault="00BC753E" w:rsidP="0010263D">
            <w:pPr>
              <w:pStyle w:val="ListParagraph"/>
              <w:ind w:left="0"/>
              <w:rPr>
                <w:color w:val="0D0D0D"/>
              </w:rPr>
            </w:pPr>
            <w:r>
              <w:rPr>
                <w:color w:val="0D0D0D"/>
              </w:rPr>
              <w:t>Người dùng là thành viên, nhân viên</w:t>
            </w:r>
            <w:r w:rsidRPr="00E21113">
              <w:rPr>
                <w:color w:val="0D0D0D"/>
              </w:rPr>
              <w:t xml:space="preserve"> thực hiện đăng nhập vào hệ thống</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 xml:space="preserve">Xem </w:t>
            </w:r>
            <w:r w:rsidRPr="00E21113">
              <w:rPr>
                <w:color w:val="0D0D0D"/>
              </w:rPr>
              <w:t xml:space="preserve">thông tin </w:t>
            </w:r>
            <w:r>
              <w:rPr>
                <w:color w:val="0D0D0D"/>
              </w:rPr>
              <w:t>c</w:t>
            </w:r>
            <w:r w:rsidRPr="00CA75ED">
              <w:rPr>
                <w:color w:val="0D0D0D"/>
              </w:rPr>
              <w:t>á</w:t>
            </w:r>
            <w:r>
              <w:rPr>
                <w:color w:val="0D0D0D"/>
              </w:rPr>
              <w:t xml:space="preserve"> nh</w:t>
            </w:r>
            <w:r w:rsidRPr="00CA75ED">
              <w:rPr>
                <w:color w:val="0D0D0D"/>
              </w:rPr>
              <w:t>â</w:t>
            </w:r>
            <w:r>
              <w:rPr>
                <w:color w:val="0D0D0D"/>
              </w:rPr>
              <w:t>n</w:t>
            </w:r>
          </w:p>
        </w:tc>
        <w:tc>
          <w:tcPr>
            <w:tcW w:w="5533" w:type="dxa"/>
            <w:vAlign w:val="center"/>
          </w:tcPr>
          <w:p w:rsidR="00BC753E" w:rsidRPr="00E21113" w:rsidRDefault="00BC753E" w:rsidP="0010263D">
            <w:pPr>
              <w:pStyle w:val="ListParagraph"/>
              <w:ind w:left="0"/>
              <w:rPr>
                <w:color w:val="0D0D0D"/>
              </w:rPr>
            </w:pPr>
            <w:r>
              <w:rPr>
                <w:color w:val="0D0D0D"/>
              </w:rPr>
              <w:t>Người d</w:t>
            </w:r>
            <w:r w:rsidRPr="005961FE">
              <w:rPr>
                <w:color w:val="0D0D0D"/>
              </w:rPr>
              <w:t>ù</w:t>
            </w:r>
            <w:r>
              <w:rPr>
                <w:color w:val="0D0D0D"/>
              </w:rPr>
              <w:t xml:space="preserve">ng có thể xem </w:t>
            </w:r>
            <w:r w:rsidRPr="00E21113">
              <w:rPr>
                <w:color w:val="0D0D0D"/>
              </w:rPr>
              <w:t xml:space="preserve">thông tin cá nhân </w:t>
            </w:r>
            <w:r>
              <w:rPr>
                <w:color w:val="0D0D0D"/>
              </w:rPr>
              <w:t xml:space="preserve">trong </w:t>
            </w:r>
            <w:r w:rsidRPr="00E21113">
              <w:rPr>
                <w:color w:val="0D0D0D"/>
              </w:rPr>
              <w:t>tài khoản của mình</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Đổi mật khẩu</w:t>
            </w:r>
          </w:p>
        </w:tc>
        <w:tc>
          <w:tcPr>
            <w:tcW w:w="5533" w:type="dxa"/>
            <w:vAlign w:val="center"/>
          </w:tcPr>
          <w:p w:rsidR="00BC753E" w:rsidRDefault="00BC753E" w:rsidP="0010263D">
            <w:pPr>
              <w:pStyle w:val="ListParagraph"/>
              <w:ind w:left="0"/>
              <w:rPr>
                <w:color w:val="0D0D0D"/>
              </w:rPr>
            </w:pPr>
            <w:r>
              <w:rPr>
                <w:color w:val="0D0D0D"/>
              </w:rPr>
              <w:t>Cho phép người dùng thay đổi mật khẩu</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Default="00BC753E" w:rsidP="0010263D">
            <w:pPr>
              <w:pStyle w:val="ListParagraph"/>
              <w:ind w:left="0"/>
              <w:jc w:val="left"/>
              <w:rPr>
                <w:color w:val="0D0D0D"/>
              </w:rPr>
            </w:pPr>
            <w:r>
              <w:rPr>
                <w:color w:val="0D0D0D"/>
              </w:rPr>
              <w:t>Th</w:t>
            </w:r>
            <w:r w:rsidRPr="005961FE">
              <w:rPr>
                <w:color w:val="0D0D0D"/>
              </w:rPr>
              <w:t>ê</w:t>
            </w:r>
            <w:r>
              <w:rPr>
                <w:color w:val="0D0D0D"/>
              </w:rPr>
              <w:t>m c</w:t>
            </w:r>
            <w:r w:rsidRPr="005961FE">
              <w:rPr>
                <w:color w:val="0D0D0D"/>
              </w:rPr>
              <w:t>ô</w:t>
            </w:r>
            <w:r>
              <w:rPr>
                <w:color w:val="0D0D0D"/>
              </w:rPr>
              <w:t>ng v</w:t>
            </w:r>
            <w:r w:rsidRPr="005961FE">
              <w:rPr>
                <w:color w:val="0D0D0D"/>
              </w:rPr>
              <w:t>ă</w:t>
            </w:r>
            <w:r>
              <w:rPr>
                <w:color w:val="0D0D0D"/>
              </w:rPr>
              <w:t xml:space="preserve">n </w:t>
            </w:r>
            <w:r w:rsidRPr="005961FE">
              <w:rPr>
                <w:color w:val="0D0D0D"/>
              </w:rPr>
              <w:t>đ</w:t>
            </w:r>
            <w:r w:rsidRPr="005961FE">
              <w:t>ến</w:t>
            </w:r>
          </w:p>
        </w:tc>
        <w:tc>
          <w:tcPr>
            <w:tcW w:w="5533" w:type="dxa"/>
            <w:vAlign w:val="center"/>
          </w:tcPr>
          <w:p w:rsidR="00BC753E" w:rsidRDefault="00BC753E" w:rsidP="0010263D">
            <w:pPr>
              <w:pStyle w:val="ListParagraph"/>
              <w:ind w:left="0"/>
              <w:rPr>
                <w:color w:val="0D0D0D"/>
              </w:rPr>
            </w:pPr>
            <w:r>
              <w:rPr>
                <w:color w:val="0D0D0D"/>
              </w:rPr>
              <w:t>Người d</w:t>
            </w:r>
            <w:r w:rsidRPr="005961FE">
              <w:rPr>
                <w:color w:val="0D0D0D"/>
              </w:rPr>
              <w:t>ùng</w:t>
            </w:r>
            <w:r>
              <w:rPr>
                <w:color w:val="0D0D0D"/>
              </w:rPr>
              <w:t xml:space="preserve"> th</w:t>
            </w:r>
            <w:r w:rsidRPr="005961FE">
              <w:rPr>
                <w:color w:val="0D0D0D"/>
              </w:rPr>
              <w:t>êm</w:t>
            </w:r>
            <w:r>
              <w:rPr>
                <w:color w:val="0D0D0D"/>
              </w:rPr>
              <w:t xml:space="preserve"> c</w:t>
            </w:r>
            <w:r w:rsidRPr="005961FE">
              <w:rPr>
                <w:color w:val="0D0D0D"/>
              </w:rPr>
              <w:t>ô</w:t>
            </w:r>
            <w:r>
              <w:rPr>
                <w:color w:val="0D0D0D"/>
              </w:rPr>
              <w:t>ng v</w:t>
            </w:r>
            <w:r w:rsidRPr="005961FE">
              <w:rPr>
                <w:color w:val="0D0D0D"/>
              </w:rPr>
              <w:t>ă</w:t>
            </w:r>
            <w:r>
              <w:rPr>
                <w:color w:val="0D0D0D"/>
              </w:rPr>
              <w:t xml:space="preserve">n </w:t>
            </w:r>
            <w:r w:rsidRPr="0094452C">
              <w:rPr>
                <w:color w:val="0D0D0D"/>
              </w:rPr>
              <w:t>đ</w:t>
            </w:r>
            <w:r w:rsidRPr="00BC6C96">
              <w:rPr>
                <w:color w:val="0D0D0D"/>
              </w:rPr>
              <w:t>ế</w:t>
            </w:r>
            <w:r>
              <w:rPr>
                <w:color w:val="0D0D0D"/>
              </w:rPr>
              <w:t>n l</w:t>
            </w:r>
            <w:r w:rsidRPr="005961FE">
              <w:rPr>
                <w:color w:val="0D0D0D"/>
              </w:rPr>
              <w:t>ê</w:t>
            </w:r>
            <w:r>
              <w:rPr>
                <w:color w:val="0D0D0D"/>
              </w:rPr>
              <w:t>n</w:t>
            </w:r>
            <w:r w:rsidRPr="00E21113">
              <w:rPr>
                <w:color w:val="0D0D0D"/>
              </w:rPr>
              <w:t xml:space="preserve"> hệ thống</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Th</w:t>
            </w:r>
            <w:r w:rsidRPr="005961FE">
              <w:rPr>
                <w:color w:val="0D0D0D"/>
              </w:rPr>
              <w:t>ê</w:t>
            </w:r>
            <w:r>
              <w:rPr>
                <w:color w:val="0D0D0D"/>
              </w:rPr>
              <w:t>m c</w:t>
            </w:r>
            <w:r w:rsidRPr="005961FE">
              <w:rPr>
                <w:color w:val="0D0D0D"/>
              </w:rPr>
              <w:t>ô</w:t>
            </w:r>
            <w:r>
              <w:rPr>
                <w:color w:val="0D0D0D"/>
              </w:rPr>
              <w:t>ng v</w:t>
            </w:r>
            <w:r w:rsidRPr="005961FE">
              <w:rPr>
                <w:color w:val="0D0D0D"/>
              </w:rPr>
              <w:t>ă</w:t>
            </w:r>
            <w:r>
              <w:rPr>
                <w:color w:val="0D0D0D"/>
              </w:rPr>
              <w:t xml:space="preserve">n </w:t>
            </w:r>
            <w:r w:rsidRPr="005961FE">
              <w:rPr>
                <w:color w:val="0D0D0D"/>
              </w:rPr>
              <w:t>đ</w:t>
            </w:r>
            <w:r>
              <w:rPr>
                <w:color w:val="0D0D0D"/>
              </w:rPr>
              <w:t xml:space="preserve">i </w:t>
            </w:r>
          </w:p>
        </w:tc>
        <w:tc>
          <w:tcPr>
            <w:tcW w:w="5533" w:type="dxa"/>
            <w:vAlign w:val="center"/>
          </w:tcPr>
          <w:p w:rsidR="00BC753E" w:rsidRPr="00E21113" w:rsidRDefault="00BC753E" w:rsidP="0010263D">
            <w:pPr>
              <w:pStyle w:val="ListParagraph"/>
              <w:ind w:left="0"/>
              <w:rPr>
                <w:color w:val="0D0D0D"/>
              </w:rPr>
            </w:pPr>
            <w:r>
              <w:rPr>
                <w:color w:val="0D0D0D"/>
              </w:rPr>
              <w:t>Người d</w:t>
            </w:r>
            <w:r w:rsidRPr="005961FE">
              <w:rPr>
                <w:color w:val="0D0D0D"/>
              </w:rPr>
              <w:t>ùng</w:t>
            </w:r>
            <w:r>
              <w:rPr>
                <w:color w:val="0D0D0D"/>
              </w:rPr>
              <w:t xml:space="preserve"> th</w:t>
            </w:r>
            <w:r w:rsidRPr="005961FE">
              <w:rPr>
                <w:color w:val="0D0D0D"/>
              </w:rPr>
              <w:t>êm</w:t>
            </w:r>
            <w:r>
              <w:rPr>
                <w:color w:val="0D0D0D"/>
              </w:rPr>
              <w:t xml:space="preserve"> c</w:t>
            </w:r>
            <w:r w:rsidRPr="005961FE">
              <w:rPr>
                <w:color w:val="0D0D0D"/>
              </w:rPr>
              <w:t>ô</w:t>
            </w:r>
            <w:r>
              <w:rPr>
                <w:color w:val="0D0D0D"/>
              </w:rPr>
              <w:t>ng v</w:t>
            </w:r>
            <w:r w:rsidRPr="005961FE">
              <w:rPr>
                <w:color w:val="0D0D0D"/>
              </w:rPr>
              <w:t>ă</w:t>
            </w:r>
            <w:r>
              <w:rPr>
                <w:color w:val="0D0D0D"/>
              </w:rPr>
              <w:t xml:space="preserve">n </w:t>
            </w:r>
            <w:r w:rsidRPr="00BC6C96">
              <w:rPr>
                <w:color w:val="0D0D0D"/>
              </w:rPr>
              <w:t>đ</w:t>
            </w:r>
            <w:r>
              <w:rPr>
                <w:color w:val="0D0D0D"/>
              </w:rPr>
              <w:t>i l</w:t>
            </w:r>
            <w:r w:rsidRPr="005961FE">
              <w:rPr>
                <w:color w:val="0D0D0D"/>
              </w:rPr>
              <w:t>ê</w:t>
            </w:r>
            <w:r>
              <w:rPr>
                <w:color w:val="0D0D0D"/>
              </w:rPr>
              <w:t>n</w:t>
            </w:r>
            <w:r w:rsidRPr="00E21113">
              <w:rPr>
                <w:color w:val="0D0D0D"/>
              </w:rPr>
              <w:t xml:space="preserve"> hệ thống</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Quản lý c</w:t>
            </w:r>
            <w:r w:rsidRPr="00BC6C96">
              <w:rPr>
                <w:color w:val="0D0D0D"/>
              </w:rPr>
              <w:t>ô</w:t>
            </w:r>
            <w:r>
              <w:rPr>
                <w:color w:val="0D0D0D"/>
              </w:rPr>
              <w:t>ng v</w:t>
            </w:r>
            <w:r w:rsidRPr="00BC6C96">
              <w:rPr>
                <w:color w:val="0D0D0D"/>
              </w:rPr>
              <w:t>ă</w:t>
            </w:r>
            <w:r>
              <w:rPr>
                <w:color w:val="0D0D0D"/>
              </w:rPr>
              <w:t xml:space="preserve">n </w:t>
            </w:r>
            <w:r w:rsidRPr="00BC6C96">
              <w:rPr>
                <w:color w:val="0D0D0D"/>
              </w:rPr>
              <w:t>đ</w:t>
            </w:r>
            <w:r>
              <w:rPr>
                <w:color w:val="0D0D0D"/>
              </w:rPr>
              <w:t>i</w:t>
            </w:r>
          </w:p>
        </w:tc>
        <w:tc>
          <w:tcPr>
            <w:tcW w:w="5533" w:type="dxa"/>
            <w:vAlign w:val="center"/>
          </w:tcPr>
          <w:p w:rsidR="00BC753E" w:rsidRPr="00E21113" w:rsidRDefault="00BC753E" w:rsidP="0010263D">
            <w:pPr>
              <w:pStyle w:val="ListParagraph"/>
              <w:ind w:left="0"/>
              <w:rPr>
                <w:color w:val="0D0D0D"/>
              </w:rPr>
            </w:pPr>
            <w:r>
              <w:rPr>
                <w:color w:val="0D0D0D"/>
              </w:rPr>
              <w:t>Ng</w:t>
            </w:r>
            <w:r w:rsidRPr="00BC6C96">
              <w:rPr>
                <w:color w:val="0D0D0D"/>
              </w:rPr>
              <w:t>ười</w:t>
            </w:r>
            <w:r>
              <w:rPr>
                <w:color w:val="0D0D0D"/>
              </w:rPr>
              <w:t xml:space="preserve"> d</w:t>
            </w:r>
            <w:r w:rsidRPr="00BC6C96">
              <w:rPr>
                <w:color w:val="0D0D0D"/>
              </w:rPr>
              <w:t>ùng</w:t>
            </w:r>
            <w:r>
              <w:rPr>
                <w:color w:val="0D0D0D"/>
              </w:rPr>
              <w:t xml:space="preserve"> c</w:t>
            </w:r>
            <w:r w:rsidRPr="00BC6C96">
              <w:rPr>
                <w:color w:val="0D0D0D"/>
              </w:rPr>
              <w:t>ó</w:t>
            </w:r>
            <w:r>
              <w:rPr>
                <w:color w:val="0D0D0D"/>
              </w:rPr>
              <w:t xml:space="preserve"> th</w:t>
            </w:r>
            <w:r w:rsidRPr="00BC6C96">
              <w:rPr>
                <w:color w:val="0D0D0D"/>
              </w:rPr>
              <w:t>ể</w:t>
            </w:r>
            <w:r>
              <w:rPr>
                <w:color w:val="0D0D0D"/>
              </w:rPr>
              <w:t xml:space="preserve"> xem chi ti</w:t>
            </w:r>
            <w:r w:rsidRPr="00BC6C96">
              <w:rPr>
                <w:color w:val="0D0D0D"/>
              </w:rPr>
              <w:t>ết</w:t>
            </w:r>
            <w:r>
              <w:rPr>
                <w:color w:val="0D0D0D"/>
              </w:rPr>
              <w:t xml:space="preserve"> c</w:t>
            </w:r>
            <w:r w:rsidRPr="00BC6C96">
              <w:rPr>
                <w:color w:val="0D0D0D"/>
              </w:rPr>
              <w:t>ô</w:t>
            </w:r>
            <w:r>
              <w:rPr>
                <w:color w:val="0D0D0D"/>
              </w:rPr>
              <w:t>ng v</w:t>
            </w:r>
            <w:r w:rsidRPr="00BC6C96">
              <w:rPr>
                <w:color w:val="0D0D0D"/>
              </w:rPr>
              <w:t>ă</w:t>
            </w:r>
            <w:r>
              <w:rPr>
                <w:color w:val="0D0D0D"/>
              </w:rPr>
              <w:t xml:space="preserve">n </w:t>
            </w:r>
            <w:r w:rsidRPr="00BC6C96">
              <w:rPr>
                <w:color w:val="0D0D0D"/>
              </w:rPr>
              <w:t>đ</w:t>
            </w:r>
            <w:r>
              <w:rPr>
                <w:color w:val="0D0D0D"/>
              </w:rPr>
              <w:t>i, xo</w:t>
            </w:r>
            <w:r w:rsidRPr="00BC6C96">
              <w:rPr>
                <w:color w:val="0D0D0D"/>
              </w:rPr>
              <w:t>á</w:t>
            </w:r>
            <w:r>
              <w:rPr>
                <w:color w:val="0D0D0D"/>
              </w:rPr>
              <w:t xml:space="preserve"> c</w:t>
            </w:r>
            <w:r w:rsidRPr="00BC6C96">
              <w:rPr>
                <w:color w:val="0D0D0D"/>
              </w:rPr>
              <w:t>ô</w:t>
            </w:r>
            <w:r>
              <w:rPr>
                <w:color w:val="0D0D0D"/>
              </w:rPr>
              <w:t>ng v</w:t>
            </w:r>
            <w:r w:rsidRPr="00BC6C96">
              <w:rPr>
                <w:color w:val="0D0D0D"/>
              </w:rPr>
              <w:t>ă</w:t>
            </w:r>
            <w:r>
              <w:rPr>
                <w:color w:val="0D0D0D"/>
              </w:rPr>
              <w:t xml:space="preserve">n </w:t>
            </w:r>
            <w:r w:rsidRPr="00BC6C96">
              <w:rPr>
                <w:color w:val="0D0D0D"/>
              </w:rPr>
              <w:t>đ</w:t>
            </w:r>
            <w:r>
              <w:rPr>
                <w:color w:val="0D0D0D"/>
              </w:rPr>
              <w:t>i n</w:t>
            </w:r>
            <w:r w:rsidRPr="00BC6C96">
              <w:rPr>
                <w:color w:val="0D0D0D"/>
              </w:rPr>
              <w:t>ếu</w:t>
            </w:r>
            <w:r>
              <w:rPr>
                <w:color w:val="0D0D0D"/>
              </w:rPr>
              <w:t xml:space="preserve"> đư</w:t>
            </w:r>
            <w:r w:rsidRPr="00BC6C96">
              <w:rPr>
                <w:color w:val="0D0D0D"/>
              </w:rPr>
              <w:t>ợ</w:t>
            </w:r>
            <w:r>
              <w:rPr>
                <w:color w:val="0D0D0D"/>
              </w:rPr>
              <w:t>c c</w:t>
            </w:r>
            <w:r w:rsidRPr="00BC6C96">
              <w:rPr>
                <w:color w:val="0D0D0D"/>
              </w:rPr>
              <w:t>ấ</w:t>
            </w:r>
            <w:r>
              <w:rPr>
                <w:color w:val="0D0D0D"/>
              </w:rPr>
              <w:t>p quy</w:t>
            </w:r>
            <w:r w:rsidRPr="00BC6C96">
              <w:rPr>
                <w:color w:val="0D0D0D"/>
              </w:rPr>
              <w:t>ền</w:t>
            </w:r>
            <w:r>
              <w:rPr>
                <w:color w:val="0D0D0D"/>
              </w:rPr>
              <w:t>. Qu</w:t>
            </w:r>
            <w:r w:rsidRPr="00BC6C96">
              <w:rPr>
                <w:color w:val="0D0D0D"/>
              </w:rPr>
              <w:t>ản</w:t>
            </w:r>
            <w:r>
              <w:rPr>
                <w:color w:val="0D0D0D"/>
              </w:rPr>
              <w:t xml:space="preserve"> tr</w:t>
            </w:r>
            <w:r w:rsidRPr="00BC6C96">
              <w:rPr>
                <w:color w:val="0D0D0D"/>
              </w:rPr>
              <w:t>ị</w:t>
            </w:r>
            <w:r>
              <w:rPr>
                <w:color w:val="0D0D0D"/>
              </w:rPr>
              <w:t xml:space="preserve"> </w:t>
            </w:r>
            <w:r w:rsidRPr="00BC6C96">
              <w:rPr>
                <w:color w:val="0D0D0D"/>
              </w:rPr>
              <w:t>đ</w:t>
            </w:r>
            <w:r>
              <w:rPr>
                <w:color w:val="0D0D0D"/>
              </w:rPr>
              <w:t>ư</w:t>
            </w:r>
            <w:r w:rsidRPr="00BC6C96">
              <w:rPr>
                <w:color w:val="0D0D0D"/>
              </w:rPr>
              <w:t>ợ</w:t>
            </w:r>
            <w:r>
              <w:rPr>
                <w:color w:val="0D0D0D"/>
              </w:rPr>
              <w:t>c quy</w:t>
            </w:r>
            <w:r w:rsidRPr="00BC6C96">
              <w:rPr>
                <w:color w:val="0D0D0D"/>
              </w:rPr>
              <w:t>ền</w:t>
            </w:r>
            <w:r>
              <w:rPr>
                <w:color w:val="0D0D0D"/>
              </w:rPr>
              <w:t xml:space="preserve"> xem chi ti</w:t>
            </w:r>
            <w:r w:rsidRPr="00BC6C96">
              <w:rPr>
                <w:color w:val="0D0D0D"/>
              </w:rPr>
              <w:t>ết</w:t>
            </w:r>
            <w:r>
              <w:rPr>
                <w:color w:val="0D0D0D"/>
              </w:rPr>
              <w:t xml:space="preserve"> c</w:t>
            </w:r>
            <w:r w:rsidRPr="00BC6C96">
              <w:rPr>
                <w:color w:val="0D0D0D"/>
              </w:rPr>
              <w:t>ô</w:t>
            </w:r>
            <w:r>
              <w:rPr>
                <w:color w:val="0D0D0D"/>
              </w:rPr>
              <w:t>ng v</w:t>
            </w:r>
            <w:r w:rsidRPr="00BC6C96">
              <w:rPr>
                <w:color w:val="0D0D0D"/>
              </w:rPr>
              <w:t>ăn</w:t>
            </w:r>
            <w:r>
              <w:rPr>
                <w:color w:val="0D0D0D"/>
              </w:rPr>
              <w:t xml:space="preserve"> </w:t>
            </w:r>
            <w:r w:rsidRPr="00BC6C96">
              <w:rPr>
                <w:color w:val="0D0D0D"/>
              </w:rPr>
              <w:t>đ</w:t>
            </w:r>
            <w:r>
              <w:rPr>
                <w:color w:val="0D0D0D"/>
              </w:rPr>
              <w:t>i, ph</w:t>
            </w:r>
            <w:r w:rsidRPr="00BC6C96">
              <w:rPr>
                <w:color w:val="0D0D0D"/>
              </w:rPr>
              <w:t>ụ</w:t>
            </w:r>
            <w:r>
              <w:rPr>
                <w:color w:val="0D0D0D"/>
              </w:rPr>
              <w:t>c h</w:t>
            </w:r>
            <w:r w:rsidRPr="00BC6C96">
              <w:rPr>
                <w:color w:val="0D0D0D"/>
              </w:rPr>
              <w:t>ồi</w:t>
            </w:r>
            <w:r>
              <w:rPr>
                <w:color w:val="0D0D0D"/>
              </w:rPr>
              <w:t xml:space="preserve"> c</w:t>
            </w:r>
            <w:r w:rsidRPr="00BC6C96">
              <w:rPr>
                <w:color w:val="0D0D0D"/>
              </w:rPr>
              <w:t>ô</w:t>
            </w:r>
            <w:r>
              <w:rPr>
                <w:color w:val="0D0D0D"/>
              </w:rPr>
              <w:t>ng v</w:t>
            </w:r>
            <w:r w:rsidRPr="00BC6C96">
              <w:rPr>
                <w:color w:val="0D0D0D"/>
              </w:rPr>
              <w:t>ă</w:t>
            </w:r>
            <w:r>
              <w:rPr>
                <w:color w:val="0D0D0D"/>
              </w:rPr>
              <w:t xml:space="preserve">n </w:t>
            </w:r>
            <w:r w:rsidRPr="00BC6C96">
              <w:rPr>
                <w:color w:val="0D0D0D"/>
              </w:rPr>
              <w:t>đã</w:t>
            </w:r>
            <w:r>
              <w:rPr>
                <w:color w:val="0D0D0D"/>
              </w:rPr>
              <w:t xml:space="preserve"> xo</w:t>
            </w:r>
            <w:r w:rsidRPr="00BC6C96">
              <w:rPr>
                <w:color w:val="0D0D0D"/>
              </w:rPr>
              <w:t>á</w:t>
            </w:r>
            <w:r>
              <w:rPr>
                <w:color w:val="0D0D0D"/>
              </w:rPr>
              <w:t>, xo</w:t>
            </w:r>
            <w:r w:rsidRPr="00BC6C96">
              <w:rPr>
                <w:color w:val="0D0D0D"/>
              </w:rPr>
              <w:t>á</w:t>
            </w:r>
            <w:r>
              <w:rPr>
                <w:color w:val="0D0D0D"/>
              </w:rPr>
              <w:t xml:space="preserve"> c</w:t>
            </w:r>
            <w:r w:rsidRPr="00BC6C96">
              <w:rPr>
                <w:color w:val="0D0D0D"/>
              </w:rPr>
              <w:t>ô</w:t>
            </w:r>
            <w:r>
              <w:rPr>
                <w:color w:val="0D0D0D"/>
              </w:rPr>
              <w:t>ng v</w:t>
            </w:r>
            <w:r w:rsidRPr="00BC6C96">
              <w:rPr>
                <w:color w:val="0D0D0D"/>
              </w:rPr>
              <w:t>ă</w:t>
            </w:r>
            <w:r>
              <w:rPr>
                <w:color w:val="0D0D0D"/>
              </w:rPr>
              <w:t xml:space="preserve">n </w:t>
            </w:r>
            <w:r w:rsidRPr="004E4CD7">
              <w:rPr>
                <w:color w:val="0D0D0D"/>
              </w:rPr>
              <w:t>đ</w:t>
            </w:r>
            <w:r>
              <w:rPr>
                <w:color w:val="0D0D0D"/>
              </w:rPr>
              <w:t>i.</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Quản lý c</w:t>
            </w:r>
            <w:r w:rsidRPr="00BC6C96">
              <w:rPr>
                <w:color w:val="0D0D0D"/>
              </w:rPr>
              <w:t>ô</w:t>
            </w:r>
            <w:r>
              <w:rPr>
                <w:color w:val="0D0D0D"/>
              </w:rPr>
              <w:t>ng v</w:t>
            </w:r>
            <w:r w:rsidRPr="00BC6C96">
              <w:rPr>
                <w:color w:val="0D0D0D"/>
              </w:rPr>
              <w:t>ă</w:t>
            </w:r>
            <w:r>
              <w:rPr>
                <w:color w:val="0D0D0D"/>
              </w:rPr>
              <w:t xml:space="preserve">n </w:t>
            </w:r>
            <w:r w:rsidRPr="00BC6C96">
              <w:rPr>
                <w:color w:val="0D0D0D"/>
              </w:rPr>
              <w:t>đ</w:t>
            </w:r>
            <w:r w:rsidRPr="00BC6C96">
              <w:t>ế</w:t>
            </w:r>
            <w:r>
              <w:t>n</w:t>
            </w:r>
          </w:p>
        </w:tc>
        <w:tc>
          <w:tcPr>
            <w:tcW w:w="5533" w:type="dxa"/>
            <w:vAlign w:val="center"/>
          </w:tcPr>
          <w:p w:rsidR="00BC753E" w:rsidRPr="00E21113" w:rsidRDefault="00BC753E" w:rsidP="0010263D">
            <w:pPr>
              <w:pStyle w:val="ListParagraph"/>
              <w:ind w:left="0"/>
              <w:rPr>
                <w:color w:val="0D0D0D"/>
              </w:rPr>
            </w:pPr>
            <w:r>
              <w:rPr>
                <w:color w:val="0D0D0D"/>
              </w:rPr>
              <w:t>Ng</w:t>
            </w:r>
            <w:r w:rsidRPr="00BC6C96">
              <w:rPr>
                <w:color w:val="0D0D0D"/>
              </w:rPr>
              <w:t>ười</w:t>
            </w:r>
            <w:r>
              <w:rPr>
                <w:color w:val="0D0D0D"/>
              </w:rPr>
              <w:t xml:space="preserve"> d</w:t>
            </w:r>
            <w:r w:rsidRPr="00BC6C96">
              <w:rPr>
                <w:color w:val="0D0D0D"/>
              </w:rPr>
              <w:t>ùng</w:t>
            </w:r>
            <w:r>
              <w:rPr>
                <w:color w:val="0D0D0D"/>
              </w:rPr>
              <w:t xml:space="preserve"> c</w:t>
            </w:r>
            <w:r w:rsidRPr="00BC6C96">
              <w:rPr>
                <w:color w:val="0D0D0D"/>
              </w:rPr>
              <w:t>ó</w:t>
            </w:r>
            <w:r>
              <w:rPr>
                <w:color w:val="0D0D0D"/>
              </w:rPr>
              <w:t xml:space="preserve"> th</w:t>
            </w:r>
            <w:r w:rsidRPr="00BC6C96">
              <w:rPr>
                <w:color w:val="0D0D0D"/>
              </w:rPr>
              <w:t>ể</w:t>
            </w:r>
            <w:r>
              <w:rPr>
                <w:color w:val="0D0D0D"/>
              </w:rPr>
              <w:t xml:space="preserve"> xem chi ti</w:t>
            </w:r>
            <w:r w:rsidRPr="00BC6C96">
              <w:rPr>
                <w:color w:val="0D0D0D"/>
              </w:rPr>
              <w:t>ết</w:t>
            </w:r>
            <w:r>
              <w:rPr>
                <w:color w:val="0D0D0D"/>
              </w:rPr>
              <w:t xml:space="preserve"> c</w:t>
            </w:r>
            <w:r w:rsidRPr="00BC6C96">
              <w:rPr>
                <w:color w:val="0D0D0D"/>
              </w:rPr>
              <w:t>ô</w:t>
            </w:r>
            <w:r>
              <w:rPr>
                <w:color w:val="0D0D0D"/>
              </w:rPr>
              <w:t>ng v</w:t>
            </w:r>
            <w:r w:rsidRPr="00BC6C96">
              <w:rPr>
                <w:color w:val="0D0D0D"/>
              </w:rPr>
              <w:t>ă</w:t>
            </w:r>
            <w:r>
              <w:rPr>
                <w:color w:val="0D0D0D"/>
              </w:rPr>
              <w:t xml:space="preserve">n </w:t>
            </w:r>
            <w:r w:rsidRPr="00BC6C96">
              <w:rPr>
                <w:color w:val="0D0D0D"/>
              </w:rPr>
              <w:t>đ</w:t>
            </w:r>
            <w:r w:rsidRPr="004E4CD7">
              <w:t>ế</w:t>
            </w:r>
            <w:r>
              <w:t>n</w:t>
            </w:r>
            <w:r>
              <w:rPr>
                <w:color w:val="0D0D0D"/>
              </w:rPr>
              <w:t>, xo</w:t>
            </w:r>
            <w:r w:rsidRPr="00BC6C96">
              <w:rPr>
                <w:color w:val="0D0D0D"/>
              </w:rPr>
              <w:t>á</w:t>
            </w:r>
            <w:r>
              <w:rPr>
                <w:color w:val="0D0D0D"/>
              </w:rPr>
              <w:t xml:space="preserve"> c</w:t>
            </w:r>
            <w:r w:rsidRPr="00BC6C96">
              <w:rPr>
                <w:color w:val="0D0D0D"/>
              </w:rPr>
              <w:t>ô</w:t>
            </w:r>
            <w:r>
              <w:rPr>
                <w:color w:val="0D0D0D"/>
              </w:rPr>
              <w:t>ng v</w:t>
            </w:r>
            <w:r w:rsidRPr="00BC6C96">
              <w:rPr>
                <w:color w:val="0D0D0D"/>
              </w:rPr>
              <w:t>ă</w:t>
            </w:r>
            <w:r>
              <w:rPr>
                <w:color w:val="0D0D0D"/>
              </w:rPr>
              <w:t xml:space="preserve">n </w:t>
            </w:r>
            <w:r w:rsidRPr="00BC6C96">
              <w:rPr>
                <w:color w:val="0D0D0D"/>
              </w:rPr>
              <w:t>đ</w:t>
            </w:r>
            <w:r w:rsidRPr="004E4CD7">
              <w:t>ế</w:t>
            </w:r>
            <w:r>
              <w:t>n</w:t>
            </w:r>
            <w:r>
              <w:rPr>
                <w:color w:val="0D0D0D"/>
              </w:rPr>
              <w:t xml:space="preserve"> n</w:t>
            </w:r>
            <w:r w:rsidRPr="00BC6C96">
              <w:rPr>
                <w:color w:val="0D0D0D"/>
              </w:rPr>
              <w:t>ếu</w:t>
            </w:r>
            <w:r>
              <w:rPr>
                <w:color w:val="0D0D0D"/>
              </w:rPr>
              <w:t xml:space="preserve"> đư</w:t>
            </w:r>
            <w:r w:rsidRPr="00BC6C96">
              <w:rPr>
                <w:color w:val="0D0D0D"/>
              </w:rPr>
              <w:t>ợ</w:t>
            </w:r>
            <w:r>
              <w:rPr>
                <w:color w:val="0D0D0D"/>
              </w:rPr>
              <w:t>c c</w:t>
            </w:r>
            <w:r w:rsidRPr="00BC6C96">
              <w:rPr>
                <w:color w:val="0D0D0D"/>
              </w:rPr>
              <w:t>ấ</w:t>
            </w:r>
            <w:r>
              <w:rPr>
                <w:color w:val="0D0D0D"/>
              </w:rPr>
              <w:t>p quy</w:t>
            </w:r>
            <w:r w:rsidRPr="00BC6C96">
              <w:rPr>
                <w:color w:val="0D0D0D"/>
              </w:rPr>
              <w:t>ền</w:t>
            </w:r>
            <w:r>
              <w:rPr>
                <w:color w:val="0D0D0D"/>
              </w:rPr>
              <w:t>. Qu</w:t>
            </w:r>
            <w:r w:rsidRPr="00BC6C96">
              <w:rPr>
                <w:color w:val="0D0D0D"/>
              </w:rPr>
              <w:t>ản</w:t>
            </w:r>
            <w:r>
              <w:rPr>
                <w:color w:val="0D0D0D"/>
              </w:rPr>
              <w:t xml:space="preserve"> tr</w:t>
            </w:r>
            <w:r w:rsidRPr="00BC6C96">
              <w:rPr>
                <w:color w:val="0D0D0D"/>
              </w:rPr>
              <w:t>ị</w:t>
            </w:r>
            <w:r>
              <w:rPr>
                <w:color w:val="0D0D0D"/>
              </w:rPr>
              <w:t xml:space="preserve"> </w:t>
            </w:r>
            <w:r w:rsidRPr="00BC6C96">
              <w:rPr>
                <w:color w:val="0D0D0D"/>
              </w:rPr>
              <w:t>đ</w:t>
            </w:r>
            <w:r>
              <w:rPr>
                <w:color w:val="0D0D0D"/>
              </w:rPr>
              <w:t>ư</w:t>
            </w:r>
            <w:r w:rsidRPr="00BC6C96">
              <w:rPr>
                <w:color w:val="0D0D0D"/>
              </w:rPr>
              <w:t>ợ</w:t>
            </w:r>
            <w:r>
              <w:rPr>
                <w:color w:val="0D0D0D"/>
              </w:rPr>
              <w:t>c quy</w:t>
            </w:r>
            <w:r w:rsidRPr="00BC6C96">
              <w:rPr>
                <w:color w:val="0D0D0D"/>
              </w:rPr>
              <w:t>ền</w:t>
            </w:r>
            <w:r>
              <w:rPr>
                <w:color w:val="0D0D0D"/>
              </w:rPr>
              <w:t xml:space="preserve"> xem chi ti</w:t>
            </w:r>
            <w:r w:rsidRPr="00BC6C96">
              <w:rPr>
                <w:color w:val="0D0D0D"/>
              </w:rPr>
              <w:t>ết</w:t>
            </w:r>
            <w:r>
              <w:rPr>
                <w:color w:val="0D0D0D"/>
              </w:rPr>
              <w:t xml:space="preserve"> c</w:t>
            </w:r>
            <w:r w:rsidRPr="00BC6C96">
              <w:rPr>
                <w:color w:val="0D0D0D"/>
              </w:rPr>
              <w:t>ô</w:t>
            </w:r>
            <w:r>
              <w:rPr>
                <w:color w:val="0D0D0D"/>
              </w:rPr>
              <w:t>ng v</w:t>
            </w:r>
            <w:r w:rsidRPr="00BC6C96">
              <w:rPr>
                <w:color w:val="0D0D0D"/>
              </w:rPr>
              <w:t>ăn</w:t>
            </w:r>
            <w:r>
              <w:rPr>
                <w:color w:val="0D0D0D"/>
              </w:rPr>
              <w:t xml:space="preserve"> </w:t>
            </w:r>
            <w:r w:rsidRPr="00BC6C96">
              <w:rPr>
                <w:color w:val="0D0D0D"/>
              </w:rPr>
              <w:t>đ</w:t>
            </w:r>
            <w:r w:rsidRPr="004E4CD7">
              <w:t>ế</w:t>
            </w:r>
            <w:r>
              <w:t>n</w:t>
            </w:r>
            <w:r>
              <w:rPr>
                <w:color w:val="0D0D0D"/>
              </w:rPr>
              <w:t>, ph</w:t>
            </w:r>
            <w:r w:rsidRPr="00BC6C96">
              <w:rPr>
                <w:color w:val="0D0D0D"/>
              </w:rPr>
              <w:t>ụ</w:t>
            </w:r>
            <w:r>
              <w:rPr>
                <w:color w:val="0D0D0D"/>
              </w:rPr>
              <w:t>c h</w:t>
            </w:r>
            <w:r w:rsidRPr="00BC6C96">
              <w:rPr>
                <w:color w:val="0D0D0D"/>
              </w:rPr>
              <w:t>ồi</w:t>
            </w:r>
            <w:r>
              <w:rPr>
                <w:color w:val="0D0D0D"/>
              </w:rPr>
              <w:t xml:space="preserve"> c</w:t>
            </w:r>
            <w:r w:rsidRPr="00BC6C96">
              <w:rPr>
                <w:color w:val="0D0D0D"/>
              </w:rPr>
              <w:t>ô</w:t>
            </w:r>
            <w:r>
              <w:rPr>
                <w:color w:val="0D0D0D"/>
              </w:rPr>
              <w:t>ng v</w:t>
            </w:r>
            <w:r w:rsidRPr="00BC6C96">
              <w:rPr>
                <w:color w:val="0D0D0D"/>
              </w:rPr>
              <w:t>ă</w:t>
            </w:r>
            <w:r>
              <w:rPr>
                <w:color w:val="0D0D0D"/>
              </w:rPr>
              <w:t xml:space="preserve">n </w:t>
            </w:r>
            <w:r w:rsidRPr="00BC6C96">
              <w:rPr>
                <w:color w:val="0D0D0D"/>
              </w:rPr>
              <w:t>đã</w:t>
            </w:r>
            <w:r>
              <w:rPr>
                <w:color w:val="0D0D0D"/>
              </w:rPr>
              <w:t xml:space="preserve"> xo</w:t>
            </w:r>
            <w:r w:rsidRPr="00BC6C96">
              <w:rPr>
                <w:color w:val="0D0D0D"/>
              </w:rPr>
              <w:t>á</w:t>
            </w:r>
            <w:r>
              <w:rPr>
                <w:color w:val="0D0D0D"/>
              </w:rPr>
              <w:t>, xo</w:t>
            </w:r>
            <w:r w:rsidRPr="00BC6C96">
              <w:rPr>
                <w:color w:val="0D0D0D"/>
              </w:rPr>
              <w:t>á</w:t>
            </w:r>
            <w:r>
              <w:rPr>
                <w:color w:val="0D0D0D"/>
              </w:rPr>
              <w:t xml:space="preserve"> c</w:t>
            </w:r>
            <w:r w:rsidRPr="00BC6C96">
              <w:rPr>
                <w:color w:val="0D0D0D"/>
              </w:rPr>
              <w:t>ô</w:t>
            </w:r>
            <w:r>
              <w:rPr>
                <w:color w:val="0D0D0D"/>
              </w:rPr>
              <w:t>ng v</w:t>
            </w:r>
            <w:r w:rsidRPr="00BC6C96">
              <w:rPr>
                <w:color w:val="0D0D0D"/>
              </w:rPr>
              <w:t>ă</w:t>
            </w:r>
            <w:r>
              <w:rPr>
                <w:color w:val="0D0D0D"/>
              </w:rPr>
              <w:t xml:space="preserve">n </w:t>
            </w:r>
            <w:r w:rsidRPr="004E4CD7">
              <w:rPr>
                <w:color w:val="0D0D0D"/>
              </w:rPr>
              <w:t>đ</w:t>
            </w:r>
            <w:r w:rsidRPr="004E4CD7">
              <w:t>ế</w:t>
            </w:r>
            <w:r>
              <w:t>n</w:t>
            </w:r>
            <w:r>
              <w:rPr>
                <w:color w:val="0D0D0D"/>
              </w:rPr>
              <w:t>.</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Qu</w:t>
            </w:r>
            <w:r w:rsidRPr="0074234C">
              <w:rPr>
                <w:color w:val="0D0D0D"/>
              </w:rPr>
              <w:t>ản</w:t>
            </w:r>
            <w:r>
              <w:rPr>
                <w:color w:val="0D0D0D"/>
              </w:rPr>
              <w:t xml:space="preserve"> l</w:t>
            </w:r>
            <w:r w:rsidRPr="0074234C">
              <w:rPr>
                <w:color w:val="0D0D0D"/>
              </w:rPr>
              <w:t>ý</w:t>
            </w:r>
            <w:r>
              <w:rPr>
                <w:color w:val="0D0D0D"/>
              </w:rPr>
              <w:t xml:space="preserve"> ph</w:t>
            </w:r>
            <w:r w:rsidRPr="0074234C">
              <w:rPr>
                <w:color w:val="0D0D0D"/>
              </w:rPr>
              <w:t>òn</w:t>
            </w:r>
            <w:r>
              <w:rPr>
                <w:color w:val="0D0D0D"/>
              </w:rPr>
              <w:t>g ban</w:t>
            </w:r>
          </w:p>
        </w:tc>
        <w:tc>
          <w:tcPr>
            <w:tcW w:w="5533" w:type="dxa"/>
            <w:vAlign w:val="center"/>
          </w:tcPr>
          <w:p w:rsidR="00BC753E" w:rsidRDefault="00BC753E" w:rsidP="0010263D">
            <w:pPr>
              <w:pStyle w:val="ListParagraph"/>
              <w:ind w:left="0"/>
              <w:rPr>
                <w:color w:val="0D0D0D"/>
              </w:rPr>
            </w:pPr>
            <w:r>
              <w:rPr>
                <w:color w:val="0D0D0D"/>
              </w:rPr>
              <w:t>Qu</w:t>
            </w:r>
            <w:r w:rsidRPr="0074234C">
              <w:rPr>
                <w:color w:val="0D0D0D"/>
              </w:rPr>
              <w:t>ản</w:t>
            </w:r>
            <w:r>
              <w:rPr>
                <w:color w:val="0D0D0D"/>
              </w:rPr>
              <w:t xml:space="preserve"> tr</w:t>
            </w:r>
            <w:r w:rsidRPr="0074234C">
              <w:rPr>
                <w:color w:val="0D0D0D"/>
              </w:rPr>
              <w:t>ị</w:t>
            </w:r>
            <w:r>
              <w:rPr>
                <w:color w:val="0D0D0D"/>
              </w:rPr>
              <w:t xml:space="preserve"> c</w:t>
            </w:r>
            <w:r w:rsidRPr="0074234C">
              <w:rPr>
                <w:color w:val="0D0D0D"/>
              </w:rPr>
              <w:t>ó</w:t>
            </w:r>
            <w:r>
              <w:rPr>
                <w:color w:val="0D0D0D"/>
              </w:rPr>
              <w:t xml:space="preserve"> th</w:t>
            </w:r>
            <w:r w:rsidRPr="0074234C">
              <w:rPr>
                <w:color w:val="0D0D0D"/>
              </w:rPr>
              <w:t>ể</w:t>
            </w:r>
            <w:r>
              <w:rPr>
                <w:color w:val="0D0D0D"/>
              </w:rPr>
              <w:t xml:space="preserve"> th</w:t>
            </w:r>
            <w:r w:rsidRPr="0074234C">
              <w:rPr>
                <w:color w:val="0D0D0D"/>
              </w:rPr>
              <w:t>ê</w:t>
            </w:r>
            <w:r>
              <w:rPr>
                <w:color w:val="0D0D0D"/>
              </w:rPr>
              <w:t xml:space="preserve">m, thay </w:t>
            </w:r>
            <w:r w:rsidRPr="0074234C">
              <w:rPr>
                <w:color w:val="0D0D0D"/>
              </w:rPr>
              <w:t>đổi</w:t>
            </w:r>
            <w:r>
              <w:rPr>
                <w:color w:val="0D0D0D"/>
              </w:rPr>
              <w:t>, xo</w:t>
            </w:r>
            <w:r w:rsidRPr="0074234C">
              <w:rPr>
                <w:color w:val="0D0D0D"/>
              </w:rPr>
              <w:t>á</w:t>
            </w:r>
            <w:r>
              <w:rPr>
                <w:color w:val="0D0D0D"/>
              </w:rPr>
              <w:t xml:space="preserve"> th</w:t>
            </w:r>
            <w:r w:rsidRPr="0074234C">
              <w:rPr>
                <w:color w:val="0D0D0D"/>
              </w:rPr>
              <w:t>ô</w:t>
            </w:r>
            <w:r>
              <w:rPr>
                <w:color w:val="0D0D0D"/>
              </w:rPr>
              <w:t>ng tin c</w:t>
            </w:r>
            <w:r w:rsidRPr="0074234C">
              <w:rPr>
                <w:color w:val="0D0D0D"/>
              </w:rPr>
              <w:t>ủa</w:t>
            </w:r>
            <w:r>
              <w:rPr>
                <w:color w:val="0D0D0D"/>
              </w:rPr>
              <w:t xml:space="preserve"> ph</w:t>
            </w:r>
            <w:r w:rsidRPr="0074234C">
              <w:rPr>
                <w:color w:val="0D0D0D"/>
              </w:rPr>
              <w:t>òng</w:t>
            </w:r>
            <w:r>
              <w:rPr>
                <w:color w:val="0D0D0D"/>
              </w:rPr>
              <w:t xml:space="preserve"> ban trong h</w:t>
            </w:r>
            <w:r w:rsidRPr="0074234C">
              <w:rPr>
                <w:color w:val="0D0D0D"/>
              </w:rPr>
              <w:t>ệ</w:t>
            </w:r>
            <w:r>
              <w:rPr>
                <w:color w:val="0D0D0D"/>
              </w:rPr>
              <w:t xml:space="preserve"> th</w:t>
            </w:r>
            <w:r w:rsidRPr="0074234C">
              <w:rPr>
                <w:color w:val="0D0D0D"/>
              </w:rPr>
              <w:t>ố</w:t>
            </w:r>
            <w:r>
              <w:rPr>
                <w:color w:val="0D0D0D"/>
              </w:rPr>
              <w:t>ng</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Qu</w:t>
            </w:r>
            <w:r w:rsidRPr="0074234C">
              <w:rPr>
                <w:color w:val="0D0D0D"/>
              </w:rPr>
              <w:t>ản</w:t>
            </w:r>
            <w:r>
              <w:rPr>
                <w:color w:val="0D0D0D"/>
              </w:rPr>
              <w:t xml:space="preserve"> l</w:t>
            </w:r>
            <w:r w:rsidRPr="0074234C">
              <w:rPr>
                <w:color w:val="0D0D0D"/>
              </w:rPr>
              <w:t>ý</w:t>
            </w:r>
            <w:r>
              <w:rPr>
                <w:color w:val="0D0D0D"/>
              </w:rPr>
              <w:t xml:space="preserve"> nh</w:t>
            </w:r>
            <w:r w:rsidRPr="0074234C">
              <w:rPr>
                <w:color w:val="0D0D0D"/>
              </w:rPr>
              <w:t>â</w:t>
            </w:r>
            <w:r>
              <w:rPr>
                <w:color w:val="0D0D0D"/>
              </w:rPr>
              <w:t>n vi</w:t>
            </w:r>
            <w:r w:rsidRPr="0074234C">
              <w:rPr>
                <w:color w:val="0D0D0D"/>
              </w:rPr>
              <w:t>ê</w:t>
            </w:r>
            <w:r>
              <w:rPr>
                <w:color w:val="0D0D0D"/>
              </w:rPr>
              <w:t>n</w:t>
            </w:r>
          </w:p>
        </w:tc>
        <w:tc>
          <w:tcPr>
            <w:tcW w:w="5533" w:type="dxa"/>
            <w:vAlign w:val="center"/>
          </w:tcPr>
          <w:p w:rsidR="00BC753E" w:rsidRPr="00E21113" w:rsidRDefault="00BC753E" w:rsidP="0010263D">
            <w:pPr>
              <w:pStyle w:val="ListParagraph"/>
              <w:ind w:left="0"/>
              <w:rPr>
                <w:color w:val="0D0D0D"/>
              </w:rPr>
            </w:pPr>
            <w:r>
              <w:rPr>
                <w:color w:val="0D0D0D"/>
              </w:rPr>
              <w:t>Qu</w:t>
            </w:r>
            <w:r w:rsidRPr="0074234C">
              <w:rPr>
                <w:color w:val="0D0D0D"/>
              </w:rPr>
              <w:t>ản</w:t>
            </w:r>
            <w:r>
              <w:rPr>
                <w:color w:val="0D0D0D"/>
              </w:rPr>
              <w:t xml:space="preserve"> tr</w:t>
            </w:r>
            <w:r w:rsidRPr="0074234C">
              <w:rPr>
                <w:color w:val="0D0D0D"/>
              </w:rPr>
              <w:t>ị</w:t>
            </w:r>
            <w:r>
              <w:rPr>
                <w:color w:val="0D0D0D"/>
              </w:rPr>
              <w:t xml:space="preserve"> c</w:t>
            </w:r>
            <w:r w:rsidRPr="0074234C">
              <w:rPr>
                <w:color w:val="0D0D0D"/>
              </w:rPr>
              <w:t>ó</w:t>
            </w:r>
            <w:r>
              <w:rPr>
                <w:color w:val="0D0D0D"/>
              </w:rPr>
              <w:t xml:space="preserve"> th</w:t>
            </w:r>
            <w:r w:rsidRPr="0074234C">
              <w:rPr>
                <w:color w:val="0D0D0D"/>
              </w:rPr>
              <w:t>ể</w:t>
            </w:r>
            <w:r>
              <w:rPr>
                <w:color w:val="0D0D0D"/>
              </w:rPr>
              <w:t xml:space="preserve"> th</w:t>
            </w:r>
            <w:r w:rsidRPr="0074234C">
              <w:rPr>
                <w:color w:val="0D0D0D"/>
              </w:rPr>
              <w:t>ê</w:t>
            </w:r>
            <w:r>
              <w:rPr>
                <w:color w:val="0D0D0D"/>
              </w:rPr>
              <w:t xml:space="preserve">m, thay </w:t>
            </w:r>
            <w:r w:rsidRPr="0074234C">
              <w:rPr>
                <w:color w:val="0D0D0D"/>
              </w:rPr>
              <w:t>đổi</w:t>
            </w:r>
            <w:r>
              <w:rPr>
                <w:color w:val="0D0D0D"/>
              </w:rPr>
              <w:t>, xo</w:t>
            </w:r>
            <w:r w:rsidRPr="0074234C">
              <w:rPr>
                <w:color w:val="0D0D0D"/>
              </w:rPr>
              <w:t>á</w:t>
            </w:r>
            <w:r>
              <w:rPr>
                <w:color w:val="0D0D0D"/>
              </w:rPr>
              <w:t xml:space="preserve"> th</w:t>
            </w:r>
            <w:r w:rsidRPr="0074234C">
              <w:rPr>
                <w:color w:val="0D0D0D"/>
              </w:rPr>
              <w:t>ô</w:t>
            </w:r>
            <w:r>
              <w:rPr>
                <w:color w:val="0D0D0D"/>
              </w:rPr>
              <w:t>ng tin c</w:t>
            </w:r>
            <w:r w:rsidRPr="0074234C">
              <w:rPr>
                <w:color w:val="0D0D0D"/>
              </w:rPr>
              <w:t>ủa</w:t>
            </w:r>
            <w:r>
              <w:rPr>
                <w:color w:val="0D0D0D"/>
              </w:rPr>
              <w:t xml:space="preserve"> nh</w:t>
            </w:r>
            <w:r w:rsidRPr="0074234C">
              <w:rPr>
                <w:color w:val="0D0D0D"/>
              </w:rPr>
              <w:t>â</w:t>
            </w:r>
            <w:r>
              <w:rPr>
                <w:color w:val="0D0D0D"/>
              </w:rPr>
              <w:t>n vi</w:t>
            </w:r>
            <w:r w:rsidRPr="0074234C">
              <w:rPr>
                <w:color w:val="0D0D0D"/>
              </w:rPr>
              <w:t>ê</w:t>
            </w:r>
            <w:r>
              <w:rPr>
                <w:color w:val="0D0D0D"/>
              </w:rPr>
              <w:t>n trong h</w:t>
            </w:r>
            <w:r w:rsidRPr="0074234C">
              <w:rPr>
                <w:color w:val="0D0D0D"/>
              </w:rPr>
              <w:t>ệ</w:t>
            </w:r>
            <w:r>
              <w:rPr>
                <w:color w:val="0D0D0D"/>
              </w:rPr>
              <w:t xml:space="preserve"> th</w:t>
            </w:r>
            <w:r w:rsidRPr="0074234C">
              <w:rPr>
                <w:color w:val="0D0D0D"/>
              </w:rPr>
              <w:t>ố</w:t>
            </w:r>
            <w:r>
              <w:rPr>
                <w:color w:val="0D0D0D"/>
              </w:rPr>
              <w:t>ng</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Tra c</w:t>
            </w:r>
            <w:r w:rsidRPr="00CA75ED">
              <w:rPr>
                <w:color w:val="0D0D0D"/>
              </w:rPr>
              <w:t>ứ</w:t>
            </w:r>
            <w:r>
              <w:rPr>
                <w:color w:val="0D0D0D"/>
              </w:rPr>
              <w:t>u c</w:t>
            </w:r>
            <w:r w:rsidRPr="00CA75ED">
              <w:rPr>
                <w:color w:val="0D0D0D"/>
              </w:rPr>
              <w:t>ô</w:t>
            </w:r>
            <w:r>
              <w:rPr>
                <w:color w:val="0D0D0D"/>
              </w:rPr>
              <w:t>ng v</w:t>
            </w:r>
            <w:r w:rsidRPr="00CA75ED">
              <w:rPr>
                <w:color w:val="0D0D0D"/>
              </w:rPr>
              <w:t>ă</w:t>
            </w:r>
            <w:r>
              <w:rPr>
                <w:color w:val="0D0D0D"/>
              </w:rPr>
              <w:t xml:space="preserve">n </w:t>
            </w:r>
            <w:r w:rsidRPr="00CA75ED">
              <w:rPr>
                <w:color w:val="0D0D0D"/>
              </w:rPr>
              <w:t>đ</w:t>
            </w:r>
            <w:r>
              <w:rPr>
                <w:color w:val="0D0D0D"/>
              </w:rPr>
              <w:t>i</w:t>
            </w:r>
          </w:p>
        </w:tc>
        <w:tc>
          <w:tcPr>
            <w:tcW w:w="5533" w:type="dxa"/>
            <w:vAlign w:val="center"/>
          </w:tcPr>
          <w:p w:rsidR="00BC753E" w:rsidRPr="00CA09D6" w:rsidRDefault="00BC753E" w:rsidP="0010263D">
            <w:pPr>
              <w:pStyle w:val="ListParagraph"/>
              <w:ind w:left="0"/>
              <w:rPr>
                <w:color w:val="0D0D0D"/>
              </w:rPr>
            </w:pPr>
            <w:r>
              <w:rPr>
                <w:color w:val="0D0D0D"/>
              </w:rPr>
              <w:t>Ng</w:t>
            </w:r>
            <w:r w:rsidRPr="00CA75ED">
              <w:rPr>
                <w:color w:val="0D0D0D"/>
              </w:rPr>
              <w:t>ười</w:t>
            </w:r>
            <w:r>
              <w:rPr>
                <w:color w:val="0D0D0D"/>
              </w:rPr>
              <w:t xml:space="preserve"> d</w:t>
            </w:r>
            <w:r w:rsidRPr="00CA75ED">
              <w:rPr>
                <w:color w:val="0D0D0D"/>
              </w:rPr>
              <w:t>ùng</w:t>
            </w:r>
            <w:r>
              <w:rPr>
                <w:color w:val="0D0D0D"/>
              </w:rPr>
              <w:t xml:space="preserve"> c</w:t>
            </w:r>
            <w:r w:rsidRPr="00CA75ED">
              <w:rPr>
                <w:color w:val="0D0D0D"/>
              </w:rPr>
              <w:t>ó</w:t>
            </w:r>
            <w:r>
              <w:rPr>
                <w:color w:val="0D0D0D"/>
              </w:rPr>
              <w:t xml:space="preserve"> th</w:t>
            </w:r>
            <w:r w:rsidRPr="00CA75ED">
              <w:rPr>
                <w:color w:val="0D0D0D"/>
              </w:rPr>
              <w:t>ể</w:t>
            </w:r>
            <w:r>
              <w:rPr>
                <w:color w:val="0D0D0D"/>
              </w:rPr>
              <w:t xml:space="preserve"> tra c</w:t>
            </w:r>
            <w:r w:rsidRPr="00CA75ED">
              <w:rPr>
                <w:color w:val="0D0D0D"/>
              </w:rPr>
              <w:t>ứ</w:t>
            </w:r>
            <w:r>
              <w:rPr>
                <w:color w:val="0D0D0D"/>
              </w:rPr>
              <w:t>u c</w:t>
            </w:r>
            <w:r w:rsidRPr="00CA75ED">
              <w:rPr>
                <w:color w:val="0D0D0D"/>
              </w:rPr>
              <w:t>ô</w:t>
            </w:r>
            <w:r>
              <w:rPr>
                <w:color w:val="0D0D0D"/>
              </w:rPr>
              <w:t>ng v</w:t>
            </w:r>
            <w:r w:rsidRPr="00CA75ED">
              <w:rPr>
                <w:color w:val="0D0D0D"/>
              </w:rPr>
              <w:t>ă</w:t>
            </w:r>
            <w:r>
              <w:rPr>
                <w:color w:val="0D0D0D"/>
              </w:rPr>
              <w:t xml:space="preserve">n </w:t>
            </w:r>
            <w:r w:rsidRPr="00CA75ED">
              <w:rPr>
                <w:color w:val="0D0D0D"/>
              </w:rPr>
              <w:t>đ</w:t>
            </w:r>
            <w:r>
              <w:rPr>
                <w:color w:val="0D0D0D"/>
              </w:rPr>
              <w:t>i n</w:t>
            </w:r>
            <w:r w:rsidRPr="00CA75ED">
              <w:rPr>
                <w:color w:val="0D0D0D"/>
              </w:rPr>
              <w:t>ế</w:t>
            </w:r>
            <w:r>
              <w:rPr>
                <w:color w:val="0D0D0D"/>
              </w:rPr>
              <w:t xml:space="preserve">u </w:t>
            </w:r>
            <w:r w:rsidRPr="00CA75ED">
              <w:rPr>
                <w:color w:val="0D0D0D"/>
              </w:rPr>
              <w:t>được</w:t>
            </w:r>
            <w:r>
              <w:rPr>
                <w:color w:val="0D0D0D"/>
              </w:rPr>
              <w:t xml:space="preserve"> c</w:t>
            </w:r>
            <w:r w:rsidRPr="00CA75ED">
              <w:rPr>
                <w:color w:val="0D0D0D"/>
              </w:rPr>
              <w:t>ấ</w:t>
            </w:r>
            <w:r>
              <w:rPr>
                <w:color w:val="0D0D0D"/>
              </w:rPr>
              <w:t>p quy</w:t>
            </w:r>
            <w:r w:rsidRPr="00CA75ED">
              <w:rPr>
                <w:color w:val="0D0D0D"/>
              </w:rPr>
              <w:t>ền</w:t>
            </w:r>
            <w:r>
              <w:rPr>
                <w:color w:val="0D0D0D"/>
              </w:rPr>
              <w:t xml:space="preserve"> ph</w:t>
            </w:r>
            <w:r w:rsidRPr="00CA75ED">
              <w:rPr>
                <w:color w:val="0D0D0D"/>
              </w:rPr>
              <w:t>ù</w:t>
            </w:r>
            <w:r>
              <w:rPr>
                <w:color w:val="0D0D0D"/>
              </w:rPr>
              <w:t xml:space="preserve"> h</w:t>
            </w:r>
            <w:r w:rsidRPr="00CA75ED">
              <w:rPr>
                <w:color w:val="0D0D0D"/>
              </w:rPr>
              <w:t>ợp</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Th</w:t>
            </w:r>
            <w:r w:rsidRPr="00CA75ED">
              <w:rPr>
                <w:color w:val="0D0D0D"/>
              </w:rPr>
              <w:t>ố</w:t>
            </w:r>
            <w:r>
              <w:rPr>
                <w:color w:val="0D0D0D"/>
              </w:rPr>
              <w:t>ng k</w:t>
            </w:r>
            <w:r w:rsidRPr="00CA75ED">
              <w:rPr>
                <w:color w:val="0D0D0D"/>
              </w:rPr>
              <w:t>ê</w:t>
            </w:r>
            <w:r>
              <w:rPr>
                <w:color w:val="0D0D0D"/>
              </w:rPr>
              <w:t xml:space="preserve"> c</w:t>
            </w:r>
            <w:r w:rsidRPr="00CA75ED">
              <w:rPr>
                <w:color w:val="0D0D0D"/>
              </w:rPr>
              <w:t>ô</w:t>
            </w:r>
            <w:r>
              <w:rPr>
                <w:color w:val="0D0D0D"/>
              </w:rPr>
              <w:t>ng v</w:t>
            </w:r>
            <w:r w:rsidRPr="00CA75ED">
              <w:rPr>
                <w:color w:val="0D0D0D"/>
              </w:rPr>
              <w:t>ă</w:t>
            </w:r>
            <w:r>
              <w:rPr>
                <w:color w:val="0D0D0D"/>
              </w:rPr>
              <w:t xml:space="preserve">n </w:t>
            </w:r>
            <w:r w:rsidRPr="00CA75ED">
              <w:rPr>
                <w:color w:val="0D0D0D"/>
              </w:rPr>
              <w:t>đ</w:t>
            </w:r>
            <w:r>
              <w:rPr>
                <w:color w:val="0D0D0D"/>
              </w:rPr>
              <w:t>i</w:t>
            </w:r>
          </w:p>
        </w:tc>
        <w:tc>
          <w:tcPr>
            <w:tcW w:w="5533" w:type="dxa"/>
            <w:vAlign w:val="center"/>
          </w:tcPr>
          <w:p w:rsidR="00BC753E" w:rsidRPr="00CA09D6" w:rsidRDefault="00BC753E" w:rsidP="0010263D">
            <w:pPr>
              <w:pStyle w:val="ListParagraph"/>
              <w:ind w:left="0"/>
              <w:rPr>
                <w:color w:val="0D0D0D"/>
              </w:rPr>
            </w:pPr>
            <w:r>
              <w:rPr>
                <w:color w:val="0D0D0D"/>
              </w:rPr>
              <w:t>Ng</w:t>
            </w:r>
            <w:r w:rsidRPr="00CA75ED">
              <w:rPr>
                <w:color w:val="0D0D0D"/>
              </w:rPr>
              <w:t>ườ</w:t>
            </w:r>
            <w:r>
              <w:rPr>
                <w:color w:val="0D0D0D"/>
              </w:rPr>
              <w:t>i d</w:t>
            </w:r>
            <w:r w:rsidRPr="00CA75ED">
              <w:rPr>
                <w:color w:val="0D0D0D"/>
              </w:rPr>
              <w:t>ùng</w:t>
            </w:r>
            <w:r>
              <w:rPr>
                <w:color w:val="0D0D0D"/>
              </w:rPr>
              <w:t>, qu</w:t>
            </w:r>
            <w:r w:rsidRPr="00CA75ED">
              <w:rPr>
                <w:color w:val="0D0D0D"/>
              </w:rPr>
              <w:t>ản</w:t>
            </w:r>
            <w:r>
              <w:rPr>
                <w:color w:val="0D0D0D"/>
              </w:rPr>
              <w:t xml:space="preserve"> tr</w:t>
            </w:r>
            <w:r w:rsidRPr="00CA75ED">
              <w:rPr>
                <w:color w:val="0D0D0D"/>
              </w:rPr>
              <w:t>ị</w:t>
            </w:r>
            <w:r>
              <w:rPr>
                <w:color w:val="0D0D0D"/>
              </w:rPr>
              <w:t xml:space="preserve"> c</w:t>
            </w:r>
            <w:r w:rsidRPr="00CA75ED">
              <w:rPr>
                <w:color w:val="0D0D0D"/>
              </w:rPr>
              <w:t>ó</w:t>
            </w:r>
            <w:r>
              <w:rPr>
                <w:color w:val="0D0D0D"/>
              </w:rPr>
              <w:t xml:space="preserve"> th</w:t>
            </w:r>
            <w:r w:rsidRPr="00CA75ED">
              <w:rPr>
                <w:color w:val="0D0D0D"/>
              </w:rPr>
              <w:t>ể</w:t>
            </w:r>
            <w:r>
              <w:rPr>
                <w:color w:val="0D0D0D"/>
              </w:rPr>
              <w:t xml:space="preserve"> th</w:t>
            </w:r>
            <w:r w:rsidRPr="00CA75ED">
              <w:rPr>
                <w:color w:val="0D0D0D"/>
              </w:rPr>
              <w:t>ố</w:t>
            </w:r>
            <w:r>
              <w:rPr>
                <w:color w:val="0D0D0D"/>
              </w:rPr>
              <w:t>ng k</w:t>
            </w:r>
            <w:r w:rsidRPr="00CA75ED">
              <w:rPr>
                <w:color w:val="0D0D0D"/>
              </w:rPr>
              <w:t>ê</w:t>
            </w:r>
            <w:r>
              <w:rPr>
                <w:color w:val="0D0D0D"/>
              </w:rPr>
              <w:t xml:space="preserve"> c</w:t>
            </w:r>
            <w:r w:rsidRPr="00CA75ED">
              <w:rPr>
                <w:color w:val="0D0D0D"/>
              </w:rPr>
              <w:t>ô</w:t>
            </w:r>
            <w:r>
              <w:rPr>
                <w:color w:val="0D0D0D"/>
              </w:rPr>
              <w:t>ng v</w:t>
            </w:r>
            <w:r w:rsidRPr="00CA75ED">
              <w:rPr>
                <w:color w:val="0D0D0D"/>
              </w:rPr>
              <w:t>ă</w:t>
            </w:r>
            <w:r>
              <w:rPr>
                <w:color w:val="0D0D0D"/>
              </w:rPr>
              <w:t xml:space="preserve">n </w:t>
            </w:r>
            <w:r w:rsidRPr="00CA75ED">
              <w:rPr>
                <w:color w:val="0D0D0D"/>
              </w:rPr>
              <w:t>đ</w:t>
            </w:r>
            <w:r>
              <w:rPr>
                <w:color w:val="0D0D0D"/>
              </w:rPr>
              <w:t>i c</w:t>
            </w:r>
            <w:r w:rsidRPr="00CA75ED">
              <w:rPr>
                <w:color w:val="0D0D0D"/>
              </w:rPr>
              <w:t>ác</w:t>
            </w:r>
            <w:r>
              <w:rPr>
                <w:color w:val="0D0D0D"/>
              </w:rPr>
              <w:t xml:space="preserve"> c</w:t>
            </w:r>
            <w:r w:rsidRPr="00CA75ED">
              <w:rPr>
                <w:color w:val="0D0D0D"/>
              </w:rPr>
              <w:t>ấ</w:t>
            </w:r>
            <w:r>
              <w:rPr>
                <w:color w:val="0D0D0D"/>
              </w:rPr>
              <w:t>p, theo c</w:t>
            </w:r>
            <w:r w:rsidRPr="00CA75ED">
              <w:rPr>
                <w:color w:val="0D0D0D"/>
              </w:rPr>
              <w:t>á</w:t>
            </w:r>
            <w:r>
              <w:rPr>
                <w:color w:val="0D0D0D"/>
              </w:rPr>
              <w:t>c ti</w:t>
            </w:r>
            <w:r w:rsidRPr="00CA75ED">
              <w:rPr>
                <w:color w:val="0D0D0D"/>
              </w:rPr>
              <w:t>ê</w:t>
            </w:r>
            <w:r>
              <w:rPr>
                <w:color w:val="0D0D0D"/>
              </w:rPr>
              <w:t>u chu</w:t>
            </w:r>
            <w:r w:rsidRPr="00CA75ED">
              <w:rPr>
                <w:color w:val="0D0D0D"/>
              </w:rPr>
              <w:t>ẩ</w:t>
            </w:r>
            <w:r>
              <w:rPr>
                <w:color w:val="0D0D0D"/>
              </w:rPr>
              <w:t>n kh</w:t>
            </w:r>
            <w:r w:rsidRPr="00CA75ED">
              <w:rPr>
                <w:color w:val="0D0D0D"/>
              </w:rPr>
              <w:t>á</w:t>
            </w:r>
            <w:r>
              <w:rPr>
                <w:color w:val="0D0D0D"/>
              </w:rPr>
              <w:t>c nhau</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L</w:t>
            </w:r>
            <w:r w:rsidRPr="00CA75ED">
              <w:rPr>
                <w:color w:val="0D0D0D"/>
              </w:rPr>
              <w:t>ập</w:t>
            </w:r>
            <w:r>
              <w:rPr>
                <w:color w:val="0D0D0D"/>
              </w:rPr>
              <w:t xml:space="preserve"> b</w:t>
            </w:r>
            <w:r w:rsidRPr="00CA75ED">
              <w:rPr>
                <w:color w:val="0D0D0D"/>
              </w:rPr>
              <w:t>á</w:t>
            </w:r>
            <w:r>
              <w:rPr>
                <w:color w:val="0D0D0D"/>
              </w:rPr>
              <w:t>o c</w:t>
            </w:r>
            <w:r w:rsidRPr="00CA75ED">
              <w:rPr>
                <w:color w:val="0D0D0D"/>
              </w:rPr>
              <w:t>á</w:t>
            </w:r>
            <w:r>
              <w:rPr>
                <w:color w:val="0D0D0D"/>
              </w:rPr>
              <w:t>o c</w:t>
            </w:r>
            <w:r w:rsidRPr="00CA75ED">
              <w:rPr>
                <w:color w:val="0D0D0D"/>
              </w:rPr>
              <w:t>ô</w:t>
            </w:r>
            <w:r>
              <w:rPr>
                <w:color w:val="0D0D0D"/>
              </w:rPr>
              <w:t>ng v</w:t>
            </w:r>
            <w:r w:rsidRPr="00CA75ED">
              <w:rPr>
                <w:color w:val="0D0D0D"/>
              </w:rPr>
              <w:t>ă</w:t>
            </w:r>
            <w:r>
              <w:rPr>
                <w:color w:val="0D0D0D"/>
              </w:rPr>
              <w:t xml:space="preserve">n </w:t>
            </w:r>
            <w:r w:rsidRPr="00CA75ED">
              <w:rPr>
                <w:color w:val="0D0D0D"/>
              </w:rPr>
              <w:t>đ</w:t>
            </w:r>
            <w:r>
              <w:rPr>
                <w:color w:val="0D0D0D"/>
              </w:rPr>
              <w:t>i</w:t>
            </w:r>
          </w:p>
        </w:tc>
        <w:tc>
          <w:tcPr>
            <w:tcW w:w="5533" w:type="dxa"/>
            <w:vAlign w:val="center"/>
          </w:tcPr>
          <w:p w:rsidR="00BC753E" w:rsidRPr="00E21113" w:rsidRDefault="00BC753E" w:rsidP="0010263D">
            <w:pPr>
              <w:pStyle w:val="ListParagraph"/>
              <w:ind w:left="0"/>
              <w:rPr>
                <w:color w:val="0D0D0D"/>
              </w:rPr>
            </w:pPr>
            <w:r>
              <w:rPr>
                <w:color w:val="0D0D0D"/>
              </w:rPr>
              <w:t>Ngư</w:t>
            </w:r>
            <w:r w:rsidRPr="00CA75ED">
              <w:rPr>
                <w:color w:val="0D0D0D"/>
              </w:rPr>
              <w:t>ời</w:t>
            </w:r>
            <w:r>
              <w:rPr>
                <w:color w:val="0D0D0D"/>
              </w:rPr>
              <w:t xml:space="preserve"> d</w:t>
            </w:r>
            <w:r w:rsidRPr="00CA75ED">
              <w:rPr>
                <w:color w:val="0D0D0D"/>
              </w:rPr>
              <w:t>ùng</w:t>
            </w:r>
            <w:r>
              <w:rPr>
                <w:color w:val="0D0D0D"/>
              </w:rPr>
              <w:t>, qu</w:t>
            </w:r>
            <w:r w:rsidRPr="00CA75ED">
              <w:rPr>
                <w:color w:val="0D0D0D"/>
              </w:rPr>
              <w:t>ản</w:t>
            </w:r>
            <w:r>
              <w:rPr>
                <w:color w:val="0D0D0D"/>
              </w:rPr>
              <w:t xml:space="preserve"> tr</w:t>
            </w:r>
            <w:r w:rsidRPr="00CA75ED">
              <w:rPr>
                <w:color w:val="0D0D0D"/>
              </w:rPr>
              <w:t>ị</w:t>
            </w:r>
            <w:r>
              <w:rPr>
                <w:color w:val="0D0D0D"/>
              </w:rPr>
              <w:t xml:space="preserve"> c</w:t>
            </w:r>
            <w:r w:rsidRPr="00CA75ED">
              <w:rPr>
                <w:color w:val="0D0D0D"/>
              </w:rPr>
              <w:t>ó</w:t>
            </w:r>
            <w:r>
              <w:rPr>
                <w:color w:val="0D0D0D"/>
              </w:rPr>
              <w:t xml:space="preserve"> th</w:t>
            </w:r>
            <w:r w:rsidRPr="00CA75ED">
              <w:rPr>
                <w:color w:val="0D0D0D"/>
              </w:rPr>
              <w:t>ể</w:t>
            </w:r>
            <w:r>
              <w:rPr>
                <w:color w:val="0D0D0D"/>
              </w:rPr>
              <w:t xml:space="preserve"> l</w:t>
            </w:r>
            <w:r w:rsidRPr="00CA75ED">
              <w:rPr>
                <w:color w:val="0D0D0D"/>
              </w:rPr>
              <w:t>ậ</w:t>
            </w:r>
            <w:r>
              <w:rPr>
                <w:color w:val="0D0D0D"/>
              </w:rPr>
              <w:t>p b</w:t>
            </w:r>
            <w:r w:rsidRPr="00CA75ED">
              <w:rPr>
                <w:color w:val="0D0D0D"/>
              </w:rPr>
              <w:t>á</w:t>
            </w:r>
            <w:r>
              <w:rPr>
                <w:color w:val="0D0D0D"/>
              </w:rPr>
              <w:t>o c</w:t>
            </w:r>
            <w:r w:rsidRPr="00CA75ED">
              <w:rPr>
                <w:color w:val="0D0D0D"/>
              </w:rPr>
              <w:t>á</w:t>
            </w:r>
            <w:r>
              <w:rPr>
                <w:color w:val="0D0D0D"/>
              </w:rPr>
              <w:t>o c</w:t>
            </w:r>
            <w:r w:rsidRPr="00CA75ED">
              <w:rPr>
                <w:color w:val="0D0D0D"/>
              </w:rPr>
              <w:t>ô</w:t>
            </w:r>
            <w:r>
              <w:rPr>
                <w:color w:val="0D0D0D"/>
              </w:rPr>
              <w:t>ng v</w:t>
            </w:r>
            <w:r w:rsidRPr="00CA75ED">
              <w:rPr>
                <w:color w:val="0D0D0D"/>
              </w:rPr>
              <w:t>ă</w:t>
            </w:r>
            <w:r>
              <w:rPr>
                <w:color w:val="0D0D0D"/>
              </w:rPr>
              <w:t xml:space="preserve">n </w:t>
            </w:r>
            <w:r w:rsidRPr="00CA75ED">
              <w:rPr>
                <w:color w:val="0D0D0D"/>
              </w:rPr>
              <w:t>đ</w:t>
            </w:r>
            <w:r>
              <w:rPr>
                <w:color w:val="0D0D0D"/>
              </w:rPr>
              <w:t>i c</w:t>
            </w:r>
            <w:r w:rsidRPr="00CA75ED">
              <w:rPr>
                <w:color w:val="0D0D0D"/>
              </w:rPr>
              <w:t>á</w:t>
            </w:r>
            <w:r>
              <w:rPr>
                <w:color w:val="0D0D0D"/>
              </w:rPr>
              <w:t>c c</w:t>
            </w:r>
            <w:r w:rsidRPr="00CA75ED">
              <w:rPr>
                <w:color w:val="0D0D0D"/>
              </w:rPr>
              <w:t>ấ</w:t>
            </w:r>
            <w:r>
              <w:rPr>
                <w:color w:val="0D0D0D"/>
              </w:rPr>
              <w:t>p, theo c</w:t>
            </w:r>
            <w:r w:rsidRPr="00CA75ED">
              <w:rPr>
                <w:color w:val="0D0D0D"/>
              </w:rPr>
              <w:t>á</w:t>
            </w:r>
            <w:r>
              <w:rPr>
                <w:color w:val="0D0D0D"/>
              </w:rPr>
              <w:t>c ti</w:t>
            </w:r>
            <w:r w:rsidRPr="00CA75ED">
              <w:rPr>
                <w:color w:val="0D0D0D"/>
              </w:rPr>
              <w:t>ê</w:t>
            </w:r>
            <w:r>
              <w:rPr>
                <w:color w:val="0D0D0D"/>
              </w:rPr>
              <w:t>u chu</w:t>
            </w:r>
            <w:r w:rsidRPr="00CA75ED">
              <w:rPr>
                <w:color w:val="0D0D0D"/>
              </w:rPr>
              <w:t>ẩn</w:t>
            </w:r>
            <w:r>
              <w:rPr>
                <w:color w:val="0D0D0D"/>
              </w:rPr>
              <w:t xml:space="preserve"> kh</w:t>
            </w:r>
            <w:r w:rsidRPr="00CA75ED">
              <w:rPr>
                <w:color w:val="0D0D0D"/>
              </w:rPr>
              <w:t>á</w:t>
            </w:r>
            <w:r>
              <w:rPr>
                <w:color w:val="0D0D0D"/>
              </w:rPr>
              <w:t>c nhau, xu</w:t>
            </w:r>
            <w:r w:rsidRPr="00CA75ED">
              <w:rPr>
                <w:color w:val="0D0D0D"/>
              </w:rPr>
              <w:t>ấ</w:t>
            </w:r>
            <w:r>
              <w:rPr>
                <w:color w:val="0D0D0D"/>
              </w:rPr>
              <w:t xml:space="preserve">t file </w:t>
            </w:r>
            <w:r w:rsidRPr="00CA75ED">
              <w:rPr>
                <w:color w:val="0D0D0D"/>
              </w:rPr>
              <w:t>ex</w:t>
            </w:r>
            <w:r>
              <w:rPr>
                <w:color w:val="0D0D0D"/>
              </w:rPr>
              <w:t>cel c</w:t>
            </w:r>
            <w:r w:rsidRPr="00CA75ED">
              <w:rPr>
                <w:color w:val="0D0D0D"/>
              </w:rPr>
              <w:t>ủa</w:t>
            </w:r>
            <w:r>
              <w:rPr>
                <w:color w:val="0D0D0D"/>
              </w:rPr>
              <w:t xml:space="preserve"> b</w:t>
            </w:r>
            <w:r w:rsidRPr="00CA75ED">
              <w:rPr>
                <w:color w:val="0D0D0D"/>
              </w:rPr>
              <w:t>á</w:t>
            </w:r>
            <w:r>
              <w:rPr>
                <w:color w:val="0D0D0D"/>
              </w:rPr>
              <w:t>o c</w:t>
            </w:r>
            <w:r w:rsidRPr="00CA75ED">
              <w:rPr>
                <w:color w:val="0D0D0D"/>
              </w:rPr>
              <w:t>á</w:t>
            </w:r>
            <w:r>
              <w:rPr>
                <w:color w:val="0D0D0D"/>
              </w:rPr>
              <w:t>o</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Xem và tra cứu lịch sử hoạt động</w:t>
            </w:r>
          </w:p>
        </w:tc>
        <w:tc>
          <w:tcPr>
            <w:tcW w:w="5533" w:type="dxa"/>
            <w:vAlign w:val="center"/>
          </w:tcPr>
          <w:p w:rsidR="00BC753E" w:rsidRPr="00E21113" w:rsidRDefault="00BC753E" w:rsidP="0010263D">
            <w:pPr>
              <w:pStyle w:val="ListParagraph"/>
              <w:ind w:left="0"/>
              <w:rPr>
                <w:color w:val="0D0D0D"/>
              </w:rPr>
            </w:pPr>
            <w:r>
              <w:rPr>
                <w:color w:val="0D0D0D"/>
              </w:rPr>
              <w:t>Người</w:t>
            </w:r>
            <w:r w:rsidRPr="00E21113">
              <w:rPr>
                <w:color w:val="0D0D0D"/>
              </w:rPr>
              <w:t xml:space="preserve"> </w:t>
            </w:r>
            <w:r>
              <w:rPr>
                <w:color w:val="0D0D0D"/>
              </w:rPr>
              <w:t>quản trị có thể</w:t>
            </w:r>
            <w:r w:rsidRPr="00E21113">
              <w:rPr>
                <w:color w:val="0D0D0D"/>
              </w:rPr>
              <w:t xml:space="preserve"> </w:t>
            </w:r>
            <w:r>
              <w:rPr>
                <w:color w:val="0D0D0D"/>
              </w:rPr>
              <w:t>xem và tra cứu lịch sử hoạt động của ngư</w:t>
            </w:r>
            <w:r w:rsidRPr="00415A06">
              <w:rPr>
                <w:color w:val="0D0D0D"/>
              </w:rPr>
              <w:t>ời</w:t>
            </w:r>
            <w:r>
              <w:rPr>
                <w:color w:val="0D0D0D"/>
              </w:rPr>
              <w:t xml:space="preserve"> d</w:t>
            </w:r>
            <w:r w:rsidRPr="00415A06">
              <w:rPr>
                <w:color w:val="0D0D0D"/>
              </w:rPr>
              <w:t>ùng</w:t>
            </w:r>
            <w:r w:rsidRPr="00E21113">
              <w:rPr>
                <w:color w:val="0D0D0D"/>
              </w:rPr>
              <w:t>.</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sidRPr="00E21113">
              <w:rPr>
                <w:color w:val="0D0D0D"/>
              </w:rPr>
              <w:t xml:space="preserve">Quản lý tài khoản </w:t>
            </w:r>
          </w:p>
        </w:tc>
        <w:tc>
          <w:tcPr>
            <w:tcW w:w="5533" w:type="dxa"/>
            <w:vAlign w:val="center"/>
          </w:tcPr>
          <w:p w:rsidR="00BC753E" w:rsidRPr="00E21113" w:rsidRDefault="00BC753E" w:rsidP="0010263D">
            <w:pPr>
              <w:pStyle w:val="ListParagraph"/>
              <w:ind w:left="0"/>
              <w:rPr>
                <w:color w:val="0D0D0D"/>
              </w:rPr>
            </w:pPr>
            <w:r>
              <w:rPr>
                <w:color w:val="0D0D0D"/>
              </w:rPr>
              <w:t>Người quản trị có thể</w:t>
            </w:r>
            <w:r w:rsidRPr="00E21113">
              <w:rPr>
                <w:color w:val="0D0D0D"/>
              </w:rPr>
              <w:t xml:space="preserve"> quản lý tài khoản của </w:t>
            </w:r>
            <w:r>
              <w:rPr>
                <w:color w:val="0D0D0D"/>
              </w:rPr>
              <w:t>nh</w:t>
            </w:r>
            <w:r w:rsidRPr="00F062F9">
              <w:rPr>
                <w:color w:val="0D0D0D"/>
              </w:rPr>
              <w:t>â</w:t>
            </w:r>
            <w:r>
              <w:rPr>
                <w:color w:val="0D0D0D"/>
              </w:rPr>
              <w:t>n viên</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Tra c</w:t>
            </w:r>
            <w:r w:rsidRPr="00CA75ED">
              <w:rPr>
                <w:color w:val="0D0D0D"/>
              </w:rPr>
              <w:t>ứ</w:t>
            </w:r>
            <w:r>
              <w:rPr>
                <w:color w:val="0D0D0D"/>
              </w:rPr>
              <w:t>u c</w:t>
            </w:r>
            <w:r w:rsidRPr="00CA75ED">
              <w:rPr>
                <w:color w:val="0D0D0D"/>
              </w:rPr>
              <w:t>ô</w:t>
            </w:r>
            <w:r>
              <w:rPr>
                <w:color w:val="0D0D0D"/>
              </w:rPr>
              <w:t>ng v</w:t>
            </w:r>
            <w:r w:rsidRPr="00CA75ED">
              <w:rPr>
                <w:color w:val="0D0D0D"/>
              </w:rPr>
              <w:t>ă</w:t>
            </w:r>
            <w:r>
              <w:rPr>
                <w:color w:val="0D0D0D"/>
              </w:rPr>
              <w:t xml:space="preserve">n </w:t>
            </w:r>
            <w:r w:rsidRPr="00CA75ED">
              <w:rPr>
                <w:color w:val="0D0D0D"/>
              </w:rPr>
              <w:t>đế</w:t>
            </w:r>
            <w:r>
              <w:rPr>
                <w:color w:val="0D0D0D"/>
              </w:rPr>
              <w:t>n</w:t>
            </w:r>
          </w:p>
        </w:tc>
        <w:tc>
          <w:tcPr>
            <w:tcW w:w="5533" w:type="dxa"/>
            <w:vAlign w:val="center"/>
          </w:tcPr>
          <w:p w:rsidR="00BC753E" w:rsidRPr="00E21113" w:rsidRDefault="00BC753E" w:rsidP="0010263D">
            <w:pPr>
              <w:pStyle w:val="ListParagraph"/>
              <w:ind w:left="0"/>
              <w:rPr>
                <w:color w:val="0D0D0D"/>
              </w:rPr>
            </w:pPr>
            <w:r>
              <w:rPr>
                <w:color w:val="0D0D0D"/>
              </w:rPr>
              <w:t>Ng</w:t>
            </w:r>
            <w:r w:rsidRPr="00CA75ED">
              <w:rPr>
                <w:color w:val="0D0D0D"/>
              </w:rPr>
              <w:t>ười</w:t>
            </w:r>
            <w:r>
              <w:rPr>
                <w:color w:val="0D0D0D"/>
              </w:rPr>
              <w:t xml:space="preserve"> d</w:t>
            </w:r>
            <w:r w:rsidRPr="00CA75ED">
              <w:rPr>
                <w:color w:val="0D0D0D"/>
              </w:rPr>
              <w:t>ùng</w:t>
            </w:r>
            <w:r>
              <w:rPr>
                <w:color w:val="0D0D0D"/>
              </w:rPr>
              <w:t xml:space="preserve"> c</w:t>
            </w:r>
            <w:r w:rsidRPr="00CA75ED">
              <w:rPr>
                <w:color w:val="0D0D0D"/>
              </w:rPr>
              <w:t>ó</w:t>
            </w:r>
            <w:r>
              <w:rPr>
                <w:color w:val="0D0D0D"/>
              </w:rPr>
              <w:t xml:space="preserve"> th</w:t>
            </w:r>
            <w:r w:rsidRPr="00CA75ED">
              <w:rPr>
                <w:color w:val="0D0D0D"/>
              </w:rPr>
              <w:t>ể</w:t>
            </w:r>
            <w:r>
              <w:rPr>
                <w:color w:val="0D0D0D"/>
              </w:rPr>
              <w:t xml:space="preserve"> tra c</w:t>
            </w:r>
            <w:r w:rsidRPr="00CA75ED">
              <w:rPr>
                <w:color w:val="0D0D0D"/>
              </w:rPr>
              <w:t>ứ</w:t>
            </w:r>
            <w:r>
              <w:rPr>
                <w:color w:val="0D0D0D"/>
              </w:rPr>
              <w:t>u c</w:t>
            </w:r>
            <w:r w:rsidRPr="00CA75ED">
              <w:rPr>
                <w:color w:val="0D0D0D"/>
              </w:rPr>
              <w:t>ô</w:t>
            </w:r>
            <w:r>
              <w:rPr>
                <w:color w:val="0D0D0D"/>
              </w:rPr>
              <w:t>ng v</w:t>
            </w:r>
            <w:r w:rsidRPr="00CA75ED">
              <w:rPr>
                <w:color w:val="0D0D0D"/>
              </w:rPr>
              <w:t>ă</w:t>
            </w:r>
            <w:r>
              <w:rPr>
                <w:color w:val="0D0D0D"/>
              </w:rPr>
              <w:t xml:space="preserve">n </w:t>
            </w:r>
            <w:r w:rsidRPr="00CA75ED">
              <w:rPr>
                <w:color w:val="0D0D0D"/>
              </w:rPr>
              <w:t>đế</w:t>
            </w:r>
            <w:r>
              <w:rPr>
                <w:color w:val="0D0D0D"/>
              </w:rPr>
              <w:t>n n</w:t>
            </w:r>
            <w:r w:rsidRPr="00CA75ED">
              <w:rPr>
                <w:color w:val="0D0D0D"/>
              </w:rPr>
              <w:t>ếu</w:t>
            </w:r>
            <w:r>
              <w:rPr>
                <w:color w:val="0D0D0D"/>
              </w:rPr>
              <w:t xml:space="preserve"> dư</w:t>
            </w:r>
            <w:r w:rsidRPr="00CA75ED">
              <w:rPr>
                <w:color w:val="0D0D0D"/>
              </w:rPr>
              <w:t>ợ</w:t>
            </w:r>
            <w:r>
              <w:rPr>
                <w:color w:val="0D0D0D"/>
              </w:rPr>
              <w:t>c c</w:t>
            </w:r>
            <w:r w:rsidRPr="00CA75ED">
              <w:rPr>
                <w:color w:val="0D0D0D"/>
              </w:rPr>
              <w:t>ấ</w:t>
            </w:r>
            <w:r>
              <w:rPr>
                <w:color w:val="0D0D0D"/>
              </w:rPr>
              <w:t>p quy</w:t>
            </w:r>
            <w:r w:rsidRPr="00CA75ED">
              <w:rPr>
                <w:color w:val="0D0D0D"/>
              </w:rPr>
              <w:t>ền</w:t>
            </w:r>
            <w:r>
              <w:rPr>
                <w:color w:val="0D0D0D"/>
              </w:rPr>
              <w:t xml:space="preserve"> ph</w:t>
            </w:r>
            <w:r w:rsidRPr="00CA75ED">
              <w:rPr>
                <w:color w:val="0D0D0D"/>
              </w:rPr>
              <w:t>ù</w:t>
            </w:r>
            <w:r>
              <w:rPr>
                <w:color w:val="0D0D0D"/>
              </w:rPr>
              <w:t xml:space="preserve"> h</w:t>
            </w:r>
            <w:r w:rsidRPr="00CA75ED">
              <w:rPr>
                <w:color w:val="0D0D0D"/>
              </w:rPr>
              <w:t>ợp</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Th</w:t>
            </w:r>
            <w:r w:rsidRPr="00CA75ED">
              <w:rPr>
                <w:color w:val="0D0D0D"/>
              </w:rPr>
              <w:t>ố</w:t>
            </w:r>
            <w:r>
              <w:rPr>
                <w:color w:val="0D0D0D"/>
              </w:rPr>
              <w:t>ng k</w:t>
            </w:r>
            <w:r w:rsidRPr="00CA75ED">
              <w:rPr>
                <w:color w:val="0D0D0D"/>
              </w:rPr>
              <w:t>ê</w:t>
            </w:r>
            <w:r>
              <w:rPr>
                <w:color w:val="0D0D0D"/>
              </w:rPr>
              <w:t xml:space="preserve"> c</w:t>
            </w:r>
            <w:r w:rsidRPr="00CA75ED">
              <w:rPr>
                <w:color w:val="0D0D0D"/>
              </w:rPr>
              <w:t>ô</w:t>
            </w:r>
            <w:r>
              <w:rPr>
                <w:color w:val="0D0D0D"/>
              </w:rPr>
              <w:t>ng v</w:t>
            </w:r>
            <w:r w:rsidRPr="00CA75ED">
              <w:rPr>
                <w:color w:val="0D0D0D"/>
              </w:rPr>
              <w:t>ă</w:t>
            </w:r>
            <w:r>
              <w:rPr>
                <w:color w:val="0D0D0D"/>
              </w:rPr>
              <w:t xml:space="preserve">n </w:t>
            </w:r>
            <w:r w:rsidRPr="00CA75ED">
              <w:rPr>
                <w:color w:val="0D0D0D"/>
              </w:rPr>
              <w:t>đế</w:t>
            </w:r>
            <w:r>
              <w:rPr>
                <w:color w:val="0D0D0D"/>
              </w:rPr>
              <w:t>n</w:t>
            </w:r>
          </w:p>
        </w:tc>
        <w:tc>
          <w:tcPr>
            <w:tcW w:w="5533" w:type="dxa"/>
            <w:vAlign w:val="center"/>
          </w:tcPr>
          <w:p w:rsidR="00BC753E" w:rsidRPr="00CA09D6" w:rsidRDefault="00BC753E" w:rsidP="0010263D">
            <w:pPr>
              <w:pStyle w:val="ListParagraph"/>
              <w:ind w:left="0"/>
              <w:rPr>
                <w:color w:val="0D0D0D"/>
              </w:rPr>
            </w:pPr>
            <w:r>
              <w:rPr>
                <w:color w:val="0D0D0D"/>
              </w:rPr>
              <w:t>Ng</w:t>
            </w:r>
            <w:r w:rsidRPr="00CA75ED">
              <w:rPr>
                <w:color w:val="0D0D0D"/>
              </w:rPr>
              <w:t>ườ</w:t>
            </w:r>
            <w:r>
              <w:rPr>
                <w:color w:val="0D0D0D"/>
              </w:rPr>
              <w:t>i d</w:t>
            </w:r>
            <w:r w:rsidRPr="00CA75ED">
              <w:rPr>
                <w:color w:val="0D0D0D"/>
              </w:rPr>
              <w:t>ùng</w:t>
            </w:r>
            <w:r>
              <w:rPr>
                <w:color w:val="0D0D0D"/>
              </w:rPr>
              <w:t>, qu</w:t>
            </w:r>
            <w:r w:rsidRPr="00CA75ED">
              <w:rPr>
                <w:color w:val="0D0D0D"/>
              </w:rPr>
              <w:t>ản</w:t>
            </w:r>
            <w:r>
              <w:rPr>
                <w:color w:val="0D0D0D"/>
              </w:rPr>
              <w:t xml:space="preserve"> tr</w:t>
            </w:r>
            <w:r w:rsidRPr="00CA75ED">
              <w:rPr>
                <w:color w:val="0D0D0D"/>
              </w:rPr>
              <w:t>ị</w:t>
            </w:r>
            <w:r>
              <w:rPr>
                <w:color w:val="0D0D0D"/>
              </w:rPr>
              <w:t xml:space="preserve"> c</w:t>
            </w:r>
            <w:r w:rsidRPr="00CA75ED">
              <w:rPr>
                <w:color w:val="0D0D0D"/>
              </w:rPr>
              <w:t>ó</w:t>
            </w:r>
            <w:r>
              <w:rPr>
                <w:color w:val="0D0D0D"/>
              </w:rPr>
              <w:t xml:space="preserve"> th</w:t>
            </w:r>
            <w:r w:rsidRPr="00CA75ED">
              <w:rPr>
                <w:color w:val="0D0D0D"/>
              </w:rPr>
              <w:t>ể</w:t>
            </w:r>
            <w:r>
              <w:rPr>
                <w:color w:val="0D0D0D"/>
              </w:rPr>
              <w:t xml:space="preserve"> th</w:t>
            </w:r>
            <w:r w:rsidRPr="00CA75ED">
              <w:rPr>
                <w:color w:val="0D0D0D"/>
              </w:rPr>
              <w:t>ố</w:t>
            </w:r>
            <w:r>
              <w:rPr>
                <w:color w:val="0D0D0D"/>
              </w:rPr>
              <w:t>ng k</w:t>
            </w:r>
            <w:r w:rsidRPr="00CA75ED">
              <w:rPr>
                <w:color w:val="0D0D0D"/>
              </w:rPr>
              <w:t>ê</w:t>
            </w:r>
            <w:r>
              <w:rPr>
                <w:color w:val="0D0D0D"/>
              </w:rPr>
              <w:t xml:space="preserve"> c</w:t>
            </w:r>
            <w:r w:rsidRPr="00CA75ED">
              <w:rPr>
                <w:color w:val="0D0D0D"/>
              </w:rPr>
              <w:t>ô</w:t>
            </w:r>
            <w:r>
              <w:rPr>
                <w:color w:val="0D0D0D"/>
              </w:rPr>
              <w:t>ng v</w:t>
            </w:r>
            <w:r w:rsidRPr="00CA75ED">
              <w:rPr>
                <w:color w:val="0D0D0D"/>
              </w:rPr>
              <w:t>ă</w:t>
            </w:r>
            <w:r>
              <w:rPr>
                <w:color w:val="0D0D0D"/>
              </w:rPr>
              <w:t>n đ</w:t>
            </w:r>
            <w:r w:rsidRPr="00CA75ED">
              <w:rPr>
                <w:color w:val="0D0D0D"/>
              </w:rPr>
              <w:t>ế</w:t>
            </w:r>
            <w:r>
              <w:rPr>
                <w:color w:val="0D0D0D"/>
              </w:rPr>
              <w:t>n c</w:t>
            </w:r>
            <w:r w:rsidRPr="00CA75ED">
              <w:rPr>
                <w:color w:val="0D0D0D"/>
              </w:rPr>
              <w:t>ác</w:t>
            </w:r>
            <w:r>
              <w:rPr>
                <w:color w:val="0D0D0D"/>
              </w:rPr>
              <w:t xml:space="preserve"> c</w:t>
            </w:r>
            <w:r w:rsidRPr="00CA75ED">
              <w:rPr>
                <w:color w:val="0D0D0D"/>
              </w:rPr>
              <w:t>ấ</w:t>
            </w:r>
            <w:r>
              <w:rPr>
                <w:color w:val="0D0D0D"/>
              </w:rPr>
              <w:t>p, theo c</w:t>
            </w:r>
            <w:r w:rsidRPr="00CA75ED">
              <w:rPr>
                <w:color w:val="0D0D0D"/>
              </w:rPr>
              <w:t>á</w:t>
            </w:r>
            <w:r>
              <w:rPr>
                <w:color w:val="0D0D0D"/>
              </w:rPr>
              <w:t>c ti</w:t>
            </w:r>
            <w:r w:rsidRPr="00CA75ED">
              <w:rPr>
                <w:color w:val="0D0D0D"/>
              </w:rPr>
              <w:t>ê</w:t>
            </w:r>
            <w:r>
              <w:rPr>
                <w:color w:val="0D0D0D"/>
              </w:rPr>
              <w:t>u chu</w:t>
            </w:r>
            <w:r w:rsidRPr="00CA75ED">
              <w:rPr>
                <w:color w:val="0D0D0D"/>
              </w:rPr>
              <w:t>ẩ</w:t>
            </w:r>
            <w:r>
              <w:rPr>
                <w:color w:val="0D0D0D"/>
              </w:rPr>
              <w:t>n kh</w:t>
            </w:r>
            <w:r w:rsidRPr="00CA75ED">
              <w:rPr>
                <w:color w:val="0D0D0D"/>
              </w:rPr>
              <w:t>á</w:t>
            </w:r>
            <w:r>
              <w:rPr>
                <w:color w:val="0D0D0D"/>
              </w:rPr>
              <w:t>c nhau</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E21113" w:rsidRDefault="00BC753E" w:rsidP="0010263D">
            <w:pPr>
              <w:pStyle w:val="ListParagraph"/>
              <w:ind w:left="0"/>
              <w:jc w:val="left"/>
              <w:rPr>
                <w:color w:val="0D0D0D"/>
              </w:rPr>
            </w:pPr>
            <w:r>
              <w:rPr>
                <w:color w:val="0D0D0D"/>
              </w:rPr>
              <w:t>L</w:t>
            </w:r>
            <w:r w:rsidRPr="00CA75ED">
              <w:rPr>
                <w:color w:val="0D0D0D"/>
              </w:rPr>
              <w:t>ập</w:t>
            </w:r>
            <w:r>
              <w:rPr>
                <w:color w:val="0D0D0D"/>
              </w:rPr>
              <w:t xml:space="preserve"> b</w:t>
            </w:r>
            <w:r w:rsidRPr="00CA75ED">
              <w:rPr>
                <w:color w:val="0D0D0D"/>
              </w:rPr>
              <w:t>á</w:t>
            </w:r>
            <w:r>
              <w:rPr>
                <w:color w:val="0D0D0D"/>
              </w:rPr>
              <w:t>o c</w:t>
            </w:r>
            <w:r w:rsidRPr="00CA75ED">
              <w:rPr>
                <w:color w:val="0D0D0D"/>
              </w:rPr>
              <w:t>á</w:t>
            </w:r>
            <w:r>
              <w:rPr>
                <w:color w:val="0D0D0D"/>
              </w:rPr>
              <w:t>o c</w:t>
            </w:r>
            <w:r w:rsidRPr="00CA75ED">
              <w:rPr>
                <w:color w:val="0D0D0D"/>
              </w:rPr>
              <w:t>ô</w:t>
            </w:r>
            <w:r>
              <w:rPr>
                <w:color w:val="0D0D0D"/>
              </w:rPr>
              <w:t>ng v</w:t>
            </w:r>
            <w:r w:rsidRPr="00CA75ED">
              <w:rPr>
                <w:color w:val="0D0D0D"/>
              </w:rPr>
              <w:t>ă</w:t>
            </w:r>
            <w:r>
              <w:rPr>
                <w:color w:val="0D0D0D"/>
              </w:rPr>
              <w:t xml:space="preserve">n </w:t>
            </w:r>
            <w:r w:rsidRPr="00CA75ED">
              <w:rPr>
                <w:color w:val="0D0D0D"/>
              </w:rPr>
              <w:t>đế</w:t>
            </w:r>
            <w:r>
              <w:rPr>
                <w:color w:val="0D0D0D"/>
              </w:rPr>
              <w:t>n</w:t>
            </w:r>
          </w:p>
        </w:tc>
        <w:tc>
          <w:tcPr>
            <w:tcW w:w="5533" w:type="dxa"/>
            <w:vAlign w:val="center"/>
          </w:tcPr>
          <w:p w:rsidR="00BC753E" w:rsidRPr="00E21113" w:rsidRDefault="00BC753E" w:rsidP="0010263D">
            <w:pPr>
              <w:pStyle w:val="ListParagraph"/>
              <w:ind w:left="0"/>
              <w:rPr>
                <w:color w:val="0D0D0D"/>
              </w:rPr>
            </w:pPr>
            <w:r>
              <w:rPr>
                <w:color w:val="0D0D0D"/>
              </w:rPr>
              <w:t>Ngư</w:t>
            </w:r>
            <w:r w:rsidRPr="00CA75ED">
              <w:rPr>
                <w:color w:val="0D0D0D"/>
              </w:rPr>
              <w:t>ời</w:t>
            </w:r>
            <w:r>
              <w:rPr>
                <w:color w:val="0D0D0D"/>
              </w:rPr>
              <w:t xml:space="preserve"> d</w:t>
            </w:r>
            <w:r w:rsidRPr="00CA75ED">
              <w:rPr>
                <w:color w:val="0D0D0D"/>
              </w:rPr>
              <w:t>ùng</w:t>
            </w:r>
            <w:r>
              <w:rPr>
                <w:color w:val="0D0D0D"/>
              </w:rPr>
              <w:t>, qu</w:t>
            </w:r>
            <w:r w:rsidRPr="00CA75ED">
              <w:rPr>
                <w:color w:val="0D0D0D"/>
              </w:rPr>
              <w:t>ản</w:t>
            </w:r>
            <w:r>
              <w:rPr>
                <w:color w:val="0D0D0D"/>
              </w:rPr>
              <w:t xml:space="preserve"> tr</w:t>
            </w:r>
            <w:r w:rsidRPr="00CA75ED">
              <w:rPr>
                <w:color w:val="0D0D0D"/>
              </w:rPr>
              <w:t>ị</w:t>
            </w:r>
            <w:r>
              <w:rPr>
                <w:color w:val="0D0D0D"/>
              </w:rPr>
              <w:t xml:space="preserve"> c</w:t>
            </w:r>
            <w:r w:rsidRPr="00CA75ED">
              <w:rPr>
                <w:color w:val="0D0D0D"/>
              </w:rPr>
              <w:t>ó</w:t>
            </w:r>
            <w:r>
              <w:rPr>
                <w:color w:val="0D0D0D"/>
              </w:rPr>
              <w:t xml:space="preserve"> th</w:t>
            </w:r>
            <w:r w:rsidRPr="00CA75ED">
              <w:rPr>
                <w:color w:val="0D0D0D"/>
              </w:rPr>
              <w:t>ể</w:t>
            </w:r>
            <w:r>
              <w:rPr>
                <w:color w:val="0D0D0D"/>
              </w:rPr>
              <w:t xml:space="preserve"> l</w:t>
            </w:r>
            <w:r w:rsidRPr="00CA75ED">
              <w:rPr>
                <w:color w:val="0D0D0D"/>
              </w:rPr>
              <w:t>ậ</w:t>
            </w:r>
            <w:r>
              <w:rPr>
                <w:color w:val="0D0D0D"/>
              </w:rPr>
              <w:t>p b</w:t>
            </w:r>
            <w:r w:rsidRPr="00CA75ED">
              <w:rPr>
                <w:color w:val="0D0D0D"/>
              </w:rPr>
              <w:t>á</w:t>
            </w:r>
            <w:r>
              <w:rPr>
                <w:color w:val="0D0D0D"/>
              </w:rPr>
              <w:t>o c</w:t>
            </w:r>
            <w:r w:rsidRPr="00CA75ED">
              <w:rPr>
                <w:color w:val="0D0D0D"/>
              </w:rPr>
              <w:t>á</w:t>
            </w:r>
            <w:r>
              <w:rPr>
                <w:color w:val="0D0D0D"/>
              </w:rPr>
              <w:t>o c</w:t>
            </w:r>
            <w:r w:rsidRPr="00CA75ED">
              <w:rPr>
                <w:color w:val="0D0D0D"/>
              </w:rPr>
              <w:t>ô</w:t>
            </w:r>
            <w:r>
              <w:rPr>
                <w:color w:val="0D0D0D"/>
              </w:rPr>
              <w:t>ng v</w:t>
            </w:r>
            <w:r w:rsidRPr="00CA75ED">
              <w:rPr>
                <w:color w:val="0D0D0D"/>
              </w:rPr>
              <w:t>ă</w:t>
            </w:r>
            <w:r>
              <w:rPr>
                <w:color w:val="0D0D0D"/>
              </w:rPr>
              <w:t>n đ</w:t>
            </w:r>
            <w:r w:rsidRPr="00CA75ED">
              <w:rPr>
                <w:color w:val="0D0D0D"/>
              </w:rPr>
              <w:t>ế</w:t>
            </w:r>
            <w:r>
              <w:rPr>
                <w:color w:val="0D0D0D"/>
              </w:rPr>
              <w:t>n c</w:t>
            </w:r>
            <w:r w:rsidRPr="00CA75ED">
              <w:rPr>
                <w:color w:val="0D0D0D"/>
              </w:rPr>
              <w:t>á</w:t>
            </w:r>
            <w:r>
              <w:rPr>
                <w:color w:val="0D0D0D"/>
              </w:rPr>
              <w:t>c c</w:t>
            </w:r>
            <w:r w:rsidRPr="00CA75ED">
              <w:rPr>
                <w:color w:val="0D0D0D"/>
              </w:rPr>
              <w:t>ấ</w:t>
            </w:r>
            <w:r>
              <w:rPr>
                <w:color w:val="0D0D0D"/>
              </w:rPr>
              <w:t>p, theo c</w:t>
            </w:r>
            <w:r w:rsidRPr="00CA75ED">
              <w:rPr>
                <w:color w:val="0D0D0D"/>
              </w:rPr>
              <w:t>á</w:t>
            </w:r>
            <w:r>
              <w:rPr>
                <w:color w:val="0D0D0D"/>
              </w:rPr>
              <w:t>c ti</w:t>
            </w:r>
            <w:r w:rsidRPr="00CA75ED">
              <w:rPr>
                <w:color w:val="0D0D0D"/>
              </w:rPr>
              <w:t>ê</w:t>
            </w:r>
            <w:r>
              <w:rPr>
                <w:color w:val="0D0D0D"/>
              </w:rPr>
              <w:t>u chu</w:t>
            </w:r>
            <w:r w:rsidRPr="00CA75ED">
              <w:rPr>
                <w:color w:val="0D0D0D"/>
              </w:rPr>
              <w:t>ẩn</w:t>
            </w:r>
            <w:r>
              <w:rPr>
                <w:color w:val="0D0D0D"/>
              </w:rPr>
              <w:t xml:space="preserve"> kh</w:t>
            </w:r>
            <w:r w:rsidRPr="00CA75ED">
              <w:rPr>
                <w:color w:val="0D0D0D"/>
              </w:rPr>
              <w:t>á</w:t>
            </w:r>
            <w:r>
              <w:rPr>
                <w:color w:val="0D0D0D"/>
              </w:rPr>
              <w:t>c nhau, xu</w:t>
            </w:r>
            <w:r w:rsidRPr="00CA75ED">
              <w:rPr>
                <w:color w:val="0D0D0D"/>
              </w:rPr>
              <w:t>ấ</w:t>
            </w:r>
            <w:r>
              <w:rPr>
                <w:color w:val="0D0D0D"/>
              </w:rPr>
              <w:t xml:space="preserve">t file </w:t>
            </w:r>
            <w:r w:rsidRPr="00CA75ED">
              <w:rPr>
                <w:color w:val="0D0D0D"/>
              </w:rPr>
              <w:t>ex</w:t>
            </w:r>
            <w:r>
              <w:rPr>
                <w:color w:val="0D0D0D"/>
              </w:rPr>
              <w:t>cel c</w:t>
            </w:r>
            <w:r w:rsidRPr="00CA75ED">
              <w:rPr>
                <w:color w:val="0D0D0D"/>
              </w:rPr>
              <w:t>ủa</w:t>
            </w:r>
            <w:r>
              <w:rPr>
                <w:color w:val="0D0D0D"/>
              </w:rPr>
              <w:t xml:space="preserve"> b</w:t>
            </w:r>
            <w:r w:rsidRPr="00CA75ED">
              <w:rPr>
                <w:color w:val="0D0D0D"/>
              </w:rPr>
              <w:t>á</w:t>
            </w:r>
            <w:r>
              <w:rPr>
                <w:color w:val="0D0D0D"/>
              </w:rPr>
              <w:t>o c</w:t>
            </w:r>
            <w:r w:rsidRPr="00CA75ED">
              <w:rPr>
                <w:color w:val="0D0D0D"/>
              </w:rPr>
              <w:t>á</w:t>
            </w:r>
            <w:r>
              <w:rPr>
                <w:color w:val="0D0D0D"/>
              </w:rPr>
              <w:t>o</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Default="00BC753E" w:rsidP="0010263D">
            <w:pPr>
              <w:pStyle w:val="ListParagraph"/>
              <w:ind w:left="0"/>
              <w:jc w:val="left"/>
              <w:rPr>
                <w:color w:val="0D0D0D"/>
              </w:rPr>
            </w:pPr>
            <w:r w:rsidRPr="00CA75ED">
              <w:rPr>
                <w:color w:val="0D0D0D"/>
              </w:rPr>
              <w:t>Đưa</w:t>
            </w:r>
            <w:r>
              <w:rPr>
                <w:color w:val="0D0D0D"/>
              </w:rPr>
              <w:t xml:space="preserve"> ra </w:t>
            </w:r>
            <w:r w:rsidRPr="00CA75ED">
              <w:rPr>
                <w:color w:val="0D0D0D"/>
              </w:rPr>
              <w:t>ý</w:t>
            </w:r>
            <w:r>
              <w:rPr>
                <w:color w:val="0D0D0D"/>
              </w:rPr>
              <w:t xml:space="preserve"> ki</w:t>
            </w:r>
            <w:r w:rsidRPr="00CA75ED">
              <w:rPr>
                <w:color w:val="0D0D0D"/>
              </w:rPr>
              <w:t>ến</w:t>
            </w:r>
            <w:r>
              <w:rPr>
                <w:color w:val="0D0D0D"/>
              </w:rPr>
              <w:t xml:space="preserve"> gi</w:t>
            </w:r>
            <w:r w:rsidRPr="00CA75ED">
              <w:rPr>
                <w:color w:val="0D0D0D"/>
              </w:rPr>
              <w:t>ả</w:t>
            </w:r>
            <w:r>
              <w:rPr>
                <w:color w:val="0D0D0D"/>
              </w:rPr>
              <w:t>i quy</w:t>
            </w:r>
            <w:r w:rsidRPr="00CA75ED">
              <w:rPr>
                <w:color w:val="0D0D0D"/>
              </w:rPr>
              <w:t>ế</w:t>
            </w:r>
            <w:r>
              <w:rPr>
                <w:color w:val="0D0D0D"/>
              </w:rPr>
              <w:t>t</w:t>
            </w:r>
          </w:p>
        </w:tc>
        <w:tc>
          <w:tcPr>
            <w:tcW w:w="5533" w:type="dxa"/>
            <w:vAlign w:val="center"/>
          </w:tcPr>
          <w:p w:rsidR="00BC753E" w:rsidRDefault="00BC753E" w:rsidP="0010263D">
            <w:pPr>
              <w:pStyle w:val="ListParagraph"/>
              <w:ind w:left="0"/>
              <w:rPr>
                <w:color w:val="0D0D0D"/>
              </w:rPr>
            </w:pPr>
            <w:r>
              <w:rPr>
                <w:color w:val="0D0D0D"/>
              </w:rPr>
              <w:t>Ng</w:t>
            </w:r>
            <w:r w:rsidRPr="00CA75ED">
              <w:rPr>
                <w:color w:val="0D0D0D"/>
              </w:rPr>
              <w:t>ười</w:t>
            </w:r>
            <w:r>
              <w:rPr>
                <w:color w:val="0D0D0D"/>
              </w:rPr>
              <w:t xml:space="preserve"> d</w:t>
            </w:r>
            <w:r w:rsidRPr="00CA75ED">
              <w:rPr>
                <w:color w:val="0D0D0D"/>
              </w:rPr>
              <w:t>ùng</w:t>
            </w:r>
            <w:r>
              <w:rPr>
                <w:color w:val="0D0D0D"/>
              </w:rPr>
              <w:t xml:space="preserve"> c</w:t>
            </w:r>
            <w:r w:rsidRPr="00CA75ED">
              <w:rPr>
                <w:color w:val="0D0D0D"/>
              </w:rPr>
              <w:t>ó</w:t>
            </w:r>
            <w:r>
              <w:rPr>
                <w:color w:val="0D0D0D"/>
              </w:rPr>
              <w:t xml:space="preserve"> th</w:t>
            </w:r>
            <w:r w:rsidRPr="00CA75ED">
              <w:rPr>
                <w:color w:val="0D0D0D"/>
              </w:rPr>
              <w:t>ể</w:t>
            </w:r>
            <w:r>
              <w:rPr>
                <w:color w:val="0D0D0D"/>
              </w:rPr>
              <w:t xml:space="preserve"> </w:t>
            </w:r>
            <w:r w:rsidRPr="00CA75ED">
              <w:rPr>
                <w:color w:val="0D0D0D"/>
              </w:rPr>
              <w:t>đưa</w:t>
            </w:r>
            <w:r>
              <w:rPr>
                <w:color w:val="0D0D0D"/>
              </w:rPr>
              <w:t xml:space="preserve"> ra </w:t>
            </w:r>
            <w:r w:rsidRPr="00CA75ED">
              <w:rPr>
                <w:color w:val="0D0D0D"/>
              </w:rPr>
              <w:t>ý</w:t>
            </w:r>
            <w:r>
              <w:rPr>
                <w:color w:val="0D0D0D"/>
              </w:rPr>
              <w:t xml:space="preserve"> ki</w:t>
            </w:r>
            <w:r w:rsidRPr="00CA75ED">
              <w:rPr>
                <w:color w:val="0D0D0D"/>
              </w:rPr>
              <w:t>ế</w:t>
            </w:r>
            <w:r>
              <w:rPr>
                <w:color w:val="0D0D0D"/>
              </w:rPr>
              <w:t>n gi</w:t>
            </w:r>
            <w:r w:rsidRPr="00CA75ED">
              <w:rPr>
                <w:color w:val="0D0D0D"/>
              </w:rPr>
              <w:t>ải</w:t>
            </w:r>
            <w:r>
              <w:rPr>
                <w:color w:val="0D0D0D"/>
              </w:rPr>
              <w:t xml:space="preserve"> quy</w:t>
            </w:r>
            <w:r w:rsidRPr="00CA75ED">
              <w:rPr>
                <w:color w:val="0D0D0D"/>
              </w:rPr>
              <w:t>ế</w:t>
            </w:r>
            <w:r>
              <w:rPr>
                <w:color w:val="0D0D0D"/>
              </w:rPr>
              <w:t>t cho c</w:t>
            </w:r>
            <w:r w:rsidRPr="00CA75ED">
              <w:rPr>
                <w:color w:val="0D0D0D"/>
              </w:rPr>
              <w:t>ô</w:t>
            </w:r>
            <w:r>
              <w:rPr>
                <w:color w:val="0D0D0D"/>
              </w:rPr>
              <w:t>ng v</w:t>
            </w:r>
            <w:r w:rsidRPr="00CA75ED">
              <w:rPr>
                <w:color w:val="0D0D0D"/>
              </w:rPr>
              <w:t>ă</w:t>
            </w:r>
            <w:r>
              <w:rPr>
                <w:color w:val="0D0D0D"/>
              </w:rPr>
              <w:t>n n</w:t>
            </w:r>
            <w:r w:rsidRPr="00CA75ED">
              <w:rPr>
                <w:color w:val="0D0D0D"/>
              </w:rPr>
              <w:t>ế</w:t>
            </w:r>
            <w:r>
              <w:rPr>
                <w:color w:val="0D0D0D"/>
              </w:rPr>
              <w:t xml:space="preserve">u </w:t>
            </w:r>
            <w:r w:rsidRPr="00CA75ED">
              <w:rPr>
                <w:color w:val="0D0D0D"/>
              </w:rPr>
              <w:t>được</w:t>
            </w:r>
            <w:r>
              <w:rPr>
                <w:color w:val="0D0D0D"/>
              </w:rPr>
              <w:t xml:space="preserve"> c</w:t>
            </w:r>
            <w:r w:rsidRPr="00CA75ED">
              <w:rPr>
                <w:color w:val="0D0D0D"/>
              </w:rPr>
              <w:t>ấ</w:t>
            </w:r>
            <w:r>
              <w:rPr>
                <w:color w:val="0D0D0D"/>
              </w:rPr>
              <w:t>p quy</w:t>
            </w:r>
            <w:r w:rsidRPr="00CA75ED">
              <w:rPr>
                <w:color w:val="0D0D0D"/>
              </w:rPr>
              <w:t>ền</w:t>
            </w:r>
            <w:r>
              <w:rPr>
                <w:color w:val="0D0D0D"/>
              </w:rPr>
              <w:t xml:space="preserve"> th</w:t>
            </w:r>
            <w:r w:rsidRPr="00CA75ED">
              <w:rPr>
                <w:color w:val="0D0D0D"/>
              </w:rPr>
              <w:t>ích</w:t>
            </w:r>
            <w:r>
              <w:rPr>
                <w:color w:val="0D0D0D"/>
              </w:rPr>
              <w:t xml:space="preserve"> h</w:t>
            </w:r>
            <w:r w:rsidRPr="00CA75ED">
              <w:rPr>
                <w:color w:val="0D0D0D"/>
              </w:rPr>
              <w:t>ợp</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Pr="00DB1767" w:rsidRDefault="00BC753E" w:rsidP="0010263D">
            <w:pPr>
              <w:pStyle w:val="ListParagraph"/>
              <w:ind w:left="0"/>
              <w:jc w:val="left"/>
              <w:rPr>
                <w:color w:val="0D0D0D"/>
              </w:rPr>
            </w:pPr>
            <w:r>
              <w:rPr>
                <w:color w:val="0D0D0D"/>
              </w:rPr>
              <w:t>Phân quyền</w:t>
            </w:r>
          </w:p>
        </w:tc>
        <w:tc>
          <w:tcPr>
            <w:tcW w:w="5533" w:type="dxa"/>
            <w:vAlign w:val="center"/>
          </w:tcPr>
          <w:p w:rsidR="00BC753E" w:rsidRPr="009C4FB4" w:rsidRDefault="00BC753E" w:rsidP="0010263D">
            <w:pPr>
              <w:pStyle w:val="ListParagraph"/>
              <w:ind w:left="0"/>
              <w:rPr>
                <w:color w:val="0D0D0D"/>
              </w:rPr>
            </w:pPr>
            <w:r>
              <w:rPr>
                <w:color w:val="0D0D0D"/>
              </w:rPr>
              <w:t>Hệ thống phân quyền cho ngư</w:t>
            </w:r>
            <w:r w:rsidRPr="00F062F9">
              <w:rPr>
                <w:color w:val="0D0D0D"/>
              </w:rPr>
              <w:t>ời</w:t>
            </w:r>
            <w:r>
              <w:rPr>
                <w:color w:val="0D0D0D"/>
              </w:rPr>
              <w:t xml:space="preserve"> d</w:t>
            </w:r>
            <w:r w:rsidRPr="00F062F9">
              <w:rPr>
                <w:color w:val="0D0D0D"/>
              </w:rPr>
              <w:t>ùng</w:t>
            </w:r>
            <w:r>
              <w:rPr>
                <w:color w:val="0D0D0D"/>
              </w:rPr>
              <w:t>, quản trị những quyền cụ thể phù hợp vai trò đảm nhiệm trong hệ thống. Trong hệ thống quản trị có toàn quyền</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Default="00BC753E" w:rsidP="0010263D">
            <w:pPr>
              <w:pStyle w:val="ListParagraph"/>
              <w:ind w:left="0"/>
              <w:rPr>
                <w:color w:val="0D0D0D"/>
              </w:rPr>
            </w:pPr>
            <w:r w:rsidRPr="00CA75ED">
              <w:rPr>
                <w:color w:val="0D0D0D"/>
              </w:rPr>
              <w:t>Đưa</w:t>
            </w:r>
            <w:r>
              <w:rPr>
                <w:color w:val="0D0D0D"/>
              </w:rPr>
              <w:t xml:space="preserve"> ra </w:t>
            </w:r>
            <w:r w:rsidRPr="00CA75ED">
              <w:rPr>
                <w:color w:val="0D0D0D"/>
              </w:rPr>
              <w:t>ý</w:t>
            </w:r>
            <w:r>
              <w:rPr>
                <w:color w:val="0D0D0D"/>
              </w:rPr>
              <w:t xml:space="preserve"> ki</w:t>
            </w:r>
            <w:r w:rsidRPr="00CA75ED">
              <w:rPr>
                <w:color w:val="0D0D0D"/>
              </w:rPr>
              <w:t>ế</w:t>
            </w:r>
            <w:r>
              <w:rPr>
                <w:color w:val="0D0D0D"/>
              </w:rPr>
              <w:t>n ph</w:t>
            </w:r>
            <w:r w:rsidRPr="00CA75ED">
              <w:rPr>
                <w:color w:val="0D0D0D"/>
              </w:rPr>
              <w:t>ả</w:t>
            </w:r>
            <w:r>
              <w:rPr>
                <w:color w:val="0D0D0D"/>
              </w:rPr>
              <w:t>n h</w:t>
            </w:r>
            <w:r w:rsidRPr="00CA75ED">
              <w:rPr>
                <w:color w:val="0D0D0D"/>
              </w:rPr>
              <w:t>ồi</w:t>
            </w:r>
          </w:p>
        </w:tc>
        <w:tc>
          <w:tcPr>
            <w:tcW w:w="5533" w:type="dxa"/>
            <w:vAlign w:val="center"/>
          </w:tcPr>
          <w:p w:rsidR="00BC753E" w:rsidRPr="00B863C2" w:rsidRDefault="00BC753E" w:rsidP="0010263D">
            <w:pPr>
              <w:pStyle w:val="ListParagraph"/>
              <w:ind w:left="0"/>
              <w:rPr>
                <w:color w:val="0D0D0D"/>
              </w:rPr>
            </w:pPr>
            <w:r>
              <w:rPr>
                <w:color w:val="0D0D0D"/>
              </w:rPr>
              <w:t>Ng</w:t>
            </w:r>
            <w:r w:rsidRPr="00CA75ED">
              <w:rPr>
                <w:color w:val="0D0D0D"/>
              </w:rPr>
              <w:t>ười</w:t>
            </w:r>
            <w:r>
              <w:rPr>
                <w:color w:val="0D0D0D"/>
              </w:rPr>
              <w:t xml:space="preserve"> d</w:t>
            </w:r>
            <w:r w:rsidRPr="00CA75ED">
              <w:rPr>
                <w:color w:val="0D0D0D"/>
              </w:rPr>
              <w:t>ùng</w:t>
            </w:r>
            <w:r>
              <w:rPr>
                <w:color w:val="0D0D0D"/>
              </w:rPr>
              <w:t xml:space="preserve"> c</w:t>
            </w:r>
            <w:r w:rsidRPr="00CA75ED">
              <w:rPr>
                <w:color w:val="0D0D0D"/>
              </w:rPr>
              <w:t>ó</w:t>
            </w:r>
            <w:r>
              <w:rPr>
                <w:color w:val="0D0D0D"/>
              </w:rPr>
              <w:t xml:space="preserve"> th</w:t>
            </w:r>
            <w:r w:rsidRPr="00CA75ED">
              <w:rPr>
                <w:color w:val="0D0D0D"/>
              </w:rPr>
              <w:t>ể</w:t>
            </w:r>
            <w:r>
              <w:rPr>
                <w:color w:val="0D0D0D"/>
              </w:rPr>
              <w:t xml:space="preserve"> </w:t>
            </w:r>
            <w:r w:rsidRPr="00CA75ED">
              <w:rPr>
                <w:color w:val="0D0D0D"/>
              </w:rPr>
              <w:t>đưa</w:t>
            </w:r>
            <w:r>
              <w:rPr>
                <w:color w:val="0D0D0D"/>
              </w:rPr>
              <w:t xml:space="preserve"> ra </w:t>
            </w:r>
            <w:r w:rsidRPr="00CA75ED">
              <w:rPr>
                <w:color w:val="0D0D0D"/>
              </w:rPr>
              <w:t>ý</w:t>
            </w:r>
            <w:r>
              <w:rPr>
                <w:color w:val="0D0D0D"/>
              </w:rPr>
              <w:t xml:space="preserve"> ki</w:t>
            </w:r>
            <w:r w:rsidRPr="00CA75ED">
              <w:rPr>
                <w:color w:val="0D0D0D"/>
              </w:rPr>
              <w:t>ế</w:t>
            </w:r>
            <w:r>
              <w:rPr>
                <w:color w:val="0D0D0D"/>
              </w:rPr>
              <w:t>n ph</w:t>
            </w:r>
            <w:r w:rsidRPr="00CA75ED">
              <w:rPr>
                <w:color w:val="0D0D0D"/>
              </w:rPr>
              <w:t>ả</w:t>
            </w:r>
            <w:r>
              <w:rPr>
                <w:color w:val="0D0D0D"/>
              </w:rPr>
              <w:t>n h</w:t>
            </w:r>
            <w:r w:rsidRPr="00CA75ED">
              <w:t>ồi</w:t>
            </w:r>
            <w:r>
              <w:rPr>
                <w:color w:val="0D0D0D"/>
              </w:rPr>
              <w:t xml:space="preserve"> cho c</w:t>
            </w:r>
            <w:r w:rsidRPr="00CA75ED">
              <w:rPr>
                <w:color w:val="0D0D0D"/>
              </w:rPr>
              <w:t>ô</w:t>
            </w:r>
            <w:r>
              <w:rPr>
                <w:color w:val="0D0D0D"/>
              </w:rPr>
              <w:t>ng v</w:t>
            </w:r>
            <w:r w:rsidRPr="00CA75ED">
              <w:rPr>
                <w:color w:val="0D0D0D"/>
              </w:rPr>
              <w:t>ă</w:t>
            </w:r>
            <w:r>
              <w:rPr>
                <w:color w:val="0D0D0D"/>
              </w:rPr>
              <w:t>n n</w:t>
            </w:r>
            <w:r w:rsidRPr="00CA75ED">
              <w:rPr>
                <w:color w:val="0D0D0D"/>
              </w:rPr>
              <w:t>ế</w:t>
            </w:r>
            <w:r>
              <w:rPr>
                <w:color w:val="0D0D0D"/>
              </w:rPr>
              <w:t xml:space="preserve">u </w:t>
            </w:r>
            <w:r w:rsidRPr="00CA75ED">
              <w:rPr>
                <w:color w:val="0D0D0D"/>
              </w:rPr>
              <w:t>được</w:t>
            </w:r>
            <w:r>
              <w:rPr>
                <w:color w:val="0D0D0D"/>
              </w:rPr>
              <w:t xml:space="preserve"> c</w:t>
            </w:r>
            <w:r w:rsidRPr="00CA75ED">
              <w:rPr>
                <w:color w:val="0D0D0D"/>
              </w:rPr>
              <w:t>ấ</w:t>
            </w:r>
            <w:r>
              <w:rPr>
                <w:color w:val="0D0D0D"/>
              </w:rPr>
              <w:t>p quy</w:t>
            </w:r>
            <w:r w:rsidRPr="00CA75ED">
              <w:rPr>
                <w:color w:val="0D0D0D"/>
              </w:rPr>
              <w:t>ền</w:t>
            </w:r>
            <w:r>
              <w:rPr>
                <w:color w:val="0D0D0D"/>
              </w:rPr>
              <w:t xml:space="preserve"> th</w:t>
            </w:r>
            <w:r w:rsidRPr="00CA75ED">
              <w:rPr>
                <w:color w:val="0D0D0D"/>
              </w:rPr>
              <w:t>ích</w:t>
            </w:r>
            <w:r>
              <w:rPr>
                <w:color w:val="0D0D0D"/>
              </w:rPr>
              <w:t xml:space="preserve"> h</w:t>
            </w:r>
            <w:r w:rsidRPr="00CA75ED">
              <w:rPr>
                <w:color w:val="0D0D0D"/>
              </w:rPr>
              <w:t>ợp</w:t>
            </w:r>
          </w:p>
        </w:tc>
      </w:tr>
      <w:tr w:rsidR="00BC753E" w:rsidRPr="00E21113" w:rsidTr="0010263D">
        <w:tc>
          <w:tcPr>
            <w:tcW w:w="1098" w:type="dxa"/>
            <w:vAlign w:val="center"/>
          </w:tcPr>
          <w:p w:rsidR="00BC753E" w:rsidRPr="00E21113" w:rsidRDefault="00BC753E" w:rsidP="003C3C78">
            <w:pPr>
              <w:pStyle w:val="ListParagraph"/>
              <w:numPr>
                <w:ilvl w:val="0"/>
                <w:numId w:val="25"/>
              </w:numPr>
              <w:contextualSpacing/>
              <w:rPr>
                <w:b/>
                <w:bCs/>
                <w:color w:val="0D0D0D"/>
              </w:rPr>
            </w:pPr>
          </w:p>
        </w:tc>
        <w:tc>
          <w:tcPr>
            <w:tcW w:w="3060" w:type="dxa"/>
            <w:vAlign w:val="center"/>
          </w:tcPr>
          <w:p w:rsidR="00BC753E" w:rsidRDefault="00BC753E" w:rsidP="0010263D">
            <w:pPr>
              <w:pStyle w:val="ListParagraph"/>
              <w:ind w:left="0"/>
              <w:rPr>
                <w:color w:val="0D0D0D"/>
              </w:rPr>
            </w:pPr>
            <w:r>
              <w:rPr>
                <w:color w:val="0D0D0D"/>
              </w:rPr>
              <w:t>Thay đổi giao diện</w:t>
            </w:r>
          </w:p>
        </w:tc>
        <w:tc>
          <w:tcPr>
            <w:tcW w:w="5533" w:type="dxa"/>
            <w:vAlign w:val="center"/>
          </w:tcPr>
          <w:p w:rsidR="00BC753E" w:rsidRDefault="00BC753E" w:rsidP="003324D3">
            <w:pPr>
              <w:pStyle w:val="ListParagraph"/>
              <w:keepNext/>
              <w:ind w:left="0"/>
              <w:rPr>
                <w:color w:val="0D0D0D"/>
              </w:rPr>
            </w:pPr>
            <w:r>
              <w:rPr>
                <w:color w:val="0D0D0D"/>
              </w:rPr>
              <w:t>Qu</w:t>
            </w:r>
            <w:r w:rsidRPr="00F062F9">
              <w:rPr>
                <w:color w:val="0D0D0D"/>
              </w:rPr>
              <w:t>ả</w:t>
            </w:r>
            <w:r>
              <w:rPr>
                <w:color w:val="0D0D0D"/>
              </w:rPr>
              <w:t>n trị thay đổi giao diện cho website.</w:t>
            </w:r>
          </w:p>
        </w:tc>
      </w:tr>
    </w:tbl>
    <w:p w:rsidR="00BC753E" w:rsidRPr="001A7CC7" w:rsidRDefault="003324D3" w:rsidP="003324D3">
      <w:pPr>
        <w:pStyle w:val="Caption"/>
        <w:jc w:val="center"/>
      </w:pPr>
      <w:bookmarkStart w:id="307" w:name="_Toc349646951"/>
      <w:bookmarkStart w:id="308" w:name="_Toc350433476"/>
      <w:bookmarkStart w:id="309" w:name="_Toc350927356"/>
      <w:bookmarkStart w:id="310" w:name="_Toc351049322"/>
      <w:bookmarkStart w:id="311" w:name="_Toc351101121"/>
      <w:bookmarkStart w:id="312" w:name="_Toc382125096"/>
      <w:r>
        <w:t xml:space="preserve">Bảng </w:t>
      </w:r>
      <w:fldSimple w:instr=" SEQ Bảng \* ARABIC ">
        <w:r w:rsidR="00201D96">
          <w:rPr>
            <w:noProof/>
          </w:rPr>
          <w:t>3</w:t>
        </w:r>
      </w:fldSimple>
      <w:r>
        <w:rPr>
          <w:bCs w:val="0"/>
          <w:szCs w:val="26"/>
        </w:rPr>
        <w:t xml:space="preserve"> - </w:t>
      </w:r>
      <w:r w:rsidR="00BC753E" w:rsidRPr="001A7CC7">
        <w:t xml:space="preserve">Danh sách </w:t>
      </w:r>
      <w:r w:rsidR="00BC753E">
        <w:t>các Usecase trong hệ thống</w:t>
      </w:r>
      <w:bookmarkEnd w:id="307"/>
      <w:bookmarkEnd w:id="308"/>
      <w:bookmarkEnd w:id="309"/>
      <w:bookmarkEnd w:id="310"/>
      <w:bookmarkEnd w:id="311"/>
      <w:bookmarkEnd w:id="312"/>
    </w:p>
    <w:p w:rsidR="00BC753E" w:rsidRDefault="00BC753E" w:rsidP="00BC753E">
      <w:pPr>
        <w:pStyle w:val="Style2"/>
      </w:pPr>
      <w:bookmarkStart w:id="313" w:name="_Toc328463871"/>
      <w:bookmarkStart w:id="314" w:name="_Toc328481401"/>
      <w:bookmarkStart w:id="315" w:name="_Toc328482369"/>
      <w:bookmarkStart w:id="316" w:name="_Toc328482570"/>
      <w:bookmarkStart w:id="317" w:name="_Toc328482677"/>
      <w:bookmarkStart w:id="318" w:name="_Toc328483392"/>
      <w:bookmarkStart w:id="319" w:name="_Toc328483828"/>
      <w:bookmarkStart w:id="320" w:name="_Toc328483910"/>
      <w:bookmarkStart w:id="321" w:name="_Toc328484101"/>
      <w:bookmarkStart w:id="322" w:name="_Toc328484184"/>
      <w:bookmarkStart w:id="323" w:name="_Toc328484267"/>
      <w:bookmarkStart w:id="324" w:name="_Toc328484350"/>
      <w:bookmarkStart w:id="325" w:name="_Toc328484433"/>
      <w:bookmarkStart w:id="326" w:name="_Toc328484516"/>
      <w:bookmarkStart w:id="327" w:name="_Toc328484599"/>
      <w:bookmarkStart w:id="328" w:name="_Toc328484683"/>
      <w:bookmarkStart w:id="329" w:name="_Toc328484768"/>
      <w:bookmarkStart w:id="330" w:name="_Toc328484856"/>
      <w:bookmarkStart w:id="331" w:name="_Toc328484943"/>
      <w:bookmarkStart w:id="332" w:name="_Toc328492958"/>
      <w:bookmarkStart w:id="333" w:name="_Toc328514284"/>
      <w:bookmarkStart w:id="334" w:name="_Toc328514966"/>
      <w:bookmarkStart w:id="335" w:name="_Toc328515063"/>
      <w:bookmarkStart w:id="336" w:name="_Toc328515160"/>
      <w:bookmarkStart w:id="337" w:name="_Toc328515257"/>
      <w:bookmarkStart w:id="338" w:name="_Toc328515353"/>
      <w:bookmarkStart w:id="339" w:name="_Toc328572527"/>
      <w:bookmarkStart w:id="340" w:name="_Toc328572622"/>
      <w:bookmarkStart w:id="341" w:name="_Toc328572719"/>
      <w:bookmarkStart w:id="342" w:name="_Toc328572815"/>
      <w:bookmarkStart w:id="343" w:name="_Toc328576334"/>
      <w:bookmarkStart w:id="344" w:name="_Toc328576444"/>
      <w:bookmarkStart w:id="345" w:name="_Toc328576553"/>
      <w:bookmarkStart w:id="346" w:name="_Toc328576661"/>
      <w:bookmarkStart w:id="347" w:name="_Toc328598865"/>
      <w:bookmarkStart w:id="348" w:name="_Toc328600130"/>
      <w:bookmarkStart w:id="349" w:name="_Toc328600253"/>
      <w:bookmarkStart w:id="350" w:name="_Toc328600377"/>
      <w:bookmarkStart w:id="351" w:name="_Toc328600504"/>
      <w:bookmarkStart w:id="352" w:name="_Toc328600631"/>
      <w:bookmarkStart w:id="353" w:name="_Toc341683547"/>
      <w:bookmarkStart w:id="354" w:name="_Toc341683752"/>
      <w:bookmarkStart w:id="355" w:name="_Toc341683957"/>
      <w:bookmarkStart w:id="356" w:name="_Toc341684355"/>
      <w:bookmarkStart w:id="357" w:name="_Toc341684555"/>
      <w:bookmarkStart w:id="358" w:name="_Toc343887946"/>
      <w:bookmarkStart w:id="359" w:name="_Toc343888197"/>
      <w:bookmarkStart w:id="360" w:name="_Toc343888443"/>
      <w:bookmarkStart w:id="361" w:name="_Toc343888689"/>
      <w:bookmarkStart w:id="362" w:name="_Toc343888927"/>
      <w:bookmarkStart w:id="363" w:name="_Toc343889163"/>
      <w:bookmarkStart w:id="364" w:name="_Toc343889399"/>
      <w:bookmarkStart w:id="365" w:name="_Toc346550753"/>
      <w:bookmarkStart w:id="366" w:name="_Toc346550996"/>
      <w:bookmarkStart w:id="367" w:name="_Toc346551239"/>
      <w:bookmarkStart w:id="368" w:name="_Toc346551482"/>
      <w:bookmarkStart w:id="369" w:name="_Toc346551724"/>
      <w:bookmarkStart w:id="370" w:name="_Toc346551967"/>
      <w:bookmarkStart w:id="371" w:name="_Toc346552208"/>
      <w:bookmarkStart w:id="372" w:name="_Toc346552418"/>
      <w:bookmarkStart w:id="373" w:name="_Toc346552621"/>
      <w:bookmarkStart w:id="374" w:name="_Toc346552829"/>
      <w:bookmarkStart w:id="375" w:name="_Toc346555159"/>
      <w:bookmarkStart w:id="376" w:name="_Toc328600637"/>
      <w:bookmarkStart w:id="377" w:name="_Toc346555169"/>
      <w:bookmarkStart w:id="378" w:name="_Toc382167591"/>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r>
        <w:t>Đặc tả Use</w:t>
      </w:r>
      <w:r w:rsidRPr="007E3BDD">
        <w:t>case</w:t>
      </w:r>
      <w:bookmarkEnd w:id="376"/>
      <w:bookmarkEnd w:id="377"/>
      <w:bookmarkEnd w:id="378"/>
    </w:p>
    <w:p w:rsidR="00BC753E" w:rsidRPr="007F6D24" w:rsidRDefault="00BC753E" w:rsidP="00BC753E">
      <w:pPr>
        <w:pStyle w:val="111"/>
      </w:pPr>
      <w:bookmarkStart w:id="379" w:name="_Toc328600641"/>
      <w:bookmarkStart w:id="380" w:name="_Toc346555173"/>
      <w:bookmarkStart w:id="381" w:name="_Toc382167592"/>
      <w:r w:rsidRPr="000074C3">
        <w:t>Đặc</w:t>
      </w:r>
      <w:r w:rsidRPr="007F6D24">
        <w:t xml:space="preserve"> tả </w:t>
      </w:r>
      <w:r>
        <w:t>Usecase</w:t>
      </w:r>
      <w:r w:rsidRPr="007F6D24">
        <w:t xml:space="preserve"> “</w:t>
      </w:r>
      <w:r>
        <w:rPr>
          <w:color w:val="0D0D0D"/>
        </w:rPr>
        <w:t>Th</w:t>
      </w:r>
      <w:r w:rsidRPr="00DE7329">
        <w:rPr>
          <w:color w:val="0D0D0D"/>
        </w:rPr>
        <w:t>ê</w:t>
      </w:r>
      <w:r>
        <w:rPr>
          <w:color w:val="0D0D0D"/>
        </w:rPr>
        <w:t>m c</w:t>
      </w:r>
      <w:r w:rsidRPr="00DE7329">
        <w:rPr>
          <w:color w:val="0D0D0D"/>
        </w:rPr>
        <w:t>ô</w:t>
      </w:r>
      <w:r>
        <w:rPr>
          <w:color w:val="0D0D0D"/>
        </w:rPr>
        <w:t>ng v</w:t>
      </w:r>
      <w:r w:rsidRPr="00DE7329">
        <w:rPr>
          <w:color w:val="0D0D0D"/>
        </w:rPr>
        <w:t>ă</w:t>
      </w:r>
      <w:r>
        <w:rPr>
          <w:color w:val="0D0D0D"/>
        </w:rPr>
        <w:t xml:space="preserve">n </w:t>
      </w:r>
      <w:r w:rsidRPr="00DE7329">
        <w:rPr>
          <w:color w:val="0D0D0D"/>
        </w:rPr>
        <w:t>đ</w:t>
      </w:r>
      <w:r w:rsidRPr="00DE7329">
        <w:t>ế</w:t>
      </w:r>
      <w:r>
        <w:t>n</w:t>
      </w:r>
      <w:r w:rsidRPr="007F6D24">
        <w:t>”</w:t>
      </w:r>
      <w:bookmarkEnd w:id="379"/>
      <w:bookmarkEnd w:id="380"/>
      <w:bookmarkEnd w:id="381"/>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0"/>
        <w:gridCol w:w="3510"/>
        <w:gridCol w:w="4320"/>
      </w:tblGrid>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Pr>
                <w:rFonts w:eastAsia="MS PGothic"/>
                <w:b/>
              </w:rPr>
              <w:t>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r>
              <w:t>Th</w:t>
            </w:r>
            <w:r w:rsidRPr="00BD35A3">
              <w:t>ê</w:t>
            </w:r>
            <w:r>
              <w:t>m c</w:t>
            </w:r>
            <w:r w:rsidRPr="00BD35A3">
              <w:t>ô</w:t>
            </w:r>
            <w:r>
              <w:t>ng v</w:t>
            </w:r>
            <w:r w:rsidRPr="00BD35A3">
              <w:t>ă</w:t>
            </w:r>
            <w:r>
              <w:t xml:space="preserve">n </w:t>
            </w:r>
            <w:r w:rsidRPr="00BD35A3">
              <w:t>đế</w:t>
            </w:r>
            <w:r>
              <w:t>n</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Mục đích</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r>
              <w:t xml:space="preserve">Người dùng </w:t>
            </w:r>
            <w:r w:rsidRPr="00E21113">
              <w:t xml:space="preserve">đăng những </w:t>
            </w:r>
            <w:r>
              <w:t>c</w:t>
            </w:r>
            <w:r w:rsidRPr="00BD35A3">
              <w:t>ô</w:t>
            </w:r>
            <w:r>
              <w:t>ng v</w:t>
            </w:r>
            <w:r w:rsidRPr="00BD35A3">
              <w:t>ă</w:t>
            </w:r>
            <w:r>
              <w:t>n đ</w:t>
            </w:r>
            <w:r w:rsidRPr="00BD35A3">
              <w:t>ế</w:t>
            </w:r>
            <w:r>
              <w:t>n của mình đ</w:t>
            </w:r>
            <w:r w:rsidRPr="00BD35A3">
              <w:t>ể</w:t>
            </w:r>
            <w:r>
              <w:t xml:space="preserve"> l</w:t>
            </w:r>
            <w:r w:rsidRPr="00BD35A3">
              <w:t>ư</w:t>
            </w:r>
            <w:r>
              <w:t>u tr</w:t>
            </w:r>
            <w:r w:rsidRPr="00BD35A3">
              <w:t>ữ</w:t>
            </w:r>
            <w:r w:rsidRPr="00E21113">
              <w:t>.</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Các tác nhân</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r>
              <w:rPr>
                <w:rFonts w:eastAsia="SimSun"/>
                <w:lang w:eastAsia="zh-CN"/>
              </w:rPr>
              <w:t>Người d</w:t>
            </w:r>
            <w:r w:rsidRPr="00BD35A3">
              <w:rPr>
                <w:rFonts w:eastAsia="SimSun"/>
                <w:lang w:eastAsia="zh-CN"/>
              </w:rPr>
              <w:t>ù</w:t>
            </w:r>
            <w:r>
              <w:rPr>
                <w:rFonts w:eastAsia="SimSun"/>
                <w:lang w:eastAsia="zh-CN"/>
              </w:rPr>
              <w:t>ng</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Điều kiện tiên quyết</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r>
              <w:rPr>
                <w:rFonts w:eastAsia="SimSun"/>
                <w:lang w:eastAsia="zh-CN"/>
              </w:rPr>
              <w:t xml:space="preserve">Người dùng </w:t>
            </w:r>
            <w:r w:rsidRPr="00E21113">
              <w:rPr>
                <w:rFonts w:eastAsia="SimSun"/>
                <w:lang w:eastAsia="zh-CN"/>
              </w:rPr>
              <w:t>phải đăng nhập vào hệ thống</w:t>
            </w:r>
            <w:r>
              <w:rPr>
                <w:rFonts w:eastAsia="SimSun"/>
                <w:lang w:eastAsia="zh-CN"/>
              </w:rPr>
              <w:t>, ph</w:t>
            </w:r>
            <w:r w:rsidRPr="00BD35A3">
              <w:rPr>
                <w:rFonts w:eastAsia="SimSun"/>
                <w:lang w:eastAsia="zh-CN"/>
              </w:rPr>
              <w:t>ải</w:t>
            </w:r>
            <w:r>
              <w:rPr>
                <w:rFonts w:eastAsia="SimSun"/>
                <w:lang w:eastAsia="zh-CN"/>
              </w:rPr>
              <w:t xml:space="preserve"> c</w:t>
            </w:r>
            <w:r w:rsidRPr="00BD35A3">
              <w:rPr>
                <w:rFonts w:eastAsia="SimSun"/>
                <w:lang w:eastAsia="zh-CN"/>
              </w:rPr>
              <w:t>ó</w:t>
            </w:r>
            <w:r>
              <w:rPr>
                <w:rFonts w:eastAsia="SimSun"/>
                <w:lang w:eastAsia="zh-CN"/>
              </w:rPr>
              <w:t xml:space="preserve"> quy</w:t>
            </w:r>
            <w:r w:rsidRPr="00BD35A3">
              <w:rPr>
                <w:rFonts w:eastAsia="SimSun"/>
                <w:lang w:eastAsia="zh-CN"/>
              </w:rPr>
              <w:t>ền</w:t>
            </w:r>
            <w:r>
              <w:rPr>
                <w:rFonts w:eastAsia="SimSun"/>
                <w:lang w:eastAsia="zh-CN"/>
              </w:rPr>
              <w:t xml:space="preserve"> th</w:t>
            </w:r>
            <w:r w:rsidRPr="00BD35A3">
              <w:rPr>
                <w:rFonts w:eastAsia="SimSun"/>
                <w:lang w:eastAsia="zh-CN"/>
              </w:rPr>
              <w:t>ê</w:t>
            </w:r>
            <w:r>
              <w:rPr>
                <w:rFonts w:eastAsia="SimSun"/>
                <w:lang w:eastAsia="zh-CN"/>
              </w:rPr>
              <w:t>m c</w:t>
            </w:r>
            <w:r w:rsidRPr="00BD35A3">
              <w:rPr>
                <w:rFonts w:eastAsia="SimSun"/>
                <w:lang w:eastAsia="zh-CN"/>
              </w:rPr>
              <w:t>ô</w:t>
            </w:r>
            <w:r>
              <w:rPr>
                <w:rFonts w:eastAsia="SimSun"/>
                <w:lang w:eastAsia="zh-CN"/>
              </w:rPr>
              <w:t>ng v</w:t>
            </w:r>
            <w:r w:rsidRPr="00BD35A3">
              <w:rPr>
                <w:rFonts w:eastAsia="SimSun"/>
                <w:lang w:eastAsia="zh-CN"/>
              </w:rPr>
              <w:t>ă</w:t>
            </w:r>
            <w:r>
              <w:rPr>
                <w:rFonts w:eastAsia="SimSun"/>
                <w:lang w:eastAsia="zh-CN"/>
              </w:rPr>
              <w:t xml:space="preserve">n </w:t>
            </w:r>
            <w:r w:rsidRPr="00BD35A3">
              <w:rPr>
                <w:rFonts w:eastAsia="SimSun"/>
                <w:lang w:eastAsia="zh-CN"/>
              </w:rPr>
              <w:t>đế</w:t>
            </w:r>
            <w:r>
              <w:rPr>
                <w:rFonts w:eastAsia="SimSun"/>
                <w:lang w:eastAsia="zh-CN"/>
              </w:rPr>
              <w:t>n</w:t>
            </w:r>
          </w:p>
        </w:tc>
      </w:tr>
      <w:tr w:rsidR="00BC753E" w:rsidRPr="00E21113" w:rsidTr="0010263D">
        <w:trPr>
          <w:trHeight w:val="81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C753E" w:rsidRPr="00E21113" w:rsidRDefault="00BC753E" w:rsidP="004B6435">
            <w:pPr>
              <w:ind w:left="162"/>
              <w:jc w:val="center"/>
              <w:rPr>
                <w:rFonts w:eastAsia="MS PGothic"/>
                <w:b/>
              </w:rPr>
            </w:pPr>
            <w:r w:rsidRPr="00E21113">
              <w:rPr>
                <w:rFonts w:eastAsia="MS PGothic"/>
                <w:b/>
              </w:rPr>
              <w:t>Trạng thái hệ thống sau khi thực hiện 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pStyle w:val="BodyText"/>
              <w:spacing w:after="0"/>
              <w:ind w:hanging="18"/>
              <w:rPr>
                <w:sz w:val="26"/>
                <w:szCs w:val="26"/>
                <w:lang w:val="en-US"/>
              </w:rPr>
            </w:pPr>
            <w:r>
              <w:rPr>
                <w:sz w:val="26"/>
                <w:szCs w:val="26"/>
                <w:lang w:val="en-US"/>
              </w:rPr>
              <w:t>Nếu usecase</w:t>
            </w:r>
            <w:r w:rsidRPr="00E21113">
              <w:rPr>
                <w:sz w:val="26"/>
                <w:szCs w:val="26"/>
                <w:lang w:val="en-US"/>
              </w:rPr>
              <w:t xml:space="preserve"> thành công, thông tin </w:t>
            </w:r>
            <w:r>
              <w:rPr>
                <w:sz w:val="26"/>
                <w:szCs w:val="26"/>
                <w:lang w:val="en-US"/>
              </w:rPr>
              <w:t>c</w:t>
            </w:r>
            <w:r w:rsidRPr="00BD35A3">
              <w:rPr>
                <w:sz w:val="26"/>
                <w:szCs w:val="26"/>
                <w:lang w:val="en-US"/>
              </w:rPr>
              <w:t>ô</w:t>
            </w:r>
            <w:r>
              <w:rPr>
                <w:sz w:val="26"/>
                <w:szCs w:val="26"/>
                <w:lang w:val="en-US"/>
              </w:rPr>
              <w:t>ng v</w:t>
            </w:r>
            <w:r w:rsidRPr="00BD35A3">
              <w:rPr>
                <w:sz w:val="26"/>
                <w:szCs w:val="26"/>
                <w:lang w:val="en-US"/>
              </w:rPr>
              <w:t>ă</w:t>
            </w:r>
            <w:r>
              <w:rPr>
                <w:sz w:val="26"/>
                <w:szCs w:val="26"/>
                <w:lang w:val="en-US"/>
              </w:rPr>
              <w:t>n đ</w:t>
            </w:r>
            <w:r w:rsidRPr="00BD35A3">
              <w:rPr>
                <w:sz w:val="26"/>
                <w:szCs w:val="26"/>
                <w:lang w:val="en-US"/>
              </w:rPr>
              <w:t>ế</w:t>
            </w:r>
            <w:r>
              <w:rPr>
                <w:sz w:val="26"/>
                <w:szCs w:val="26"/>
                <w:lang w:val="en-US"/>
              </w:rPr>
              <w:t>n</w:t>
            </w:r>
            <w:r w:rsidRPr="00E21113">
              <w:rPr>
                <w:sz w:val="26"/>
                <w:szCs w:val="26"/>
                <w:lang w:val="en-US"/>
              </w:rPr>
              <w:t xml:space="preserve"> được </w:t>
            </w:r>
            <w:r>
              <w:rPr>
                <w:sz w:val="26"/>
                <w:szCs w:val="26"/>
                <w:lang w:val="en-US"/>
              </w:rPr>
              <w:t>th</w:t>
            </w:r>
            <w:r w:rsidRPr="00BD35A3">
              <w:rPr>
                <w:sz w:val="26"/>
                <w:szCs w:val="26"/>
                <w:lang w:val="en-US"/>
              </w:rPr>
              <w:t>ê</w:t>
            </w:r>
            <w:r>
              <w:rPr>
                <w:sz w:val="26"/>
                <w:szCs w:val="26"/>
                <w:lang w:val="en-US"/>
              </w:rPr>
              <w:t>m</w:t>
            </w:r>
            <w:r w:rsidRPr="00E21113">
              <w:rPr>
                <w:sz w:val="26"/>
                <w:szCs w:val="26"/>
                <w:lang w:val="en-US"/>
              </w:rPr>
              <w:t xml:space="preserve"> bởi </w:t>
            </w:r>
            <w:r>
              <w:rPr>
                <w:sz w:val="26"/>
                <w:szCs w:val="26"/>
                <w:lang w:val="en-US"/>
              </w:rPr>
              <w:t xml:space="preserve">Người dùng </w:t>
            </w:r>
            <w:r w:rsidRPr="00E21113">
              <w:rPr>
                <w:sz w:val="26"/>
                <w:szCs w:val="26"/>
                <w:lang w:val="en-US"/>
              </w:rPr>
              <w:t>sẽ lưu vào trong CSDL. Nếu không thành công, hệ thống không thay đổi.</w:t>
            </w:r>
          </w:p>
        </w:tc>
      </w:tr>
      <w:tr w:rsidR="00BC753E" w:rsidRPr="00E21113" w:rsidTr="0010263D">
        <w:trPr>
          <w:trHeight w:val="70"/>
        </w:trPr>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Dòng sự kiện chính</w:t>
            </w:r>
          </w:p>
        </w:tc>
        <w:tc>
          <w:tcPr>
            <w:tcW w:w="351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BC753E" w:rsidRPr="00E21113" w:rsidRDefault="00BC753E" w:rsidP="0010263D">
            <w:pPr>
              <w:pStyle w:val="ListParagraph"/>
              <w:ind w:left="1332"/>
              <w:rPr>
                <w:rFonts w:eastAsia="SimSun"/>
                <w:lang w:eastAsia="zh-CN"/>
              </w:rPr>
            </w:pPr>
            <w:r w:rsidRPr="00E21113">
              <w:rPr>
                <w:rFonts w:eastAsia="SimSun"/>
                <w:lang w:eastAsia="zh-CN"/>
              </w:rPr>
              <w:t>Tác nhân</w:t>
            </w:r>
          </w:p>
        </w:tc>
        <w:tc>
          <w:tcPr>
            <w:tcW w:w="4320" w:type="dxa"/>
            <w:tcBorders>
              <w:top w:val="single" w:sz="4" w:space="0" w:color="auto"/>
              <w:left w:val="single" w:sz="4" w:space="0" w:color="auto"/>
              <w:bottom w:val="single" w:sz="4" w:space="0" w:color="auto"/>
              <w:right w:val="single" w:sz="4" w:space="0" w:color="auto"/>
            </w:tcBorders>
            <w:shd w:val="clear" w:color="auto" w:fill="FFFFFF"/>
            <w:vAlign w:val="center"/>
          </w:tcPr>
          <w:p w:rsidR="00BC753E" w:rsidRPr="00E21113" w:rsidRDefault="00BC753E" w:rsidP="0010263D">
            <w:pPr>
              <w:ind w:left="1350"/>
              <w:rPr>
                <w:rFonts w:eastAsia="SimSun"/>
                <w:lang w:eastAsia="zh-CN"/>
              </w:rPr>
            </w:pPr>
            <w:r w:rsidRPr="00E21113">
              <w:rPr>
                <w:rFonts w:eastAsia="SimSun"/>
                <w:lang w:eastAsia="zh-CN"/>
              </w:rPr>
              <w:t>Hệ thống</w:t>
            </w:r>
          </w:p>
        </w:tc>
      </w:tr>
      <w:tr w:rsidR="00BC753E" w:rsidRPr="00E21113" w:rsidTr="0010263D">
        <w:trPr>
          <w:trHeight w:val="2186"/>
        </w:trPr>
        <w:tc>
          <w:tcPr>
            <w:tcW w:w="1800"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10263D">
            <w:pPr>
              <w:ind w:left="162"/>
              <w:jc w:val="left"/>
              <w:rPr>
                <w:rFonts w:eastAsia="MS PGothic"/>
                <w:b/>
              </w:rPr>
            </w:pPr>
          </w:p>
        </w:tc>
        <w:tc>
          <w:tcPr>
            <w:tcW w:w="351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C753E" w:rsidRPr="00C0734E" w:rsidRDefault="00C0734E" w:rsidP="00C0734E">
            <w:pPr>
              <w:rPr>
                <w:rFonts w:eastAsia="SimSun"/>
                <w:lang w:eastAsia="zh-CN"/>
              </w:rPr>
            </w:pPr>
            <w:r>
              <w:rPr>
                <w:rFonts w:eastAsia="SimSun"/>
                <w:lang w:eastAsia="zh-CN"/>
              </w:rPr>
              <w:t xml:space="preserve">1. </w:t>
            </w:r>
            <w:r w:rsidR="00BC753E" w:rsidRPr="00C0734E">
              <w:rPr>
                <w:rFonts w:eastAsia="SimSun"/>
                <w:lang w:eastAsia="zh-CN"/>
              </w:rPr>
              <w:t>Người dùng chọn thêm công văn đến</w:t>
            </w:r>
            <w:r w:rsidR="00BC753E" w:rsidRPr="00E21113">
              <w:t>.</w:t>
            </w:r>
          </w:p>
          <w:p w:rsidR="00BC753E" w:rsidRPr="00E21113" w:rsidRDefault="00BC753E" w:rsidP="0010263D">
            <w:pPr>
              <w:pStyle w:val="ListParagraph"/>
              <w:ind w:left="252" w:right="72" w:hanging="252"/>
            </w:pPr>
          </w:p>
          <w:p w:rsidR="00BC753E" w:rsidRDefault="00BC753E" w:rsidP="0010263D">
            <w:pPr>
              <w:pStyle w:val="ListParagraph"/>
              <w:ind w:left="252" w:right="72" w:hanging="252"/>
            </w:pPr>
          </w:p>
          <w:p w:rsidR="00BC753E" w:rsidRDefault="00BC753E" w:rsidP="0010263D">
            <w:pPr>
              <w:pStyle w:val="ListParagraph"/>
              <w:ind w:left="252" w:right="72" w:hanging="252"/>
            </w:pPr>
          </w:p>
          <w:p w:rsidR="00BC753E" w:rsidRDefault="00BC753E" w:rsidP="0010263D">
            <w:pPr>
              <w:pStyle w:val="ListParagraph"/>
              <w:ind w:left="252" w:right="72" w:hanging="252"/>
            </w:pPr>
          </w:p>
          <w:p w:rsidR="00BC753E" w:rsidRPr="00E21113" w:rsidRDefault="00BC753E" w:rsidP="0010263D">
            <w:pPr>
              <w:pStyle w:val="ListParagraph"/>
              <w:ind w:left="252" w:right="72" w:hanging="252"/>
            </w:pPr>
          </w:p>
          <w:p w:rsidR="00BC753E" w:rsidRPr="00E21113" w:rsidRDefault="00C0734E" w:rsidP="00C0734E">
            <w:pPr>
              <w:ind w:right="72"/>
            </w:pPr>
            <w:r>
              <w:t xml:space="preserve">3. </w:t>
            </w:r>
            <w:r w:rsidR="00BC753E">
              <w:t xml:space="preserve">Người dùng chọn </w:t>
            </w:r>
            <w:r w:rsidR="00BC753E">
              <w:rPr>
                <w:rFonts w:eastAsia="SimSun"/>
                <w:lang w:eastAsia="zh-CN"/>
              </w:rPr>
              <w:t>ph</w:t>
            </w:r>
            <w:r w:rsidR="00BC753E" w:rsidRPr="00584607">
              <w:t>â</w:t>
            </w:r>
            <w:r w:rsidR="00BC753E">
              <w:rPr>
                <w:rFonts w:eastAsia="SimSun"/>
              </w:rPr>
              <w:t>n c</w:t>
            </w:r>
            <w:r w:rsidR="00BC753E" w:rsidRPr="00584607">
              <w:rPr>
                <w:rFonts w:eastAsia="SimSun"/>
              </w:rPr>
              <w:t>ấ</w:t>
            </w:r>
            <w:r w:rsidR="00BC753E">
              <w:rPr>
                <w:rFonts w:eastAsia="SimSun"/>
              </w:rPr>
              <w:t>p</w:t>
            </w:r>
            <w:r w:rsidR="00BC753E">
              <w:rPr>
                <w:rFonts w:eastAsia="SimSun"/>
                <w:vertAlign w:val="superscript"/>
                <w:lang w:eastAsia="zh-CN"/>
              </w:rPr>
              <w:t>(*)</w:t>
            </w:r>
            <w:r w:rsidR="00BC753E">
              <w:rPr>
                <w:rFonts w:eastAsia="SimSun"/>
                <w:lang w:eastAsia="zh-CN"/>
              </w:rPr>
              <w:t>, m</w:t>
            </w:r>
            <w:r w:rsidR="00BC753E" w:rsidRPr="00881D2D">
              <w:rPr>
                <w:rFonts w:eastAsia="SimSun"/>
                <w:lang w:eastAsia="zh-CN"/>
              </w:rPr>
              <w:t>ứ</w:t>
            </w:r>
            <w:r w:rsidR="00BC753E">
              <w:rPr>
                <w:rFonts w:eastAsia="SimSun"/>
                <w:lang w:eastAsia="zh-CN"/>
              </w:rPr>
              <w:t xml:space="preserve">c </w:t>
            </w:r>
            <w:r w:rsidR="00BC753E" w:rsidRPr="00881D2D">
              <w:rPr>
                <w:rFonts w:eastAsia="SimSun"/>
                <w:lang w:eastAsia="zh-CN"/>
              </w:rPr>
              <w:t>độ</w:t>
            </w:r>
            <w:r w:rsidR="00BC753E">
              <w:rPr>
                <w:rFonts w:eastAsia="SimSun"/>
                <w:lang w:eastAsia="zh-CN"/>
              </w:rPr>
              <w:t xml:space="preserve"> kh</w:t>
            </w:r>
            <w:r w:rsidR="00BC753E" w:rsidRPr="00881D2D">
              <w:rPr>
                <w:rFonts w:eastAsia="SimSun"/>
                <w:lang w:eastAsia="zh-CN"/>
              </w:rPr>
              <w:t>ẩn</w:t>
            </w:r>
            <w:r w:rsidR="00BC753E">
              <w:rPr>
                <w:rFonts w:eastAsia="SimSun"/>
                <w:vertAlign w:val="superscript"/>
                <w:lang w:eastAsia="zh-CN"/>
              </w:rPr>
              <w:t>(*)</w:t>
            </w:r>
            <w:r w:rsidR="00BC753E">
              <w:rPr>
                <w:rFonts w:eastAsia="SimSun"/>
                <w:lang w:eastAsia="zh-CN"/>
              </w:rPr>
              <w:t>, m</w:t>
            </w:r>
            <w:r w:rsidR="00BC753E" w:rsidRPr="00881D2D">
              <w:rPr>
                <w:rFonts w:eastAsia="SimSun"/>
                <w:lang w:eastAsia="zh-CN"/>
              </w:rPr>
              <w:t>ứ</w:t>
            </w:r>
            <w:r w:rsidR="00BC753E">
              <w:rPr>
                <w:rFonts w:eastAsia="SimSun"/>
                <w:lang w:eastAsia="zh-CN"/>
              </w:rPr>
              <w:t xml:space="preserve">c </w:t>
            </w:r>
            <w:r w:rsidR="00BC753E" w:rsidRPr="00881D2D">
              <w:rPr>
                <w:rFonts w:eastAsia="SimSun"/>
                <w:lang w:eastAsia="zh-CN"/>
              </w:rPr>
              <w:t>độ</w:t>
            </w:r>
            <w:r w:rsidR="00BC753E">
              <w:rPr>
                <w:rFonts w:eastAsia="SimSun"/>
                <w:lang w:eastAsia="zh-CN"/>
              </w:rPr>
              <w:t xml:space="preserve"> m</w:t>
            </w:r>
            <w:r w:rsidR="00BC753E" w:rsidRPr="00881D2D">
              <w:rPr>
                <w:rFonts w:eastAsia="SimSun"/>
                <w:lang w:eastAsia="zh-CN"/>
              </w:rPr>
              <w:t>ật</w:t>
            </w:r>
            <w:r w:rsidR="00BC753E">
              <w:rPr>
                <w:rFonts w:eastAsia="SimSun"/>
                <w:vertAlign w:val="superscript"/>
                <w:lang w:eastAsia="zh-CN"/>
              </w:rPr>
              <w:t>(*)</w:t>
            </w:r>
            <w:r w:rsidR="00BC753E">
              <w:t xml:space="preserve">, nhập </w:t>
            </w:r>
            <w:r w:rsidR="00BC753E">
              <w:rPr>
                <w:rFonts w:eastAsia="SimSun"/>
                <w:lang w:eastAsia="zh-CN"/>
              </w:rPr>
              <w:t>s</w:t>
            </w:r>
            <w:r w:rsidR="00BC753E" w:rsidRPr="00584607">
              <w:rPr>
                <w:rFonts w:eastAsia="SimSun"/>
                <w:lang w:eastAsia="zh-CN"/>
              </w:rPr>
              <w:t>ố</w:t>
            </w:r>
            <w:r w:rsidR="00BC753E">
              <w:rPr>
                <w:rFonts w:eastAsia="SimSun"/>
                <w:lang w:eastAsia="zh-CN"/>
              </w:rPr>
              <w:t xml:space="preserve"> k</w:t>
            </w:r>
            <w:r w:rsidR="00BC753E" w:rsidRPr="00584607">
              <w:rPr>
                <w:rFonts w:eastAsia="SimSun"/>
                <w:lang w:eastAsia="zh-CN"/>
              </w:rPr>
              <w:t>í</w:t>
            </w:r>
            <w:r w:rsidR="00BC753E">
              <w:rPr>
                <w:rFonts w:eastAsia="SimSun"/>
                <w:lang w:eastAsia="zh-CN"/>
              </w:rPr>
              <w:t xml:space="preserve"> hi</w:t>
            </w:r>
            <w:r w:rsidR="00BC753E" w:rsidRPr="00584607">
              <w:rPr>
                <w:rFonts w:eastAsia="SimSun"/>
                <w:lang w:eastAsia="zh-CN"/>
              </w:rPr>
              <w:t>ệu</w:t>
            </w:r>
            <w:r w:rsidR="00BC753E">
              <w:rPr>
                <w:rFonts w:eastAsia="SimSun"/>
                <w:vertAlign w:val="superscript"/>
                <w:lang w:eastAsia="zh-CN"/>
              </w:rPr>
              <w:t>(*)</w:t>
            </w:r>
            <w:r w:rsidR="00BC753E">
              <w:rPr>
                <w:rFonts w:eastAsia="SimSun"/>
                <w:lang w:eastAsia="zh-CN"/>
              </w:rPr>
              <w:t>, ng</w:t>
            </w:r>
            <w:r w:rsidR="00BC753E" w:rsidRPr="00584607">
              <w:rPr>
                <w:rFonts w:eastAsia="SimSun"/>
                <w:lang w:eastAsia="zh-CN"/>
              </w:rPr>
              <w:t>ày</w:t>
            </w:r>
            <w:r w:rsidR="00BC753E">
              <w:rPr>
                <w:rFonts w:eastAsia="SimSun"/>
                <w:lang w:eastAsia="zh-CN"/>
              </w:rPr>
              <w:t xml:space="preserve"> ban h</w:t>
            </w:r>
            <w:r w:rsidR="00BC753E" w:rsidRPr="00584607">
              <w:rPr>
                <w:rFonts w:eastAsia="SimSun"/>
                <w:lang w:eastAsia="zh-CN"/>
              </w:rPr>
              <w:t>ành</w:t>
            </w:r>
            <w:r w:rsidR="00BC753E">
              <w:rPr>
                <w:rFonts w:eastAsia="SimSun"/>
                <w:vertAlign w:val="superscript"/>
                <w:lang w:eastAsia="zh-CN"/>
              </w:rPr>
              <w:t>(*)</w:t>
            </w:r>
            <w:r w:rsidR="00BC753E">
              <w:rPr>
                <w:rFonts w:eastAsia="SimSun"/>
                <w:lang w:eastAsia="zh-CN"/>
              </w:rPr>
              <w:t>, ng</w:t>
            </w:r>
            <w:r w:rsidR="00BC753E" w:rsidRPr="00DF660D">
              <w:rPr>
                <w:rFonts w:eastAsia="SimSun"/>
                <w:lang w:eastAsia="zh-CN"/>
              </w:rPr>
              <w:t>à</w:t>
            </w:r>
            <w:r w:rsidR="00BC753E">
              <w:rPr>
                <w:rFonts w:eastAsia="SimSun"/>
                <w:lang w:eastAsia="zh-CN"/>
              </w:rPr>
              <w:t>y h</w:t>
            </w:r>
            <w:r w:rsidR="00BC753E" w:rsidRPr="00584607">
              <w:rPr>
                <w:rFonts w:eastAsia="SimSun"/>
                <w:lang w:eastAsia="zh-CN"/>
              </w:rPr>
              <w:t>ết</w:t>
            </w:r>
            <w:r w:rsidR="00BC753E">
              <w:rPr>
                <w:rFonts w:eastAsia="SimSun"/>
                <w:lang w:eastAsia="zh-CN"/>
              </w:rPr>
              <w:t xml:space="preserve"> h</w:t>
            </w:r>
            <w:r w:rsidR="00BC753E" w:rsidRPr="00584607">
              <w:rPr>
                <w:rFonts w:eastAsia="SimSun"/>
                <w:lang w:eastAsia="zh-CN"/>
              </w:rPr>
              <w:t>ạn</w:t>
            </w:r>
            <w:r w:rsidR="00BC753E">
              <w:rPr>
                <w:rFonts w:eastAsia="SimSun"/>
                <w:vertAlign w:val="superscript"/>
                <w:lang w:eastAsia="zh-CN"/>
              </w:rPr>
              <w:t>(*)</w:t>
            </w:r>
            <w:r w:rsidR="00BC753E">
              <w:rPr>
                <w:rFonts w:eastAsia="SimSun"/>
                <w:lang w:eastAsia="zh-CN"/>
              </w:rPr>
              <w:t>, ngư</w:t>
            </w:r>
            <w:r w:rsidR="00BC753E" w:rsidRPr="00584607">
              <w:rPr>
                <w:rFonts w:eastAsia="SimSun"/>
                <w:lang w:eastAsia="zh-CN"/>
              </w:rPr>
              <w:t>ời</w:t>
            </w:r>
            <w:r w:rsidR="00BC753E">
              <w:rPr>
                <w:rFonts w:eastAsia="SimSun"/>
                <w:lang w:eastAsia="zh-CN"/>
              </w:rPr>
              <w:t xml:space="preserve"> x</w:t>
            </w:r>
            <w:r w:rsidR="00BC753E" w:rsidRPr="00584607">
              <w:rPr>
                <w:rFonts w:eastAsia="SimSun"/>
                <w:lang w:eastAsia="zh-CN"/>
              </w:rPr>
              <w:t>ử</w:t>
            </w:r>
            <w:r w:rsidR="00BC753E">
              <w:rPr>
                <w:rFonts w:eastAsia="SimSun"/>
                <w:lang w:eastAsia="zh-CN"/>
              </w:rPr>
              <w:t xml:space="preserve"> l</w:t>
            </w:r>
            <w:r w:rsidR="00BC753E" w:rsidRPr="00584607">
              <w:rPr>
                <w:rFonts w:eastAsia="SimSun"/>
                <w:lang w:eastAsia="zh-CN"/>
              </w:rPr>
              <w:t>ý</w:t>
            </w:r>
            <w:r w:rsidR="00BC753E">
              <w:rPr>
                <w:rFonts w:eastAsia="SimSun"/>
                <w:vertAlign w:val="superscript"/>
                <w:lang w:eastAsia="zh-CN"/>
              </w:rPr>
              <w:t>(*)</w:t>
            </w:r>
            <w:r w:rsidR="00BC753E">
              <w:rPr>
                <w:rFonts w:eastAsia="SimSun"/>
                <w:lang w:eastAsia="zh-CN"/>
              </w:rPr>
              <w:t>, t</w:t>
            </w:r>
            <w:r w:rsidR="00BC753E" w:rsidRPr="00584607">
              <w:rPr>
                <w:rFonts w:eastAsia="SimSun"/>
                <w:lang w:eastAsia="zh-CN"/>
              </w:rPr>
              <w:t>á</w:t>
            </w:r>
            <w:r w:rsidR="00BC753E">
              <w:rPr>
                <w:rFonts w:eastAsia="SimSun"/>
                <w:lang w:eastAsia="zh-CN"/>
              </w:rPr>
              <w:t>c gi</w:t>
            </w:r>
            <w:r w:rsidR="00BC753E" w:rsidRPr="00584607">
              <w:rPr>
                <w:rFonts w:eastAsia="SimSun"/>
                <w:lang w:eastAsia="zh-CN"/>
              </w:rPr>
              <w:t>ả</w:t>
            </w:r>
            <w:r w:rsidR="00BC753E">
              <w:rPr>
                <w:rFonts w:eastAsia="SimSun"/>
                <w:vertAlign w:val="superscript"/>
                <w:lang w:eastAsia="zh-CN"/>
              </w:rPr>
              <w:t>(*)</w:t>
            </w:r>
            <w:r w:rsidR="00BC753E">
              <w:rPr>
                <w:rFonts w:eastAsia="SimSun"/>
                <w:lang w:eastAsia="zh-CN"/>
              </w:rPr>
              <w:t>, s</w:t>
            </w:r>
            <w:r w:rsidR="00BC753E" w:rsidRPr="00584607">
              <w:rPr>
                <w:rFonts w:eastAsia="SimSun"/>
                <w:lang w:eastAsia="zh-CN"/>
              </w:rPr>
              <w:t>ố</w:t>
            </w:r>
            <w:r w:rsidR="00BC753E">
              <w:rPr>
                <w:rFonts w:eastAsia="SimSun"/>
                <w:lang w:eastAsia="zh-CN"/>
              </w:rPr>
              <w:t xml:space="preserve"> </w:t>
            </w:r>
            <w:r w:rsidR="00BC753E">
              <w:rPr>
                <w:rFonts w:eastAsia="SimSun"/>
                <w:lang w:eastAsia="zh-CN"/>
              </w:rPr>
              <w:lastRenderedPageBreak/>
              <w:t>trang</w:t>
            </w:r>
            <w:r w:rsidR="00BC753E">
              <w:rPr>
                <w:rFonts w:eastAsia="SimSun"/>
                <w:vertAlign w:val="superscript"/>
                <w:lang w:eastAsia="zh-CN"/>
              </w:rPr>
              <w:t>(*)</w:t>
            </w:r>
            <w:r w:rsidR="00BC753E">
              <w:rPr>
                <w:rFonts w:eastAsia="SimSun"/>
                <w:lang w:eastAsia="zh-CN"/>
              </w:rPr>
              <w:t>, tr</w:t>
            </w:r>
            <w:r w:rsidR="00BC753E" w:rsidRPr="00584607">
              <w:rPr>
                <w:rFonts w:eastAsia="SimSun"/>
                <w:lang w:eastAsia="zh-CN"/>
              </w:rPr>
              <w:t>ích</w:t>
            </w:r>
            <w:r w:rsidR="00BC753E">
              <w:rPr>
                <w:rFonts w:eastAsia="SimSun"/>
                <w:lang w:eastAsia="zh-CN"/>
              </w:rPr>
              <w:t xml:space="preserve"> y</w:t>
            </w:r>
            <w:r w:rsidR="00BC753E" w:rsidRPr="00584607">
              <w:rPr>
                <w:rFonts w:eastAsia="SimSun"/>
                <w:lang w:eastAsia="zh-CN"/>
              </w:rPr>
              <w:t>ế</w:t>
            </w:r>
            <w:r w:rsidR="00BC753E">
              <w:rPr>
                <w:rFonts w:eastAsia="SimSun"/>
                <w:lang w:eastAsia="zh-CN"/>
              </w:rPr>
              <w:t>u</w:t>
            </w:r>
            <w:r w:rsidR="00BC753E">
              <w:rPr>
                <w:rFonts w:eastAsia="SimSun"/>
                <w:vertAlign w:val="superscript"/>
                <w:lang w:eastAsia="zh-CN"/>
              </w:rPr>
              <w:t>(*)</w:t>
            </w:r>
            <w:r w:rsidR="00BC753E" w:rsidRPr="00E21113">
              <w:t xml:space="preserve"> về </w:t>
            </w:r>
            <w:r w:rsidR="00BC753E">
              <w:t>c</w:t>
            </w:r>
            <w:r w:rsidR="00BC753E" w:rsidRPr="00881D2D">
              <w:t>ô</w:t>
            </w:r>
            <w:r w:rsidR="00BC753E">
              <w:t>ng v</w:t>
            </w:r>
            <w:r w:rsidR="00BC753E" w:rsidRPr="00881D2D">
              <w:t>ă</w:t>
            </w:r>
            <w:r w:rsidR="00BC753E">
              <w:t xml:space="preserve">n </w:t>
            </w:r>
            <w:r w:rsidR="00BC753E" w:rsidRPr="00881D2D">
              <w:t>đế</w:t>
            </w:r>
            <w:r w:rsidR="00BC753E">
              <w:t>n</w:t>
            </w:r>
            <w:r w:rsidR="00BC753E" w:rsidRPr="00E21113">
              <w:t>.</w:t>
            </w:r>
          </w:p>
          <w:p w:rsidR="00BC753E" w:rsidRDefault="00C0734E" w:rsidP="00C0734E">
            <w:pPr>
              <w:ind w:right="72"/>
            </w:pPr>
            <w:r>
              <w:t xml:space="preserve">4. </w:t>
            </w:r>
            <w:r w:rsidR="00BC753E">
              <w:t>Người dùng xác nhận th</w:t>
            </w:r>
            <w:r w:rsidR="00BC753E" w:rsidRPr="00881D2D">
              <w:t>ê</w:t>
            </w:r>
            <w:r w:rsidR="00BC753E">
              <w:t>m</w:t>
            </w:r>
            <w:r w:rsidR="00BC753E" w:rsidRPr="00E21113">
              <w:t>.</w:t>
            </w:r>
          </w:p>
          <w:p w:rsidR="00BC753E" w:rsidRDefault="00BC753E" w:rsidP="0010263D">
            <w:pPr>
              <w:ind w:right="72"/>
            </w:pPr>
          </w:p>
          <w:p w:rsidR="00BC753E" w:rsidRDefault="00BC753E" w:rsidP="0010263D">
            <w:pPr>
              <w:ind w:right="72"/>
            </w:pPr>
          </w:p>
          <w:p w:rsidR="00BC753E" w:rsidRDefault="00BC753E" w:rsidP="0010263D">
            <w:pPr>
              <w:ind w:right="72"/>
            </w:pPr>
          </w:p>
          <w:p w:rsidR="00C0734E" w:rsidRDefault="00C0734E" w:rsidP="0010263D">
            <w:pPr>
              <w:ind w:right="72"/>
            </w:pPr>
          </w:p>
          <w:p w:rsidR="00C0734E" w:rsidRDefault="00C0734E" w:rsidP="0010263D">
            <w:pPr>
              <w:ind w:right="72"/>
            </w:pPr>
          </w:p>
          <w:p w:rsidR="00BC753E" w:rsidRDefault="00C0734E" w:rsidP="00C0734E">
            <w:pPr>
              <w:ind w:right="72"/>
            </w:pPr>
            <w:r>
              <w:t xml:space="preserve">7. </w:t>
            </w:r>
            <w:r w:rsidR="00BC753E">
              <w:t>Ngư</w:t>
            </w:r>
            <w:r w:rsidR="00BC753E" w:rsidRPr="00D622D5">
              <w:t>ời</w:t>
            </w:r>
            <w:r w:rsidR="00BC753E">
              <w:t xml:space="preserve"> d</w:t>
            </w:r>
            <w:r w:rsidR="00BC753E" w:rsidRPr="00D622D5">
              <w:t>ùng</w:t>
            </w:r>
            <w:r w:rsidR="00BC753E">
              <w:t xml:space="preserve"> ch</w:t>
            </w:r>
            <w:r w:rsidR="00BC753E" w:rsidRPr="00462900">
              <w:t>ọ</w:t>
            </w:r>
            <w:r w:rsidR="00BC753E">
              <w:t>n file t</w:t>
            </w:r>
            <w:r w:rsidR="00BC753E" w:rsidRPr="00462900">
              <w:t>ải</w:t>
            </w:r>
            <w:r w:rsidR="00BC753E">
              <w:t xml:space="preserve"> l</w:t>
            </w:r>
            <w:r w:rsidR="00BC753E" w:rsidRPr="00462900">
              <w:t>ê</w:t>
            </w:r>
            <w:r w:rsidR="00BC753E">
              <w:t>n</w:t>
            </w:r>
          </w:p>
          <w:p w:rsidR="00BC753E" w:rsidRPr="00E21113" w:rsidRDefault="00BC753E" w:rsidP="0010263D">
            <w:pPr>
              <w:ind w:left="396" w:right="72"/>
            </w:pPr>
          </w:p>
          <w:p w:rsidR="00BC753E" w:rsidRDefault="00BC753E" w:rsidP="0010263D">
            <w:pPr>
              <w:pStyle w:val="ListParagraph"/>
              <w:rPr>
                <w:rFonts w:eastAsia="SimSun"/>
                <w:lang w:eastAsia="zh-CN"/>
              </w:rPr>
            </w:pPr>
          </w:p>
          <w:p w:rsidR="00BC753E" w:rsidRDefault="00BC753E" w:rsidP="0010263D">
            <w:pPr>
              <w:pStyle w:val="ListParagraph"/>
              <w:rPr>
                <w:rFonts w:eastAsia="SimSun"/>
                <w:lang w:eastAsia="zh-CN"/>
              </w:rPr>
            </w:pPr>
          </w:p>
          <w:p w:rsidR="00BC753E" w:rsidRPr="00E21113" w:rsidRDefault="00BC753E" w:rsidP="0010263D">
            <w:pPr>
              <w:pStyle w:val="ListParagraph"/>
              <w:rPr>
                <w:rFonts w:eastAsia="SimSun"/>
                <w:lang w:eastAsia="zh-CN"/>
              </w:rPr>
            </w:pPr>
          </w:p>
        </w:tc>
        <w:tc>
          <w:tcPr>
            <w:tcW w:w="4320" w:type="dxa"/>
            <w:tcBorders>
              <w:top w:val="single" w:sz="4" w:space="0" w:color="auto"/>
              <w:left w:val="single" w:sz="4" w:space="0" w:color="auto"/>
              <w:bottom w:val="single" w:sz="4" w:space="0" w:color="auto"/>
              <w:right w:val="single" w:sz="4" w:space="0" w:color="auto"/>
            </w:tcBorders>
            <w:shd w:val="clear" w:color="auto" w:fill="FFFFFF"/>
          </w:tcPr>
          <w:p w:rsidR="00BC753E" w:rsidRPr="00E21113" w:rsidRDefault="00BC753E" w:rsidP="0010263D">
            <w:pPr>
              <w:rPr>
                <w:rFonts w:eastAsia="SimSun"/>
                <w:lang w:eastAsia="zh-CN"/>
              </w:rPr>
            </w:pPr>
          </w:p>
          <w:p w:rsidR="00BC753E" w:rsidRPr="00E21113" w:rsidRDefault="00BC753E" w:rsidP="0010263D">
            <w:pPr>
              <w:rPr>
                <w:rFonts w:eastAsia="SimSun"/>
                <w:lang w:eastAsia="zh-CN"/>
              </w:rPr>
            </w:pPr>
          </w:p>
          <w:p w:rsidR="00BC753E" w:rsidRPr="00C0734E" w:rsidRDefault="00C0734E" w:rsidP="00C0734E">
            <w:pPr>
              <w:ind w:right="198"/>
              <w:rPr>
                <w:rFonts w:eastAsia="SimSun"/>
                <w:lang w:eastAsia="zh-CN"/>
              </w:rPr>
            </w:pPr>
            <w:r>
              <w:rPr>
                <w:rFonts w:eastAsia="SimSun"/>
                <w:lang w:eastAsia="zh-CN"/>
              </w:rPr>
              <w:t xml:space="preserve">2. </w:t>
            </w:r>
            <w:r w:rsidR="00BC753E" w:rsidRPr="00C0734E">
              <w:rPr>
                <w:rFonts w:eastAsia="SimSun"/>
                <w:lang w:eastAsia="zh-CN"/>
              </w:rPr>
              <w:t>Hệ thống hiển thị màn hình thêm công văn đến (phân cấp, số kí hiệu, ngày ban hành, ngày hết hạn, người xử lý, tác giả, số trang, trích yếu, m</w:t>
            </w:r>
            <w:r w:rsidR="00BC753E" w:rsidRPr="00485DFC">
              <w:t>ứ</w:t>
            </w:r>
            <w:r w:rsidR="00BC753E">
              <w:t>c</w:t>
            </w:r>
            <w:r w:rsidR="00BC753E" w:rsidRPr="00C0734E">
              <w:rPr>
                <w:rFonts w:eastAsia="SimSun"/>
                <w:lang w:eastAsia="zh-CN"/>
              </w:rPr>
              <w:t xml:space="preserve"> độ khẩn, m</w:t>
            </w:r>
            <w:r w:rsidR="00BC753E" w:rsidRPr="00485DFC">
              <w:t>ứ</w:t>
            </w:r>
            <w:r w:rsidR="00BC753E">
              <w:t>c</w:t>
            </w:r>
            <w:r w:rsidR="00BC753E" w:rsidRPr="00C0734E">
              <w:rPr>
                <w:rFonts w:eastAsia="SimSun"/>
                <w:lang w:eastAsia="zh-CN"/>
              </w:rPr>
              <w:t xml:space="preserve"> độ mật).</w:t>
            </w:r>
          </w:p>
          <w:p w:rsidR="00BC753E" w:rsidRPr="00E21113" w:rsidRDefault="00BC753E" w:rsidP="0010263D">
            <w:pPr>
              <w:ind w:left="360" w:right="198" w:hanging="270"/>
            </w:pPr>
          </w:p>
          <w:p w:rsidR="00BC753E" w:rsidRPr="00E21113" w:rsidRDefault="00BC753E" w:rsidP="0010263D">
            <w:pPr>
              <w:ind w:left="360" w:right="198" w:hanging="270"/>
            </w:pPr>
          </w:p>
          <w:p w:rsidR="00BC753E" w:rsidRPr="00E21113" w:rsidRDefault="00BC753E" w:rsidP="0010263D">
            <w:pPr>
              <w:ind w:left="360" w:right="198" w:hanging="270"/>
            </w:pPr>
          </w:p>
          <w:p w:rsidR="00BC753E" w:rsidRDefault="00BC753E" w:rsidP="0010263D">
            <w:pPr>
              <w:ind w:left="360" w:right="198" w:hanging="270"/>
            </w:pPr>
          </w:p>
          <w:p w:rsidR="00BC753E" w:rsidRDefault="00BC753E" w:rsidP="0010263D">
            <w:pPr>
              <w:ind w:left="360" w:right="198" w:hanging="270"/>
            </w:pPr>
          </w:p>
          <w:p w:rsidR="00BC753E" w:rsidRDefault="00BC753E" w:rsidP="0010263D">
            <w:pPr>
              <w:ind w:right="198"/>
            </w:pPr>
            <w:r>
              <w:rPr>
                <w:rStyle w:val="FootnoteReference"/>
              </w:rPr>
              <w:lastRenderedPageBreak/>
              <w:footnoteReference w:id="1"/>
            </w:r>
          </w:p>
          <w:p w:rsidR="00BC753E" w:rsidRDefault="00BC753E" w:rsidP="0010263D">
            <w:pPr>
              <w:ind w:left="360" w:right="198" w:hanging="270"/>
            </w:pPr>
          </w:p>
          <w:p w:rsidR="00BC753E" w:rsidRPr="00E21113" w:rsidRDefault="00BC753E" w:rsidP="0010263D">
            <w:pPr>
              <w:ind w:left="360" w:right="198" w:hanging="270"/>
            </w:pPr>
          </w:p>
          <w:p w:rsidR="00BC753E" w:rsidRPr="00E21113" w:rsidRDefault="00C0734E" w:rsidP="00C0734E">
            <w:pPr>
              <w:ind w:right="198"/>
            </w:pPr>
            <w:r>
              <w:t xml:space="preserve">5. </w:t>
            </w:r>
            <w:r w:rsidR="00BC753E" w:rsidRPr="00E21113">
              <w:t xml:space="preserve">Hệ thống kiểm tra thông tin về </w:t>
            </w:r>
            <w:r w:rsidR="00BC753E">
              <w:t>c</w:t>
            </w:r>
            <w:r w:rsidR="00BC753E" w:rsidRPr="00881D2D">
              <w:t>ô</w:t>
            </w:r>
            <w:r w:rsidR="00BC753E">
              <w:t>ng v</w:t>
            </w:r>
            <w:r w:rsidR="00BC753E" w:rsidRPr="00881D2D">
              <w:t>ă</w:t>
            </w:r>
            <w:r w:rsidR="00BC753E">
              <w:t xml:space="preserve">n </w:t>
            </w:r>
            <w:r w:rsidR="00BC753E" w:rsidRPr="00881D2D">
              <w:t>đến</w:t>
            </w:r>
            <w:r w:rsidR="00BC753E" w:rsidRPr="00E21113">
              <w:t>, nếu thông tin hợp lệ thì hệ thống lưu lại thông tin đó.</w:t>
            </w:r>
          </w:p>
          <w:p w:rsidR="00BC753E" w:rsidRDefault="00C0734E" w:rsidP="00C0734E">
            <w:pPr>
              <w:ind w:right="198"/>
            </w:pPr>
            <w:r>
              <w:t xml:space="preserve">6. </w:t>
            </w:r>
            <w:r w:rsidR="00BC753E" w:rsidRPr="00E21113">
              <w:t xml:space="preserve">Hệ thống hiển thị màn hình </w:t>
            </w:r>
            <w:r w:rsidR="00BC753E">
              <w:t>t</w:t>
            </w:r>
            <w:r w:rsidR="00BC753E" w:rsidRPr="00881D2D">
              <w:t>ải</w:t>
            </w:r>
            <w:r w:rsidR="00BC753E">
              <w:t xml:space="preserve"> file l</w:t>
            </w:r>
            <w:r w:rsidR="00BC753E" w:rsidRPr="00881D2D">
              <w:t>ê</w:t>
            </w:r>
            <w:r w:rsidR="00BC753E">
              <w:t>n cho c</w:t>
            </w:r>
            <w:r w:rsidR="00BC753E" w:rsidRPr="00881D2D">
              <w:t>ô</w:t>
            </w:r>
            <w:r w:rsidR="00BC753E">
              <w:t>ng v</w:t>
            </w:r>
            <w:r w:rsidR="00BC753E" w:rsidRPr="00881D2D">
              <w:t>ă</w:t>
            </w:r>
            <w:r w:rsidR="00BC753E">
              <w:t xml:space="preserve">n </w:t>
            </w:r>
            <w:r w:rsidR="00BC753E" w:rsidRPr="00881D2D">
              <w:t>đế</w:t>
            </w:r>
            <w:r w:rsidR="00BC753E">
              <w:t>n vừa th</w:t>
            </w:r>
            <w:r w:rsidR="00BC753E" w:rsidRPr="00881D2D">
              <w:t>ê</w:t>
            </w:r>
            <w:r w:rsidR="00BC753E">
              <w:t>m</w:t>
            </w:r>
            <w:r w:rsidR="00BC753E" w:rsidRPr="00E21113">
              <w:t>.</w:t>
            </w:r>
          </w:p>
          <w:p w:rsidR="00BC753E" w:rsidRDefault="00BC753E" w:rsidP="0010263D">
            <w:pPr>
              <w:ind w:right="198"/>
            </w:pPr>
          </w:p>
          <w:p w:rsidR="00BC753E" w:rsidRDefault="00C0734E" w:rsidP="00C0734E">
            <w:pPr>
              <w:ind w:right="198"/>
            </w:pPr>
            <w:r>
              <w:t xml:space="preserve">8. </w:t>
            </w:r>
            <w:r w:rsidR="00BC753E">
              <w:t>H</w:t>
            </w:r>
            <w:r w:rsidR="00BC753E" w:rsidRPr="00881D2D">
              <w:t>ệ</w:t>
            </w:r>
            <w:r w:rsidR="00BC753E">
              <w:t xml:space="preserve"> th</w:t>
            </w:r>
            <w:r w:rsidR="00BC753E" w:rsidRPr="00881D2D">
              <w:t>ống</w:t>
            </w:r>
            <w:r w:rsidR="00BC753E">
              <w:t xml:space="preserve"> l</w:t>
            </w:r>
            <w:r w:rsidR="00BC753E" w:rsidRPr="00881D2D">
              <w:t>ư</w:t>
            </w:r>
            <w:r w:rsidR="00BC753E">
              <w:t>u file v</w:t>
            </w:r>
            <w:r w:rsidR="00BC753E" w:rsidRPr="00881D2D">
              <w:t>à</w:t>
            </w:r>
            <w:r w:rsidR="00BC753E">
              <w:t xml:space="preserve"> </w:t>
            </w:r>
            <w:r w:rsidR="00BC753E" w:rsidRPr="00881D2D">
              <w:t>đường</w:t>
            </w:r>
            <w:r w:rsidR="00BC753E">
              <w:t xml:space="preserve"> d</w:t>
            </w:r>
            <w:r w:rsidR="00BC753E" w:rsidRPr="00881D2D">
              <w:t>ẫ</w:t>
            </w:r>
            <w:r w:rsidR="00BC753E">
              <w:t>n v</w:t>
            </w:r>
            <w:r w:rsidR="00BC753E" w:rsidRPr="00881D2D">
              <w:t>à</w:t>
            </w:r>
            <w:r w:rsidR="00BC753E">
              <w:t>o c</w:t>
            </w:r>
            <w:r w:rsidR="00BC753E" w:rsidRPr="00881D2D">
              <w:t>ơ</w:t>
            </w:r>
            <w:r w:rsidR="00BC753E">
              <w:t xml:space="preserve"> s</w:t>
            </w:r>
            <w:r w:rsidR="00BC753E" w:rsidRPr="00881D2D">
              <w:t>ở</w:t>
            </w:r>
            <w:r w:rsidR="00BC753E">
              <w:t xml:space="preserve"> d</w:t>
            </w:r>
            <w:r w:rsidR="00BC753E" w:rsidRPr="00881D2D">
              <w:t>ữ</w:t>
            </w:r>
            <w:r w:rsidR="00BC753E">
              <w:t xml:space="preserve"> li</w:t>
            </w:r>
            <w:r w:rsidR="00BC753E" w:rsidRPr="00881D2D">
              <w:t>ệu</w:t>
            </w:r>
            <w:r w:rsidR="00BC753E">
              <w:t>.</w:t>
            </w:r>
          </w:p>
          <w:p w:rsidR="00BC753E" w:rsidRPr="00E21113" w:rsidRDefault="00C0734E" w:rsidP="00C0734E">
            <w:pPr>
              <w:ind w:right="198"/>
            </w:pPr>
            <w:r>
              <w:t xml:space="preserve">9. </w:t>
            </w:r>
            <w:r w:rsidR="00BC753E">
              <w:t>H</w:t>
            </w:r>
            <w:r w:rsidR="00BC753E" w:rsidRPr="00D622D5">
              <w:t>ệ</w:t>
            </w:r>
            <w:r w:rsidR="00BC753E">
              <w:t xml:space="preserve"> th</w:t>
            </w:r>
            <w:r w:rsidR="00BC753E" w:rsidRPr="00D622D5">
              <w:t>ố</w:t>
            </w:r>
            <w:r w:rsidR="00BC753E">
              <w:t>ng hi</w:t>
            </w:r>
            <w:r w:rsidR="00BC753E" w:rsidRPr="00D622D5">
              <w:t>ể</w:t>
            </w:r>
            <w:r w:rsidR="00BC753E">
              <w:t>n th</w:t>
            </w:r>
            <w:r w:rsidR="00BC753E" w:rsidRPr="00D622D5">
              <w:t>ị</w:t>
            </w:r>
            <w:r w:rsidR="00BC753E">
              <w:t xml:space="preserve"> m</w:t>
            </w:r>
            <w:r w:rsidR="00BC753E" w:rsidRPr="00D622D5">
              <w:t>àn</w:t>
            </w:r>
            <w:r w:rsidR="00BC753E">
              <w:t xml:space="preserve"> h</w:t>
            </w:r>
            <w:r w:rsidR="00BC753E" w:rsidRPr="00D622D5">
              <w:t>ình</w:t>
            </w:r>
            <w:r w:rsidR="00BC753E">
              <w:t xml:space="preserve"> c</w:t>
            </w:r>
            <w:r w:rsidR="00BC753E" w:rsidRPr="00D622D5">
              <w:t>ô</w:t>
            </w:r>
            <w:r w:rsidR="00BC753E">
              <w:t>ng v</w:t>
            </w:r>
            <w:r w:rsidR="00BC753E" w:rsidRPr="00D622D5">
              <w:t>ă</w:t>
            </w:r>
            <w:r w:rsidR="00BC753E">
              <w:t xml:space="preserve">n </w:t>
            </w:r>
            <w:r w:rsidR="00BC753E" w:rsidRPr="00D622D5">
              <w:t>đến</w:t>
            </w:r>
          </w:p>
          <w:p w:rsidR="00BC753E" w:rsidRPr="00E21113" w:rsidRDefault="00C0734E" w:rsidP="00C0734E">
            <w:pPr>
              <w:ind w:right="198"/>
            </w:pPr>
            <w:r>
              <w:t xml:space="preserve">10. </w:t>
            </w:r>
            <w:r w:rsidR="00BC753E" w:rsidRPr="00E21113">
              <w:t>Usecase kết thúc.</w:t>
            </w:r>
          </w:p>
        </w:tc>
      </w:tr>
      <w:tr w:rsidR="00BC753E" w:rsidRPr="00E21113" w:rsidTr="0010263D">
        <w:trPr>
          <w:trHeight w:val="28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spacing w:before="40" w:after="40"/>
              <w:ind w:left="162"/>
              <w:jc w:val="center"/>
              <w:rPr>
                <w:rFonts w:eastAsia="MS PGothic"/>
                <w:b/>
              </w:rPr>
            </w:pPr>
            <w:r w:rsidRPr="00E21113">
              <w:rPr>
                <w:rFonts w:eastAsia="MS PGothic"/>
                <w:b/>
              </w:rPr>
              <w:lastRenderedPageBreak/>
              <w:t>Dòng sự kiện khác</w:t>
            </w:r>
          </w:p>
        </w:tc>
        <w:tc>
          <w:tcPr>
            <w:tcW w:w="351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C753E" w:rsidRDefault="00C0734E" w:rsidP="00C0734E">
            <w:pPr>
              <w:ind w:right="202"/>
              <w:contextualSpacing/>
            </w:pPr>
            <w:r>
              <w:t xml:space="preserve">3.1 </w:t>
            </w:r>
            <w:r w:rsidR="00BC753E">
              <w:t xml:space="preserve">Người dùng </w:t>
            </w:r>
            <w:r w:rsidR="00BC753E" w:rsidRPr="00E21113">
              <w:t xml:space="preserve">không nhập thông tin về </w:t>
            </w:r>
            <w:r w:rsidR="00BC753E">
              <w:t>c</w:t>
            </w:r>
            <w:r w:rsidR="00BC753E" w:rsidRPr="003F1C2C">
              <w:t>ô</w:t>
            </w:r>
            <w:r w:rsidR="00BC753E">
              <w:t>ng v</w:t>
            </w:r>
            <w:r w:rsidR="00BC753E" w:rsidRPr="003F1C2C">
              <w:t>ă</w:t>
            </w:r>
            <w:r w:rsidR="00BC753E">
              <w:t xml:space="preserve">n </w:t>
            </w:r>
            <w:r w:rsidR="00BC753E" w:rsidRPr="003F1C2C">
              <w:t>đế</w:t>
            </w:r>
            <w:r w:rsidR="00BC753E">
              <w:t xml:space="preserve">n </w:t>
            </w:r>
            <w:r w:rsidR="00BC753E" w:rsidRPr="00E21113">
              <w:t>(</w:t>
            </w:r>
            <w:r w:rsidR="00BC753E" w:rsidRPr="00C0734E">
              <w:rPr>
                <w:rFonts w:eastAsia="SimSun"/>
                <w:lang w:eastAsia="zh-CN"/>
              </w:rPr>
              <w:t>số kí hiệu, ngày ban hành, ngày hết hạn, người xử lý, tác giả, số trang, trích yếu</w:t>
            </w:r>
            <w:r w:rsidR="00BC753E" w:rsidRPr="00E21113">
              <w:t xml:space="preserve">). </w:t>
            </w:r>
          </w:p>
          <w:p w:rsidR="00BC753E" w:rsidRPr="00E21113" w:rsidRDefault="00C0734E" w:rsidP="00C0734E">
            <w:pPr>
              <w:ind w:right="202"/>
              <w:contextualSpacing/>
            </w:pPr>
            <w:r>
              <w:t xml:space="preserve">3.2 </w:t>
            </w:r>
            <w:r w:rsidR="00BC753E">
              <w:t>Người dùng xác nhận th</w:t>
            </w:r>
            <w:r w:rsidR="00BC753E" w:rsidRPr="00D0559C">
              <w:t>ê</w:t>
            </w:r>
            <w:r w:rsidR="00BC753E">
              <w:t xml:space="preserve">m </w:t>
            </w:r>
          </w:p>
          <w:p w:rsidR="00BC753E" w:rsidRDefault="00BC753E" w:rsidP="0010263D">
            <w:pPr>
              <w:ind w:left="432" w:right="202" w:hanging="432"/>
            </w:pPr>
          </w:p>
          <w:p w:rsidR="00BC753E" w:rsidRPr="00E21113" w:rsidRDefault="00BC753E" w:rsidP="0010263D">
            <w:pPr>
              <w:ind w:left="432" w:right="202" w:hanging="432"/>
            </w:pPr>
          </w:p>
          <w:p w:rsidR="00BC753E" w:rsidRDefault="00C0734E" w:rsidP="00C0734E">
            <w:pPr>
              <w:ind w:right="202"/>
              <w:contextualSpacing/>
            </w:pPr>
            <w:r>
              <w:t xml:space="preserve">3.4 </w:t>
            </w:r>
            <w:r w:rsidR="00BC753E">
              <w:t xml:space="preserve">Người dùng </w:t>
            </w:r>
            <w:r w:rsidR="00BC753E" w:rsidRPr="00E21113">
              <w:t>có thể thực hiện lại thao tác (quay lại dòng sự kiện chính) hoặc hủy bỏ thao tác.</w:t>
            </w:r>
          </w:p>
          <w:p w:rsidR="00BC753E" w:rsidRDefault="00BC753E" w:rsidP="0010263D">
            <w:pPr>
              <w:ind w:right="202"/>
              <w:contextualSpacing/>
            </w:pPr>
          </w:p>
          <w:p w:rsidR="00BC753E" w:rsidRPr="00E21113" w:rsidRDefault="00C0734E" w:rsidP="0010263D">
            <w:pPr>
              <w:ind w:right="202"/>
              <w:contextualSpacing/>
            </w:pPr>
            <w:r>
              <w:t xml:space="preserve">3.6 </w:t>
            </w:r>
            <w:r w:rsidR="00BC753E">
              <w:t>Ng</w:t>
            </w:r>
            <w:r w:rsidR="00BC753E" w:rsidRPr="009C566F">
              <w:t>ười</w:t>
            </w:r>
            <w:r w:rsidR="00BC753E">
              <w:t xml:space="preserve"> d</w:t>
            </w:r>
            <w:r w:rsidR="00BC753E" w:rsidRPr="00CC79FF">
              <w:t>ùng</w:t>
            </w:r>
            <w:r w:rsidR="00BC753E">
              <w:t xml:space="preserve"> kh</w:t>
            </w:r>
            <w:r w:rsidR="00BC753E" w:rsidRPr="00CC79FF">
              <w:t>ô</w:t>
            </w:r>
            <w:r w:rsidR="00BC753E">
              <w:t>ng ch</w:t>
            </w:r>
            <w:r w:rsidR="00BC753E" w:rsidRPr="00CC79FF">
              <w:t>ọ</w:t>
            </w:r>
            <w:r w:rsidR="00BC753E">
              <w:t>n file ho</w:t>
            </w:r>
            <w:r w:rsidR="00BC753E" w:rsidRPr="00CC79FF">
              <w:t>ặ</w:t>
            </w:r>
            <w:r w:rsidR="00BC753E">
              <w:t>c hu</w:t>
            </w:r>
            <w:r w:rsidR="00BC753E" w:rsidRPr="00CC79FF">
              <w:t>ỷ</w:t>
            </w:r>
            <w:r w:rsidR="00BC753E">
              <w:t xml:space="preserve"> b</w:t>
            </w:r>
            <w:r w:rsidR="00BC753E" w:rsidRPr="00CC79FF">
              <w:t>ỏ</w:t>
            </w:r>
            <w:r w:rsidR="00BC753E">
              <w:t xml:space="preserve"> thao t</w:t>
            </w:r>
            <w:r w:rsidR="00BC753E" w:rsidRPr="00CC79FF">
              <w:t>á</w:t>
            </w:r>
            <w:r w:rsidR="00BC753E">
              <w:t>c</w:t>
            </w:r>
          </w:p>
        </w:tc>
        <w:tc>
          <w:tcPr>
            <w:tcW w:w="4320" w:type="dxa"/>
            <w:tcBorders>
              <w:top w:val="single" w:sz="4" w:space="0" w:color="auto"/>
              <w:left w:val="single" w:sz="4" w:space="0" w:color="auto"/>
              <w:bottom w:val="single" w:sz="4" w:space="0" w:color="auto"/>
              <w:right w:val="single" w:sz="4" w:space="0" w:color="auto"/>
            </w:tcBorders>
            <w:shd w:val="clear" w:color="auto" w:fill="FFFFFF"/>
          </w:tcPr>
          <w:p w:rsidR="00BC753E" w:rsidRPr="00E21113" w:rsidRDefault="00BC753E" w:rsidP="0010263D">
            <w:pPr>
              <w:ind w:left="450" w:right="180" w:hanging="360"/>
            </w:pPr>
          </w:p>
          <w:p w:rsidR="00BC753E" w:rsidRPr="00E21113" w:rsidRDefault="00BC753E" w:rsidP="0010263D">
            <w:pPr>
              <w:ind w:left="450" w:right="180" w:hanging="360"/>
            </w:pPr>
          </w:p>
          <w:p w:rsidR="00BC753E" w:rsidRPr="00E21113" w:rsidRDefault="00BC753E" w:rsidP="0010263D">
            <w:pPr>
              <w:ind w:right="180"/>
            </w:pPr>
          </w:p>
          <w:p w:rsidR="00BC753E" w:rsidRDefault="00BC753E" w:rsidP="0010263D">
            <w:pPr>
              <w:ind w:right="180"/>
            </w:pPr>
          </w:p>
          <w:p w:rsidR="00BC753E" w:rsidRDefault="00BC753E" w:rsidP="0010263D">
            <w:pPr>
              <w:ind w:right="180"/>
            </w:pPr>
          </w:p>
          <w:p w:rsidR="00BC753E" w:rsidRDefault="00BC753E" w:rsidP="0010263D">
            <w:pPr>
              <w:ind w:right="180"/>
            </w:pPr>
          </w:p>
          <w:p w:rsidR="00BC753E" w:rsidRPr="00E21113" w:rsidRDefault="00BC753E" w:rsidP="0010263D">
            <w:pPr>
              <w:ind w:right="180"/>
            </w:pPr>
          </w:p>
          <w:p w:rsidR="00BC753E" w:rsidRPr="00E21113" w:rsidRDefault="00C0734E" w:rsidP="0010263D">
            <w:pPr>
              <w:ind w:left="450" w:right="180" w:hanging="360"/>
            </w:pPr>
            <w:r>
              <w:t xml:space="preserve">3.3 </w:t>
            </w:r>
            <w:r w:rsidR="00BC753E" w:rsidRPr="00E21113">
              <w:t xml:space="preserve">Hệ </w:t>
            </w:r>
            <w:r>
              <w:t>thống sẽ thông báo lỗi, yêu cầu n</w:t>
            </w:r>
            <w:r w:rsidR="00BC753E">
              <w:t xml:space="preserve">gười dùng </w:t>
            </w:r>
            <w:r w:rsidR="00BC753E" w:rsidRPr="00E21113">
              <w:t>nhập lại.</w:t>
            </w:r>
          </w:p>
          <w:p w:rsidR="00BC753E" w:rsidRPr="00E21113" w:rsidRDefault="00BC753E" w:rsidP="0010263D">
            <w:pPr>
              <w:ind w:left="450" w:right="180" w:hanging="360"/>
            </w:pPr>
          </w:p>
          <w:p w:rsidR="00BC753E" w:rsidRPr="00E21113" w:rsidRDefault="00BC753E" w:rsidP="0010263D">
            <w:pPr>
              <w:ind w:left="450" w:right="180" w:hanging="360"/>
            </w:pPr>
          </w:p>
          <w:p w:rsidR="00BC753E" w:rsidRDefault="00BC753E" w:rsidP="0010263D">
            <w:pPr>
              <w:ind w:right="180"/>
            </w:pPr>
          </w:p>
          <w:p w:rsidR="00BC753E" w:rsidRPr="00E21113" w:rsidRDefault="00BC753E" w:rsidP="0010263D">
            <w:pPr>
              <w:ind w:right="180"/>
            </w:pPr>
          </w:p>
          <w:p w:rsidR="00BC753E" w:rsidRDefault="00BC753E" w:rsidP="003C3C78">
            <w:pPr>
              <w:pStyle w:val="ListParagraph"/>
              <w:numPr>
                <w:ilvl w:val="1"/>
                <w:numId w:val="32"/>
              </w:numPr>
              <w:ind w:right="180"/>
            </w:pPr>
            <w:r>
              <w:lastRenderedPageBreak/>
              <w:t>Usecase</w:t>
            </w:r>
            <w:r w:rsidRPr="00E21113">
              <w:t xml:space="preserve"> kết thúc.</w:t>
            </w:r>
          </w:p>
          <w:p w:rsidR="00BC753E" w:rsidRDefault="00BC753E" w:rsidP="0010263D">
            <w:pPr>
              <w:ind w:left="450" w:right="180" w:hanging="360"/>
            </w:pPr>
          </w:p>
          <w:p w:rsidR="00C0734E" w:rsidRDefault="00C0734E" w:rsidP="00C0734E">
            <w:pPr>
              <w:ind w:right="198"/>
            </w:pPr>
          </w:p>
          <w:p w:rsidR="00BC753E" w:rsidRDefault="00C0734E" w:rsidP="00C0734E">
            <w:pPr>
              <w:ind w:right="198"/>
            </w:pPr>
            <w:r>
              <w:t xml:space="preserve">3.7 </w:t>
            </w:r>
            <w:r w:rsidR="00BC753E">
              <w:t>H</w:t>
            </w:r>
            <w:r w:rsidR="00BC753E" w:rsidRPr="00D622D5">
              <w:t>ệ</w:t>
            </w:r>
            <w:r w:rsidR="00BC753E">
              <w:t xml:space="preserve"> th</w:t>
            </w:r>
            <w:r w:rsidR="00BC753E" w:rsidRPr="00D622D5">
              <w:t>ố</w:t>
            </w:r>
            <w:r w:rsidR="00BC753E">
              <w:t>ng hi</w:t>
            </w:r>
            <w:r w:rsidR="00BC753E" w:rsidRPr="00D622D5">
              <w:t>ể</w:t>
            </w:r>
            <w:r w:rsidR="00BC753E">
              <w:t>n th</w:t>
            </w:r>
            <w:r w:rsidR="00BC753E" w:rsidRPr="00D622D5">
              <w:t>ị</w:t>
            </w:r>
            <w:r w:rsidR="00BC753E">
              <w:t xml:space="preserve"> m</w:t>
            </w:r>
            <w:r w:rsidR="00BC753E" w:rsidRPr="00D622D5">
              <w:t>àn</w:t>
            </w:r>
            <w:r w:rsidR="00BC753E">
              <w:t xml:space="preserve"> h</w:t>
            </w:r>
            <w:r w:rsidR="00BC753E" w:rsidRPr="00D622D5">
              <w:t>ình</w:t>
            </w:r>
            <w:r w:rsidR="00BC753E">
              <w:t xml:space="preserve"> c</w:t>
            </w:r>
            <w:r w:rsidR="00BC753E" w:rsidRPr="00D622D5">
              <w:t>ô</w:t>
            </w:r>
            <w:r w:rsidR="00BC753E">
              <w:t>ng v</w:t>
            </w:r>
            <w:r w:rsidR="00BC753E" w:rsidRPr="00D622D5">
              <w:t>ă</w:t>
            </w:r>
            <w:r w:rsidR="00BC753E">
              <w:t xml:space="preserve">n </w:t>
            </w:r>
            <w:r w:rsidR="00BC753E" w:rsidRPr="00D622D5">
              <w:t>đến</w:t>
            </w:r>
          </w:p>
          <w:p w:rsidR="00BC753E" w:rsidRPr="00E21113" w:rsidRDefault="00C0734E" w:rsidP="00C0734E">
            <w:pPr>
              <w:ind w:right="198"/>
            </w:pPr>
            <w:r>
              <w:t xml:space="preserve">3.8 </w:t>
            </w:r>
            <w:r w:rsidR="00BC753E" w:rsidRPr="00CC79FF">
              <w:t>Us</w:t>
            </w:r>
            <w:r w:rsidR="00BC753E">
              <w:t>e c</w:t>
            </w:r>
            <w:r w:rsidR="00BC753E" w:rsidRPr="00CC79FF">
              <w:t>as</w:t>
            </w:r>
            <w:r w:rsidR="00BC753E">
              <w:t>e k</w:t>
            </w:r>
            <w:r w:rsidR="00BC753E" w:rsidRPr="00CC79FF">
              <w:t>ết</w:t>
            </w:r>
            <w:r w:rsidR="00BC753E">
              <w:t xml:space="preserve"> th</w:t>
            </w:r>
            <w:r w:rsidR="00BC753E" w:rsidRPr="00CC79FF">
              <w:t>úc</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lastRenderedPageBreak/>
              <w:t>Ngoại lệ</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proofErr w:type="gramStart"/>
            <w:r w:rsidRPr="00E21113">
              <w:rPr>
                <w:rFonts w:eastAsia="SimSun"/>
                <w:lang w:eastAsia="zh-CN"/>
              </w:rPr>
              <w:t>Lỗi :</w:t>
            </w:r>
            <w:proofErr w:type="gramEnd"/>
            <w:r w:rsidRPr="00E21113">
              <w:rPr>
                <w:rFonts w:eastAsia="SimSun"/>
                <w:lang w:eastAsia="zh-CN"/>
              </w:rPr>
              <w:t xml:space="preserve"> Không thể lưu thông tin </w:t>
            </w:r>
            <w:r>
              <w:rPr>
                <w:rFonts w:eastAsia="SimSun"/>
                <w:lang w:eastAsia="zh-CN"/>
              </w:rPr>
              <w:t>c</w:t>
            </w:r>
            <w:r w:rsidRPr="00EF7909">
              <w:rPr>
                <w:rFonts w:eastAsia="SimSun"/>
                <w:lang w:eastAsia="zh-CN"/>
              </w:rPr>
              <w:t>ô</w:t>
            </w:r>
            <w:r>
              <w:rPr>
                <w:rFonts w:eastAsia="SimSun"/>
                <w:lang w:eastAsia="zh-CN"/>
              </w:rPr>
              <w:t>ng v</w:t>
            </w:r>
            <w:r w:rsidRPr="00EF7909">
              <w:rPr>
                <w:rFonts w:eastAsia="SimSun"/>
                <w:lang w:eastAsia="zh-CN"/>
              </w:rPr>
              <w:t>ă</w:t>
            </w:r>
            <w:r>
              <w:rPr>
                <w:rFonts w:eastAsia="SimSun"/>
                <w:lang w:eastAsia="zh-CN"/>
              </w:rPr>
              <w:t xml:space="preserve">n </w:t>
            </w:r>
            <w:r w:rsidRPr="00EF7909">
              <w:rPr>
                <w:rFonts w:eastAsia="SimSun"/>
                <w:lang w:eastAsia="zh-CN"/>
              </w:rPr>
              <w:t>đ</w:t>
            </w:r>
            <w:r w:rsidRPr="00EF7909">
              <w:t>ế</w:t>
            </w:r>
            <w:r>
              <w:t>n</w:t>
            </w:r>
            <w:r w:rsidRPr="00E21113">
              <w:rPr>
                <w:rFonts w:eastAsia="SimSun"/>
                <w:lang w:eastAsia="zh-CN"/>
              </w:rPr>
              <w:t xml:space="preserve"> vào CSDL.</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Điểm mở rộng</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3324D3">
            <w:pPr>
              <w:keepNext/>
              <w:rPr>
                <w:rFonts w:eastAsia="MS PGothic"/>
              </w:rPr>
            </w:pPr>
          </w:p>
        </w:tc>
      </w:tr>
    </w:tbl>
    <w:p w:rsidR="00BC753E" w:rsidRPr="008B05FC" w:rsidRDefault="003324D3" w:rsidP="003324D3">
      <w:pPr>
        <w:pStyle w:val="Caption"/>
        <w:jc w:val="center"/>
      </w:pPr>
      <w:bookmarkStart w:id="382" w:name="_Toc349563290"/>
      <w:bookmarkStart w:id="383" w:name="_Toc349569285"/>
      <w:bookmarkStart w:id="384" w:name="_Toc349646952"/>
      <w:bookmarkStart w:id="385" w:name="_Toc350433477"/>
      <w:bookmarkStart w:id="386" w:name="_Toc350927357"/>
      <w:bookmarkStart w:id="387" w:name="_Toc351049323"/>
      <w:bookmarkStart w:id="388" w:name="_Toc351101122"/>
      <w:bookmarkStart w:id="389" w:name="_Toc382125097"/>
      <w:r>
        <w:t xml:space="preserve">Bảng </w:t>
      </w:r>
      <w:fldSimple w:instr=" SEQ Bảng \* ARABIC ">
        <w:r w:rsidR="00201D96">
          <w:rPr>
            <w:noProof/>
          </w:rPr>
          <w:t>4</w:t>
        </w:r>
      </w:fldSimple>
      <w:r>
        <w:rPr>
          <w:bCs w:val="0"/>
          <w:szCs w:val="26"/>
        </w:rPr>
        <w:t xml:space="preserve"> - </w:t>
      </w:r>
      <w:r w:rsidR="00BC753E">
        <w:t xml:space="preserve">Đặc tả Usecase </w:t>
      </w:r>
      <w:bookmarkEnd w:id="382"/>
      <w:bookmarkEnd w:id="383"/>
      <w:bookmarkEnd w:id="384"/>
      <w:bookmarkEnd w:id="385"/>
      <w:bookmarkEnd w:id="386"/>
      <w:bookmarkEnd w:id="387"/>
      <w:bookmarkEnd w:id="388"/>
      <w:proofErr w:type="gramStart"/>
      <w:r w:rsidR="00C05D52">
        <w:t>Th</w:t>
      </w:r>
      <w:r w:rsidR="00C05D52" w:rsidRPr="00C05D52">
        <w:t>ê</w:t>
      </w:r>
      <w:r w:rsidR="00C05D52">
        <w:t>m</w:t>
      </w:r>
      <w:proofErr w:type="gramEnd"/>
      <w:r w:rsidR="00C05D52">
        <w:t xml:space="preserve"> c</w:t>
      </w:r>
      <w:r w:rsidR="00C05D52" w:rsidRPr="00C05D52">
        <w:t>ô</w:t>
      </w:r>
      <w:r w:rsidR="00C05D52">
        <w:t>ng v</w:t>
      </w:r>
      <w:r w:rsidR="00C05D52" w:rsidRPr="00C05D52">
        <w:t>ă</w:t>
      </w:r>
      <w:r w:rsidR="00C05D52">
        <w:t>n đ</w:t>
      </w:r>
      <w:r w:rsidR="00C05D52" w:rsidRPr="00C05D52">
        <w:t>ế</w:t>
      </w:r>
      <w:r w:rsidR="00C05D52">
        <w:t>n</w:t>
      </w:r>
      <w:bookmarkEnd w:id="389"/>
    </w:p>
    <w:p w:rsidR="00BC753E" w:rsidRPr="007F6D24" w:rsidRDefault="00BC753E" w:rsidP="00BC753E">
      <w:pPr>
        <w:pStyle w:val="111"/>
      </w:pPr>
      <w:bookmarkStart w:id="390" w:name="_Toc382167593"/>
      <w:r w:rsidRPr="000074C3">
        <w:t>Đặc</w:t>
      </w:r>
      <w:r w:rsidRPr="007F6D24">
        <w:t xml:space="preserve"> tả </w:t>
      </w:r>
      <w:r>
        <w:t>Usecase</w:t>
      </w:r>
      <w:r w:rsidRPr="007F6D24">
        <w:t xml:space="preserve"> “</w:t>
      </w:r>
      <w:r>
        <w:rPr>
          <w:color w:val="0D0D0D"/>
        </w:rPr>
        <w:t>Th</w:t>
      </w:r>
      <w:r w:rsidRPr="00DE7329">
        <w:rPr>
          <w:color w:val="0D0D0D"/>
        </w:rPr>
        <w:t>ê</w:t>
      </w:r>
      <w:r>
        <w:rPr>
          <w:color w:val="0D0D0D"/>
        </w:rPr>
        <w:t>m c</w:t>
      </w:r>
      <w:r w:rsidRPr="00DE7329">
        <w:rPr>
          <w:color w:val="0D0D0D"/>
        </w:rPr>
        <w:t>ô</w:t>
      </w:r>
      <w:r>
        <w:rPr>
          <w:color w:val="0D0D0D"/>
        </w:rPr>
        <w:t>ng v</w:t>
      </w:r>
      <w:r w:rsidRPr="00DE7329">
        <w:rPr>
          <w:color w:val="0D0D0D"/>
        </w:rPr>
        <w:t>ă</w:t>
      </w:r>
      <w:r>
        <w:rPr>
          <w:color w:val="0D0D0D"/>
        </w:rPr>
        <w:t xml:space="preserve">n </w:t>
      </w:r>
      <w:r w:rsidRPr="00EF7909">
        <w:rPr>
          <w:color w:val="0D0D0D"/>
        </w:rPr>
        <w:t>đ</w:t>
      </w:r>
      <w:r>
        <w:rPr>
          <w:color w:val="0D0D0D"/>
        </w:rPr>
        <w:t>i</w:t>
      </w:r>
      <w:r w:rsidRPr="007F6D24">
        <w:t>”</w:t>
      </w:r>
      <w:bookmarkEnd w:id="390"/>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0"/>
        <w:gridCol w:w="3510"/>
        <w:gridCol w:w="4320"/>
      </w:tblGrid>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Pr>
                <w:rFonts w:eastAsia="MS PGothic"/>
                <w:b/>
              </w:rPr>
              <w:t>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r>
              <w:t>Th</w:t>
            </w:r>
            <w:r w:rsidRPr="00BD35A3">
              <w:t>ê</w:t>
            </w:r>
            <w:r>
              <w:t>m c</w:t>
            </w:r>
            <w:r w:rsidRPr="00BD35A3">
              <w:t>ô</w:t>
            </w:r>
            <w:r>
              <w:t>ng v</w:t>
            </w:r>
            <w:r w:rsidRPr="00BD35A3">
              <w:t>ă</w:t>
            </w:r>
            <w:r>
              <w:t xml:space="preserve">n </w:t>
            </w:r>
            <w:r w:rsidRPr="00EF7909">
              <w:rPr>
                <w:color w:val="0D0D0D"/>
              </w:rPr>
              <w:t>đ</w:t>
            </w:r>
            <w:r>
              <w:rPr>
                <w:color w:val="0D0D0D"/>
              </w:rPr>
              <w:t>i</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Mục đích</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r>
              <w:t xml:space="preserve">Người dùng </w:t>
            </w:r>
            <w:r w:rsidRPr="00E21113">
              <w:t xml:space="preserve">đăng những </w:t>
            </w:r>
            <w:r>
              <w:t>c</w:t>
            </w:r>
            <w:r w:rsidRPr="00BD35A3">
              <w:t>ô</w:t>
            </w:r>
            <w:r>
              <w:t>ng v</w:t>
            </w:r>
            <w:r w:rsidRPr="00BD35A3">
              <w:t>ă</w:t>
            </w:r>
            <w:r>
              <w:t xml:space="preserve">n </w:t>
            </w:r>
            <w:r w:rsidRPr="00EF7909">
              <w:rPr>
                <w:color w:val="0D0D0D"/>
              </w:rPr>
              <w:t>đ</w:t>
            </w:r>
            <w:r>
              <w:rPr>
                <w:color w:val="0D0D0D"/>
              </w:rPr>
              <w:t>i</w:t>
            </w:r>
            <w:r>
              <w:t xml:space="preserve"> của mình đ</w:t>
            </w:r>
            <w:r w:rsidRPr="00BD35A3">
              <w:t>ể</w:t>
            </w:r>
            <w:r>
              <w:t xml:space="preserve"> l</w:t>
            </w:r>
            <w:r w:rsidRPr="00BD35A3">
              <w:t>ư</w:t>
            </w:r>
            <w:r>
              <w:t>u tr</w:t>
            </w:r>
            <w:r w:rsidRPr="00BD35A3">
              <w:t>ữ</w:t>
            </w:r>
            <w:r w:rsidRPr="00E21113">
              <w:t>.</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Các tác nhân</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r>
              <w:rPr>
                <w:rFonts w:eastAsia="SimSun"/>
                <w:lang w:eastAsia="zh-CN"/>
              </w:rPr>
              <w:t>Người d</w:t>
            </w:r>
            <w:r w:rsidRPr="00BD35A3">
              <w:rPr>
                <w:rFonts w:eastAsia="SimSun"/>
                <w:lang w:eastAsia="zh-CN"/>
              </w:rPr>
              <w:t>ù</w:t>
            </w:r>
            <w:r>
              <w:rPr>
                <w:rFonts w:eastAsia="SimSun"/>
                <w:lang w:eastAsia="zh-CN"/>
              </w:rPr>
              <w:t>ng</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Điều kiện tiên quyết</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r>
              <w:rPr>
                <w:rFonts w:eastAsia="SimSun"/>
                <w:lang w:eastAsia="zh-CN"/>
              </w:rPr>
              <w:t xml:space="preserve">Người dùng </w:t>
            </w:r>
            <w:r w:rsidRPr="00E21113">
              <w:rPr>
                <w:rFonts w:eastAsia="SimSun"/>
                <w:lang w:eastAsia="zh-CN"/>
              </w:rPr>
              <w:t>phải đăng nhập vào hệ thống</w:t>
            </w:r>
            <w:r>
              <w:rPr>
                <w:rFonts w:eastAsia="SimSun"/>
                <w:lang w:eastAsia="zh-CN"/>
              </w:rPr>
              <w:t>, ph</w:t>
            </w:r>
            <w:r w:rsidRPr="00BD35A3">
              <w:rPr>
                <w:rFonts w:eastAsia="SimSun"/>
                <w:lang w:eastAsia="zh-CN"/>
              </w:rPr>
              <w:t>ải</w:t>
            </w:r>
            <w:r>
              <w:rPr>
                <w:rFonts w:eastAsia="SimSun"/>
                <w:lang w:eastAsia="zh-CN"/>
              </w:rPr>
              <w:t xml:space="preserve"> c</w:t>
            </w:r>
            <w:r w:rsidRPr="00BD35A3">
              <w:rPr>
                <w:rFonts w:eastAsia="SimSun"/>
                <w:lang w:eastAsia="zh-CN"/>
              </w:rPr>
              <w:t>ó</w:t>
            </w:r>
            <w:r>
              <w:rPr>
                <w:rFonts w:eastAsia="SimSun"/>
                <w:lang w:eastAsia="zh-CN"/>
              </w:rPr>
              <w:t xml:space="preserve"> quy</w:t>
            </w:r>
            <w:r w:rsidRPr="00BD35A3">
              <w:rPr>
                <w:rFonts w:eastAsia="SimSun"/>
                <w:lang w:eastAsia="zh-CN"/>
              </w:rPr>
              <w:t>ền</w:t>
            </w:r>
            <w:r>
              <w:rPr>
                <w:rFonts w:eastAsia="SimSun"/>
                <w:lang w:eastAsia="zh-CN"/>
              </w:rPr>
              <w:t xml:space="preserve"> th</w:t>
            </w:r>
            <w:r w:rsidRPr="00BD35A3">
              <w:rPr>
                <w:rFonts w:eastAsia="SimSun"/>
                <w:lang w:eastAsia="zh-CN"/>
              </w:rPr>
              <w:t>ê</w:t>
            </w:r>
            <w:r>
              <w:rPr>
                <w:rFonts w:eastAsia="SimSun"/>
                <w:lang w:eastAsia="zh-CN"/>
              </w:rPr>
              <w:t>m c</w:t>
            </w:r>
            <w:r w:rsidRPr="00BD35A3">
              <w:rPr>
                <w:rFonts w:eastAsia="SimSun"/>
                <w:lang w:eastAsia="zh-CN"/>
              </w:rPr>
              <w:t>ô</w:t>
            </w:r>
            <w:r>
              <w:rPr>
                <w:rFonts w:eastAsia="SimSun"/>
                <w:lang w:eastAsia="zh-CN"/>
              </w:rPr>
              <w:t>ng v</w:t>
            </w:r>
            <w:r w:rsidRPr="00BD35A3">
              <w:rPr>
                <w:rFonts w:eastAsia="SimSun"/>
                <w:lang w:eastAsia="zh-CN"/>
              </w:rPr>
              <w:t>ă</w:t>
            </w:r>
            <w:r>
              <w:rPr>
                <w:rFonts w:eastAsia="SimSun"/>
                <w:lang w:eastAsia="zh-CN"/>
              </w:rPr>
              <w:t xml:space="preserve">n </w:t>
            </w:r>
            <w:r w:rsidRPr="00EF7909">
              <w:rPr>
                <w:color w:val="0D0D0D"/>
              </w:rPr>
              <w:t>đ</w:t>
            </w:r>
            <w:r>
              <w:rPr>
                <w:color w:val="0D0D0D"/>
              </w:rPr>
              <w:t>i</w:t>
            </w:r>
          </w:p>
        </w:tc>
      </w:tr>
      <w:tr w:rsidR="00BC753E" w:rsidRPr="00E21113" w:rsidTr="0010263D">
        <w:trPr>
          <w:trHeight w:val="81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C753E" w:rsidRPr="00E21113" w:rsidRDefault="00BC753E" w:rsidP="004B6435">
            <w:pPr>
              <w:ind w:left="162"/>
              <w:jc w:val="center"/>
              <w:rPr>
                <w:rFonts w:eastAsia="MS PGothic"/>
                <w:b/>
              </w:rPr>
            </w:pPr>
            <w:r w:rsidRPr="00E21113">
              <w:rPr>
                <w:rFonts w:eastAsia="MS PGothic"/>
                <w:b/>
              </w:rPr>
              <w:t>Trạng thái hệ thống sau khi thực hiện 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pStyle w:val="BodyText"/>
              <w:spacing w:after="0"/>
              <w:ind w:hanging="18"/>
              <w:rPr>
                <w:sz w:val="26"/>
                <w:szCs w:val="26"/>
                <w:lang w:val="en-US"/>
              </w:rPr>
            </w:pPr>
            <w:r>
              <w:rPr>
                <w:sz w:val="26"/>
                <w:szCs w:val="26"/>
                <w:lang w:val="en-US"/>
              </w:rPr>
              <w:t>Nếu usecase</w:t>
            </w:r>
            <w:r w:rsidRPr="00E21113">
              <w:rPr>
                <w:sz w:val="26"/>
                <w:szCs w:val="26"/>
                <w:lang w:val="en-US"/>
              </w:rPr>
              <w:t xml:space="preserve"> thành công, thông tin </w:t>
            </w:r>
            <w:r>
              <w:rPr>
                <w:sz w:val="26"/>
                <w:szCs w:val="26"/>
                <w:lang w:val="en-US"/>
              </w:rPr>
              <w:t>c</w:t>
            </w:r>
            <w:r w:rsidRPr="00BD35A3">
              <w:rPr>
                <w:sz w:val="26"/>
                <w:szCs w:val="26"/>
                <w:lang w:val="en-US"/>
              </w:rPr>
              <w:t>ô</w:t>
            </w:r>
            <w:r>
              <w:rPr>
                <w:sz w:val="26"/>
                <w:szCs w:val="26"/>
                <w:lang w:val="en-US"/>
              </w:rPr>
              <w:t>ng v</w:t>
            </w:r>
            <w:r w:rsidRPr="00BD35A3">
              <w:rPr>
                <w:sz w:val="26"/>
                <w:szCs w:val="26"/>
                <w:lang w:val="en-US"/>
              </w:rPr>
              <w:t>ă</w:t>
            </w:r>
            <w:r>
              <w:rPr>
                <w:sz w:val="26"/>
                <w:szCs w:val="26"/>
                <w:lang w:val="en-US"/>
              </w:rPr>
              <w:t xml:space="preserve">n </w:t>
            </w:r>
            <w:r w:rsidRPr="00EF7909">
              <w:rPr>
                <w:color w:val="0D0D0D"/>
              </w:rPr>
              <w:t>đ</w:t>
            </w:r>
            <w:r>
              <w:rPr>
                <w:color w:val="0D0D0D"/>
              </w:rPr>
              <w:t>i</w:t>
            </w:r>
            <w:r w:rsidRPr="00E21113">
              <w:rPr>
                <w:sz w:val="26"/>
                <w:szCs w:val="26"/>
                <w:lang w:val="en-US"/>
              </w:rPr>
              <w:t xml:space="preserve"> được </w:t>
            </w:r>
            <w:r>
              <w:rPr>
                <w:sz w:val="26"/>
                <w:szCs w:val="26"/>
                <w:lang w:val="en-US"/>
              </w:rPr>
              <w:t>th</w:t>
            </w:r>
            <w:r w:rsidRPr="00BD35A3">
              <w:rPr>
                <w:sz w:val="26"/>
                <w:szCs w:val="26"/>
                <w:lang w:val="en-US"/>
              </w:rPr>
              <w:t>ê</w:t>
            </w:r>
            <w:r>
              <w:rPr>
                <w:sz w:val="26"/>
                <w:szCs w:val="26"/>
                <w:lang w:val="en-US"/>
              </w:rPr>
              <w:t>m</w:t>
            </w:r>
            <w:r w:rsidRPr="00E21113">
              <w:rPr>
                <w:sz w:val="26"/>
                <w:szCs w:val="26"/>
                <w:lang w:val="en-US"/>
              </w:rPr>
              <w:t xml:space="preserve"> bởi </w:t>
            </w:r>
            <w:r>
              <w:rPr>
                <w:sz w:val="26"/>
                <w:szCs w:val="26"/>
                <w:lang w:val="en-US"/>
              </w:rPr>
              <w:t xml:space="preserve">Người dùng </w:t>
            </w:r>
            <w:r w:rsidRPr="00E21113">
              <w:rPr>
                <w:sz w:val="26"/>
                <w:szCs w:val="26"/>
                <w:lang w:val="en-US"/>
              </w:rPr>
              <w:t>sẽ lưu vào trong CSDL. Nếu không thành công, hệ thống không thay đổi.</w:t>
            </w:r>
          </w:p>
        </w:tc>
      </w:tr>
      <w:tr w:rsidR="00BC753E" w:rsidRPr="00E21113" w:rsidTr="0010263D">
        <w:trPr>
          <w:trHeight w:val="70"/>
        </w:trPr>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Dòng sự kiện chính</w:t>
            </w:r>
          </w:p>
        </w:tc>
        <w:tc>
          <w:tcPr>
            <w:tcW w:w="351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BC753E" w:rsidRPr="00E21113" w:rsidRDefault="00BC753E" w:rsidP="0010263D">
            <w:pPr>
              <w:pStyle w:val="ListParagraph"/>
              <w:ind w:left="1332"/>
              <w:rPr>
                <w:rFonts w:eastAsia="SimSun"/>
                <w:lang w:eastAsia="zh-CN"/>
              </w:rPr>
            </w:pPr>
            <w:r w:rsidRPr="00E21113">
              <w:rPr>
                <w:rFonts w:eastAsia="SimSun"/>
                <w:lang w:eastAsia="zh-CN"/>
              </w:rPr>
              <w:t>Tác nhân</w:t>
            </w:r>
          </w:p>
        </w:tc>
        <w:tc>
          <w:tcPr>
            <w:tcW w:w="4320" w:type="dxa"/>
            <w:tcBorders>
              <w:top w:val="single" w:sz="4" w:space="0" w:color="auto"/>
              <w:left w:val="single" w:sz="4" w:space="0" w:color="auto"/>
              <w:bottom w:val="single" w:sz="4" w:space="0" w:color="auto"/>
              <w:right w:val="single" w:sz="4" w:space="0" w:color="auto"/>
            </w:tcBorders>
            <w:shd w:val="clear" w:color="auto" w:fill="FFFFFF"/>
            <w:vAlign w:val="center"/>
          </w:tcPr>
          <w:p w:rsidR="00BC753E" w:rsidRPr="00E21113" w:rsidRDefault="00BC753E" w:rsidP="0010263D">
            <w:pPr>
              <w:ind w:left="1350"/>
              <w:rPr>
                <w:rFonts w:eastAsia="SimSun"/>
                <w:lang w:eastAsia="zh-CN"/>
              </w:rPr>
            </w:pPr>
            <w:r w:rsidRPr="00E21113">
              <w:rPr>
                <w:rFonts w:eastAsia="SimSun"/>
                <w:lang w:eastAsia="zh-CN"/>
              </w:rPr>
              <w:t>Hệ thống</w:t>
            </w:r>
          </w:p>
        </w:tc>
      </w:tr>
      <w:tr w:rsidR="00BC753E" w:rsidRPr="00E21113" w:rsidTr="0010263D">
        <w:trPr>
          <w:trHeight w:val="557"/>
        </w:trPr>
        <w:tc>
          <w:tcPr>
            <w:tcW w:w="1800"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p>
        </w:tc>
        <w:tc>
          <w:tcPr>
            <w:tcW w:w="351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C753E" w:rsidRPr="00C0734E" w:rsidRDefault="00C0734E" w:rsidP="00C0734E">
            <w:pPr>
              <w:rPr>
                <w:rFonts w:eastAsia="SimSun"/>
                <w:lang w:eastAsia="zh-CN"/>
              </w:rPr>
            </w:pPr>
            <w:r>
              <w:rPr>
                <w:rFonts w:eastAsia="SimSun"/>
                <w:lang w:eastAsia="zh-CN"/>
              </w:rPr>
              <w:t xml:space="preserve">1. </w:t>
            </w:r>
            <w:r w:rsidR="00BC753E" w:rsidRPr="00C0734E">
              <w:rPr>
                <w:rFonts w:eastAsia="SimSun"/>
                <w:lang w:eastAsia="zh-CN"/>
              </w:rPr>
              <w:t xml:space="preserve">Người dùng chọn thêm công văn </w:t>
            </w:r>
            <w:r w:rsidR="00BC753E" w:rsidRPr="00C0734E">
              <w:rPr>
                <w:color w:val="0D0D0D"/>
              </w:rPr>
              <w:t>đi</w:t>
            </w:r>
            <w:r w:rsidR="00BC753E" w:rsidRPr="00E21113">
              <w:t>.</w:t>
            </w:r>
          </w:p>
          <w:p w:rsidR="00BC753E" w:rsidRPr="00E21113" w:rsidRDefault="00BC753E" w:rsidP="0010263D">
            <w:pPr>
              <w:pStyle w:val="ListParagraph"/>
              <w:ind w:left="252" w:right="72" w:hanging="252"/>
            </w:pPr>
          </w:p>
          <w:p w:rsidR="00BC753E" w:rsidRDefault="00BC753E" w:rsidP="0010263D">
            <w:pPr>
              <w:pStyle w:val="ListParagraph"/>
              <w:ind w:left="252" w:right="72" w:hanging="252"/>
            </w:pPr>
          </w:p>
          <w:p w:rsidR="00BC753E" w:rsidRDefault="00BC753E" w:rsidP="0010263D">
            <w:pPr>
              <w:pStyle w:val="ListParagraph"/>
              <w:ind w:left="252" w:right="72" w:hanging="252"/>
            </w:pPr>
          </w:p>
          <w:p w:rsidR="00BC753E" w:rsidRDefault="00BC753E" w:rsidP="0010263D">
            <w:pPr>
              <w:pStyle w:val="ListParagraph"/>
              <w:ind w:left="252" w:right="72" w:hanging="252"/>
            </w:pPr>
          </w:p>
          <w:p w:rsidR="00BC753E" w:rsidRPr="00E21113" w:rsidRDefault="00BC753E" w:rsidP="0010263D">
            <w:pPr>
              <w:pStyle w:val="ListParagraph"/>
              <w:ind w:left="252" w:right="72" w:hanging="252"/>
            </w:pPr>
          </w:p>
          <w:p w:rsidR="00BC753E" w:rsidRPr="00E21113" w:rsidRDefault="00C0734E" w:rsidP="00C0734E">
            <w:pPr>
              <w:ind w:right="72"/>
            </w:pPr>
            <w:r>
              <w:t xml:space="preserve">3. </w:t>
            </w:r>
            <w:r w:rsidR="00BC753E">
              <w:t xml:space="preserve">Người dùng chọn </w:t>
            </w:r>
            <w:r w:rsidR="00BC753E">
              <w:rPr>
                <w:rFonts w:eastAsia="SimSun"/>
                <w:lang w:eastAsia="zh-CN"/>
              </w:rPr>
              <w:t>ph</w:t>
            </w:r>
            <w:r w:rsidR="00BC753E" w:rsidRPr="00584607">
              <w:t>â</w:t>
            </w:r>
            <w:r w:rsidR="00BC753E">
              <w:rPr>
                <w:rFonts w:eastAsia="SimSun"/>
              </w:rPr>
              <w:t>n c</w:t>
            </w:r>
            <w:r w:rsidR="00BC753E" w:rsidRPr="00584607">
              <w:rPr>
                <w:rFonts w:eastAsia="SimSun"/>
              </w:rPr>
              <w:t>ấ</w:t>
            </w:r>
            <w:r w:rsidR="00BC753E">
              <w:rPr>
                <w:rFonts w:eastAsia="SimSun"/>
              </w:rPr>
              <w:t>p</w:t>
            </w:r>
            <w:r w:rsidR="00BC753E">
              <w:rPr>
                <w:rFonts w:eastAsia="SimSun"/>
                <w:vertAlign w:val="superscript"/>
                <w:lang w:eastAsia="zh-CN"/>
              </w:rPr>
              <w:t>(*)</w:t>
            </w:r>
            <w:r w:rsidR="00BC753E">
              <w:rPr>
                <w:rFonts w:eastAsia="SimSun"/>
                <w:lang w:eastAsia="zh-CN"/>
              </w:rPr>
              <w:t>, m</w:t>
            </w:r>
            <w:r w:rsidR="00BC753E" w:rsidRPr="00881D2D">
              <w:rPr>
                <w:rFonts w:eastAsia="SimSun"/>
                <w:lang w:eastAsia="zh-CN"/>
              </w:rPr>
              <w:t>ứ</w:t>
            </w:r>
            <w:r w:rsidR="00BC753E">
              <w:rPr>
                <w:rFonts w:eastAsia="SimSun"/>
                <w:lang w:eastAsia="zh-CN"/>
              </w:rPr>
              <w:t xml:space="preserve">c </w:t>
            </w:r>
            <w:r w:rsidR="00BC753E" w:rsidRPr="00881D2D">
              <w:rPr>
                <w:rFonts w:eastAsia="SimSun"/>
                <w:lang w:eastAsia="zh-CN"/>
              </w:rPr>
              <w:t>độ</w:t>
            </w:r>
            <w:r w:rsidR="00BC753E">
              <w:rPr>
                <w:rFonts w:eastAsia="SimSun"/>
                <w:lang w:eastAsia="zh-CN"/>
              </w:rPr>
              <w:t xml:space="preserve"> kh</w:t>
            </w:r>
            <w:r w:rsidR="00BC753E" w:rsidRPr="00881D2D">
              <w:rPr>
                <w:rFonts w:eastAsia="SimSun"/>
                <w:lang w:eastAsia="zh-CN"/>
              </w:rPr>
              <w:t>ẩn</w:t>
            </w:r>
            <w:r w:rsidR="00BC753E">
              <w:rPr>
                <w:rFonts w:eastAsia="SimSun"/>
                <w:vertAlign w:val="superscript"/>
                <w:lang w:eastAsia="zh-CN"/>
              </w:rPr>
              <w:t>(*)</w:t>
            </w:r>
            <w:r w:rsidR="00BC753E">
              <w:rPr>
                <w:rFonts w:eastAsia="SimSun"/>
                <w:lang w:eastAsia="zh-CN"/>
              </w:rPr>
              <w:t>, m</w:t>
            </w:r>
            <w:r w:rsidR="00BC753E" w:rsidRPr="00881D2D">
              <w:rPr>
                <w:rFonts w:eastAsia="SimSun"/>
                <w:lang w:eastAsia="zh-CN"/>
              </w:rPr>
              <w:t>ứ</w:t>
            </w:r>
            <w:r w:rsidR="00BC753E">
              <w:rPr>
                <w:rFonts w:eastAsia="SimSun"/>
                <w:lang w:eastAsia="zh-CN"/>
              </w:rPr>
              <w:t xml:space="preserve">c </w:t>
            </w:r>
            <w:r w:rsidR="00BC753E" w:rsidRPr="00881D2D">
              <w:rPr>
                <w:rFonts w:eastAsia="SimSun"/>
                <w:lang w:eastAsia="zh-CN"/>
              </w:rPr>
              <w:t>độ</w:t>
            </w:r>
            <w:r w:rsidR="00BC753E">
              <w:rPr>
                <w:rFonts w:eastAsia="SimSun"/>
                <w:lang w:eastAsia="zh-CN"/>
              </w:rPr>
              <w:t xml:space="preserve"> m</w:t>
            </w:r>
            <w:r w:rsidR="00BC753E" w:rsidRPr="00881D2D">
              <w:rPr>
                <w:rFonts w:eastAsia="SimSun"/>
                <w:lang w:eastAsia="zh-CN"/>
              </w:rPr>
              <w:t>ật</w:t>
            </w:r>
            <w:r w:rsidR="00BC753E">
              <w:rPr>
                <w:rFonts w:eastAsia="SimSun"/>
                <w:vertAlign w:val="superscript"/>
                <w:lang w:eastAsia="zh-CN"/>
              </w:rPr>
              <w:t>(*)</w:t>
            </w:r>
            <w:r w:rsidR="00BC753E">
              <w:t xml:space="preserve">, nhập </w:t>
            </w:r>
            <w:r w:rsidR="00BC753E">
              <w:rPr>
                <w:rFonts w:eastAsia="SimSun"/>
                <w:lang w:eastAsia="zh-CN"/>
              </w:rPr>
              <w:t>s</w:t>
            </w:r>
            <w:r w:rsidR="00BC753E" w:rsidRPr="00584607">
              <w:rPr>
                <w:rFonts w:eastAsia="SimSun"/>
                <w:lang w:eastAsia="zh-CN"/>
              </w:rPr>
              <w:t>ố</w:t>
            </w:r>
            <w:r w:rsidR="00BC753E">
              <w:rPr>
                <w:rFonts w:eastAsia="SimSun"/>
                <w:lang w:eastAsia="zh-CN"/>
              </w:rPr>
              <w:t xml:space="preserve"> k</w:t>
            </w:r>
            <w:r w:rsidR="00BC753E" w:rsidRPr="00584607">
              <w:rPr>
                <w:rFonts w:eastAsia="SimSun"/>
                <w:lang w:eastAsia="zh-CN"/>
              </w:rPr>
              <w:t>í</w:t>
            </w:r>
            <w:r w:rsidR="00BC753E">
              <w:rPr>
                <w:rFonts w:eastAsia="SimSun"/>
                <w:lang w:eastAsia="zh-CN"/>
              </w:rPr>
              <w:t xml:space="preserve"> hi</w:t>
            </w:r>
            <w:r w:rsidR="00BC753E" w:rsidRPr="00584607">
              <w:rPr>
                <w:rFonts w:eastAsia="SimSun"/>
                <w:lang w:eastAsia="zh-CN"/>
              </w:rPr>
              <w:t>ệu</w:t>
            </w:r>
            <w:r w:rsidR="00BC753E">
              <w:rPr>
                <w:rFonts w:eastAsia="SimSun"/>
                <w:vertAlign w:val="superscript"/>
                <w:lang w:eastAsia="zh-CN"/>
              </w:rPr>
              <w:t>(*)</w:t>
            </w:r>
            <w:r w:rsidR="00BC753E">
              <w:rPr>
                <w:rFonts w:eastAsia="SimSun"/>
                <w:lang w:eastAsia="zh-CN"/>
              </w:rPr>
              <w:t>, ng</w:t>
            </w:r>
            <w:r w:rsidR="00BC753E" w:rsidRPr="00584607">
              <w:rPr>
                <w:rFonts w:eastAsia="SimSun"/>
                <w:lang w:eastAsia="zh-CN"/>
              </w:rPr>
              <w:t>ày</w:t>
            </w:r>
            <w:r w:rsidR="00BC753E">
              <w:rPr>
                <w:rFonts w:eastAsia="SimSun"/>
                <w:lang w:eastAsia="zh-CN"/>
              </w:rPr>
              <w:t xml:space="preserve"> ban h</w:t>
            </w:r>
            <w:r w:rsidR="00BC753E" w:rsidRPr="00584607">
              <w:rPr>
                <w:rFonts w:eastAsia="SimSun"/>
                <w:lang w:eastAsia="zh-CN"/>
              </w:rPr>
              <w:t>ành</w:t>
            </w:r>
            <w:r w:rsidR="00BC753E">
              <w:rPr>
                <w:rFonts w:eastAsia="SimSun"/>
                <w:vertAlign w:val="superscript"/>
                <w:lang w:eastAsia="zh-CN"/>
              </w:rPr>
              <w:t>(*)</w:t>
            </w:r>
            <w:r w:rsidR="00BC753E">
              <w:rPr>
                <w:rFonts w:eastAsia="SimSun"/>
                <w:lang w:eastAsia="zh-CN"/>
              </w:rPr>
              <w:t>, ng</w:t>
            </w:r>
            <w:r w:rsidR="00BC753E" w:rsidRPr="00DF660D">
              <w:rPr>
                <w:rFonts w:eastAsia="SimSun"/>
                <w:lang w:eastAsia="zh-CN"/>
              </w:rPr>
              <w:t>à</w:t>
            </w:r>
            <w:r w:rsidR="00BC753E">
              <w:rPr>
                <w:rFonts w:eastAsia="SimSun"/>
                <w:lang w:eastAsia="zh-CN"/>
              </w:rPr>
              <w:t>y h</w:t>
            </w:r>
            <w:r w:rsidR="00BC753E" w:rsidRPr="00584607">
              <w:rPr>
                <w:rFonts w:eastAsia="SimSun"/>
                <w:lang w:eastAsia="zh-CN"/>
              </w:rPr>
              <w:t>ết</w:t>
            </w:r>
            <w:r w:rsidR="00BC753E">
              <w:rPr>
                <w:rFonts w:eastAsia="SimSun"/>
                <w:lang w:eastAsia="zh-CN"/>
              </w:rPr>
              <w:t xml:space="preserve"> h</w:t>
            </w:r>
            <w:r w:rsidR="00BC753E" w:rsidRPr="00584607">
              <w:rPr>
                <w:rFonts w:eastAsia="SimSun"/>
                <w:lang w:eastAsia="zh-CN"/>
              </w:rPr>
              <w:t>ạn</w:t>
            </w:r>
            <w:r w:rsidR="00BC753E">
              <w:rPr>
                <w:rFonts w:eastAsia="SimSun"/>
                <w:vertAlign w:val="superscript"/>
                <w:lang w:eastAsia="zh-CN"/>
              </w:rPr>
              <w:t>(*)</w:t>
            </w:r>
            <w:r w:rsidR="00BC753E">
              <w:rPr>
                <w:rFonts w:eastAsia="SimSun"/>
                <w:lang w:eastAsia="zh-CN"/>
              </w:rPr>
              <w:t>, ngư</w:t>
            </w:r>
            <w:r w:rsidR="00BC753E" w:rsidRPr="00584607">
              <w:rPr>
                <w:rFonts w:eastAsia="SimSun"/>
                <w:lang w:eastAsia="zh-CN"/>
              </w:rPr>
              <w:t>ời</w:t>
            </w:r>
            <w:r w:rsidR="00BC753E">
              <w:rPr>
                <w:rFonts w:eastAsia="SimSun"/>
                <w:lang w:eastAsia="zh-CN"/>
              </w:rPr>
              <w:t xml:space="preserve"> x</w:t>
            </w:r>
            <w:r w:rsidR="00BC753E" w:rsidRPr="00584607">
              <w:rPr>
                <w:rFonts w:eastAsia="SimSun"/>
                <w:lang w:eastAsia="zh-CN"/>
              </w:rPr>
              <w:t>ử</w:t>
            </w:r>
            <w:r w:rsidR="00BC753E">
              <w:rPr>
                <w:rFonts w:eastAsia="SimSun"/>
                <w:lang w:eastAsia="zh-CN"/>
              </w:rPr>
              <w:t xml:space="preserve"> l</w:t>
            </w:r>
            <w:r w:rsidR="00BC753E" w:rsidRPr="00584607">
              <w:rPr>
                <w:rFonts w:eastAsia="SimSun"/>
                <w:lang w:eastAsia="zh-CN"/>
              </w:rPr>
              <w:t>ý</w:t>
            </w:r>
            <w:r w:rsidR="00BC753E">
              <w:rPr>
                <w:rFonts w:eastAsia="SimSun"/>
                <w:vertAlign w:val="superscript"/>
                <w:lang w:eastAsia="zh-CN"/>
              </w:rPr>
              <w:t>(*)</w:t>
            </w:r>
            <w:r w:rsidR="00BC753E">
              <w:rPr>
                <w:rFonts w:eastAsia="SimSun"/>
                <w:lang w:eastAsia="zh-CN"/>
              </w:rPr>
              <w:t>, t</w:t>
            </w:r>
            <w:r w:rsidR="00BC753E" w:rsidRPr="00584607">
              <w:rPr>
                <w:rFonts w:eastAsia="SimSun"/>
                <w:lang w:eastAsia="zh-CN"/>
              </w:rPr>
              <w:t>á</w:t>
            </w:r>
            <w:r w:rsidR="00BC753E">
              <w:rPr>
                <w:rFonts w:eastAsia="SimSun"/>
                <w:lang w:eastAsia="zh-CN"/>
              </w:rPr>
              <w:t>c gi</w:t>
            </w:r>
            <w:r w:rsidR="00BC753E" w:rsidRPr="00584607">
              <w:rPr>
                <w:rFonts w:eastAsia="SimSun"/>
                <w:lang w:eastAsia="zh-CN"/>
              </w:rPr>
              <w:t>ả</w:t>
            </w:r>
            <w:r w:rsidR="00BC753E">
              <w:rPr>
                <w:rFonts w:eastAsia="SimSun"/>
                <w:vertAlign w:val="superscript"/>
                <w:lang w:eastAsia="zh-CN"/>
              </w:rPr>
              <w:t>(*)</w:t>
            </w:r>
            <w:r w:rsidR="00BC753E">
              <w:rPr>
                <w:rFonts w:eastAsia="SimSun"/>
                <w:lang w:eastAsia="zh-CN"/>
              </w:rPr>
              <w:t>, s</w:t>
            </w:r>
            <w:r w:rsidR="00BC753E" w:rsidRPr="00584607">
              <w:rPr>
                <w:rFonts w:eastAsia="SimSun"/>
                <w:lang w:eastAsia="zh-CN"/>
              </w:rPr>
              <w:t>ố</w:t>
            </w:r>
            <w:r w:rsidR="00BC753E">
              <w:rPr>
                <w:rFonts w:eastAsia="SimSun"/>
                <w:lang w:eastAsia="zh-CN"/>
              </w:rPr>
              <w:t xml:space="preserve"> trang</w:t>
            </w:r>
            <w:r w:rsidR="00BC753E">
              <w:rPr>
                <w:rFonts w:eastAsia="SimSun"/>
                <w:vertAlign w:val="superscript"/>
                <w:lang w:eastAsia="zh-CN"/>
              </w:rPr>
              <w:t>(*)</w:t>
            </w:r>
            <w:r w:rsidR="00BC753E">
              <w:rPr>
                <w:rFonts w:eastAsia="SimSun"/>
                <w:lang w:eastAsia="zh-CN"/>
              </w:rPr>
              <w:t>, tr</w:t>
            </w:r>
            <w:r w:rsidR="00BC753E" w:rsidRPr="00584607">
              <w:rPr>
                <w:rFonts w:eastAsia="SimSun"/>
                <w:lang w:eastAsia="zh-CN"/>
              </w:rPr>
              <w:t>ích</w:t>
            </w:r>
            <w:r w:rsidR="00BC753E">
              <w:rPr>
                <w:rFonts w:eastAsia="SimSun"/>
                <w:lang w:eastAsia="zh-CN"/>
              </w:rPr>
              <w:t xml:space="preserve"> y</w:t>
            </w:r>
            <w:r w:rsidR="00BC753E" w:rsidRPr="00584607">
              <w:rPr>
                <w:rFonts w:eastAsia="SimSun"/>
                <w:lang w:eastAsia="zh-CN"/>
              </w:rPr>
              <w:t>ế</w:t>
            </w:r>
            <w:r w:rsidR="00BC753E">
              <w:rPr>
                <w:rFonts w:eastAsia="SimSun"/>
                <w:lang w:eastAsia="zh-CN"/>
              </w:rPr>
              <w:t>u</w:t>
            </w:r>
            <w:r w:rsidR="00BC753E">
              <w:rPr>
                <w:rFonts w:eastAsia="SimSun"/>
                <w:vertAlign w:val="superscript"/>
                <w:lang w:eastAsia="zh-CN"/>
              </w:rPr>
              <w:t>(*)</w:t>
            </w:r>
            <w:r w:rsidR="00BC753E" w:rsidRPr="00E21113">
              <w:t xml:space="preserve"> về </w:t>
            </w:r>
            <w:r w:rsidR="00BC753E">
              <w:t>c</w:t>
            </w:r>
            <w:r w:rsidR="00BC753E" w:rsidRPr="00881D2D">
              <w:t>ô</w:t>
            </w:r>
            <w:r w:rsidR="00BC753E">
              <w:t>ng v</w:t>
            </w:r>
            <w:r w:rsidR="00BC753E" w:rsidRPr="00881D2D">
              <w:t>ă</w:t>
            </w:r>
            <w:r w:rsidR="00BC753E">
              <w:t xml:space="preserve">n </w:t>
            </w:r>
            <w:r w:rsidR="00BC753E" w:rsidRPr="00EF7909">
              <w:rPr>
                <w:color w:val="0D0D0D"/>
              </w:rPr>
              <w:t>đ</w:t>
            </w:r>
            <w:r w:rsidR="00BC753E">
              <w:rPr>
                <w:color w:val="0D0D0D"/>
              </w:rPr>
              <w:t>i</w:t>
            </w:r>
            <w:r w:rsidR="00BC753E" w:rsidRPr="00E21113">
              <w:t>.</w:t>
            </w:r>
          </w:p>
          <w:p w:rsidR="00BC753E" w:rsidRDefault="00C0734E" w:rsidP="00C0734E">
            <w:pPr>
              <w:ind w:right="72"/>
            </w:pPr>
            <w:r>
              <w:t xml:space="preserve">4. </w:t>
            </w:r>
            <w:r w:rsidR="00BC753E">
              <w:t>Người dùng xác nhận th</w:t>
            </w:r>
            <w:r w:rsidR="00BC753E" w:rsidRPr="00881D2D">
              <w:t>ê</w:t>
            </w:r>
            <w:r w:rsidR="00BC753E">
              <w:t>m</w:t>
            </w:r>
            <w:r w:rsidR="00BC753E" w:rsidRPr="00E21113">
              <w:t>.</w:t>
            </w:r>
          </w:p>
          <w:p w:rsidR="00BC753E" w:rsidRDefault="00BC753E" w:rsidP="0010263D">
            <w:pPr>
              <w:ind w:right="72"/>
            </w:pPr>
          </w:p>
          <w:p w:rsidR="00BC753E" w:rsidRDefault="00BC753E" w:rsidP="0010263D">
            <w:pPr>
              <w:ind w:right="72"/>
            </w:pPr>
          </w:p>
          <w:p w:rsidR="00BC753E" w:rsidRDefault="00BC753E" w:rsidP="0010263D">
            <w:pPr>
              <w:ind w:right="72"/>
            </w:pPr>
          </w:p>
          <w:p w:rsidR="00BC753E" w:rsidRDefault="00BC753E" w:rsidP="0010263D">
            <w:pPr>
              <w:ind w:right="72"/>
            </w:pPr>
          </w:p>
          <w:p w:rsidR="00C0734E" w:rsidRDefault="00C0734E" w:rsidP="0010263D">
            <w:pPr>
              <w:ind w:right="72"/>
            </w:pPr>
          </w:p>
          <w:p w:rsidR="00BC753E" w:rsidRDefault="00C0734E" w:rsidP="00C0734E">
            <w:pPr>
              <w:ind w:right="72"/>
            </w:pPr>
            <w:r>
              <w:t xml:space="preserve">7. </w:t>
            </w:r>
            <w:r w:rsidR="00BC753E">
              <w:t>Ngư</w:t>
            </w:r>
            <w:r w:rsidR="00BC753E" w:rsidRPr="00D622D5">
              <w:t>ời</w:t>
            </w:r>
            <w:r w:rsidR="00BC753E">
              <w:t xml:space="preserve"> d</w:t>
            </w:r>
            <w:r w:rsidR="00BC753E" w:rsidRPr="00D622D5">
              <w:t>ùng</w:t>
            </w:r>
            <w:r w:rsidR="00BC753E">
              <w:t xml:space="preserve"> ch</w:t>
            </w:r>
            <w:r w:rsidR="00BC753E" w:rsidRPr="00462900">
              <w:t>ọ</w:t>
            </w:r>
            <w:r w:rsidR="00BC753E">
              <w:t>n file t</w:t>
            </w:r>
            <w:r w:rsidR="00BC753E" w:rsidRPr="00462900">
              <w:t>ải</w:t>
            </w:r>
            <w:r w:rsidR="00BC753E">
              <w:t xml:space="preserve"> l</w:t>
            </w:r>
            <w:r w:rsidR="00BC753E" w:rsidRPr="00462900">
              <w:t>ê</w:t>
            </w:r>
            <w:r w:rsidR="00BC753E">
              <w:t>n</w:t>
            </w:r>
          </w:p>
          <w:p w:rsidR="00BC753E" w:rsidRPr="00E21113" w:rsidRDefault="00BC753E" w:rsidP="0010263D">
            <w:pPr>
              <w:ind w:left="396" w:right="72"/>
            </w:pPr>
          </w:p>
          <w:p w:rsidR="00BC753E" w:rsidRDefault="00BC753E" w:rsidP="0010263D">
            <w:pPr>
              <w:pStyle w:val="ListParagraph"/>
              <w:rPr>
                <w:rFonts w:eastAsia="SimSun"/>
                <w:lang w:eastAsia="zh-CN"/>
              </w:rPr>
            </w:pPr>
          </w:p>
          <w:p w:rsidR="00BC753E" w:rsidRDefault="00BC753E" w:rsidP="0010263D">
            <w:pPr>
              <w:pStyle w:val="ListParagraph"/>
              <w:rPr>
                <w:rFonts w:eastAsia="SimSun"/>
                <w:lang w:eastAsia="zh-CN"/>
              </w:rPr>
            </w:pPr>
          </w:p>
          <w:p w:rsidR="00BC753E" w:rsidRPr="00E21113" w:rsidRDefault="00BC753E" w:rsidP="0010263D">
            <w:pPr>
              <w:pStyle w:val="ListParagraph"/>
              <w:rPr>
                <w:rFonts w:eastAsia="SimSun"/>
                <w:lang w:eastAsia="zh-CN"/>
              </w:rPr>
            </w:pPr>
          </w:p>
        </w:tc>
        <w:tc>
          <w:tcPr>
            <w:tcW w:w="4320" w:type="dxa"/>
            <w:tcBorders>
              <w:top w:val="single" w:sz="4" w:space="0" w:color="auto"/>
              <w:left w:val="single" w:sz="4" w:space="0" w:color="auto"/>
              <w:bottom w:val="single" w:sz="4" w:space="0" w:color="auto"/>
              <w:right w:val="single" w:sz="4" w:space="0" w:color="auto"/>
            </w:tcBorders>
            <w:shd w:val="clear" w:color="auto" w:fill="FFFFFF"/>
          </w:tcPr>
          <w:p w:rsidR="00BC753E" w:rsidRPr="00E21113" w:rsidRDefault="00BC753E" w:rsidP="0010263D">
            <w:pPr>
              <w:rPr>
                <w:rFonts w:eastAsia="SimSun"/>
                <w:lang w:eastAsia="zh-CN"/>
              </w:rPr>
            </w:pPr>
          </w:p>
          <w:p w:rsidR="00BC753E" w:rsidRPr="00E21113" w:rsidRDefault="00BC753E" w:rsidP="0010263D">
            <w:pPr>
              <w:rPr>
                <w:rFonts w:eastAsia="SimSun"/>
                <w:lang w:eastAsia="zh-CN"/>
              </w:rPr>
            </w:pPr>
          </w:p>
          <w:p w:rsidR="00BC753E" w:rsidRPr="00C0734E" w:rsidRDefault="00C0734E" w:rsidP="00C0734E">
            <w:pPr>
              <w:ind w:right="198"/>
              <w:rPr>
                <w:rFonts w:eastAsia="SimSun"/>
                <w:lang w:eastAsia="zh-CN"/>
              </w:rPr>
            </w:pPr>
            <w:r>
              <w:rPr>
                <w:rFonts w:eastAsia="SimSun"/>
                <w:lang w:eastAsia="zh-CN"/>
              </w:rPr>
              <w:t xml:space="preserve">2. </w:t>
            </w:r>
            <w:r w:rsidR="00BC753E" w:rsidRPr="00C0734E">
              <w:rPr>
                <w:rFonts w:eastAsia="SimSun"/>
                <w:lang w:eastAsia="zh-CN"/>
              </w:rPr>
              <w:t xml:space="preserve">Hệ thống hiển thị màn hình thêm công văn </w:t>
            </w:r>
            <w:r w:rsidR="00BC753E" w:rsidRPr="00C0734E">
              <w:rPr>
                <w:color w:val="0D0D0D"/>
              </w:rPr>
              <w:t>đi</w:t>
            </w:r>
            <w:r w:rsidR="00BC753E" w:rsidRPr="00C0734E">
              <w:rPr>
                <w:rFonts w:eastAsia="SimSun"/>
                <w:lang w:eastAsia="zh-CN"/>
              </w:rPr>
              <w:t xml:space="preserve"> (phân cấp, số kí hiệu, ngày ban hành, ngày hết hạn, người xử lý, tác giả, số trang, trích yếu, m</w:t>
            </w:r>
            <w:r w:rsidR="00BC753E" w:rsidRPr="00485DFC">
              <w:t>ứ</w:t>
            </w:r>
            <w:r w:rsidR="00BC753E">
              <w:t>c</w:t>
            </w:r>
            <w:r w:rsidR="00BC753E" w:rsidRPr="00C0734E">
              <w:rPr>
                <w:rFonts w:eastAsia="SimSun"/>
                <w:lang w:eastAsia="zh-CN"/>
              </w:rPr>
              <w:t xml:space="preserve"> độ </w:t>
            </w:r>
            <w:r w:rsidR="00BC753E" w:rsidRPr="00C0734E">
              <w:rPr>
                <w:rFonts w:eastAsia="SimSun"/>
                <w:lang w:eastAsia="zh-CN"/>
              </w:rPr>
              <w:lastRenderedPageBreak/>
              <w:t>khẩn, m</w:t>
            </w:r>
            <w:r w:rsidR="00BC753E" w:rsidRPr="00485DFC">
              <w:t>ứ</w:t>
            </w:r>
            <w:r w:rsidR="00BC753E">
              <w:t>c</w:t>
            </w:r>
            <w:r w:rsidR="00BC753E" w:rsidRPr="00C0734E">
              <w:rPr>
                <w:rFonts w:eastAsia="SimSun"/>
                <w:lang w:eastAsia="zh-CN"/>
              </w:rPr>
              <w:t xml:space="preserve"> độ mật).</w:t>
            </w:r>
          </w:p>
          <w:p w:rsidR="00BC753E" w:rsidRPr="00E21113" w:rsidRDefault="00BC753E" w:rsidP="0010263D">
            <w:pPr>
              <w:ind w:left="360" w:right="198" w:hanging="270"/>
            </w:pPr>
          </w:p>
          <w:p w:rsidR="00BC753E" w:rsidRPr="00E21113" w:rsidRDefault="00BC753E" w:rsidP="0010263D">
            <w:pPr>
              <w:ind w:left="360" w:right="198" w:hanging="270"/>
            </w:pPr>
          </w:p>
          <w:p w:rsidR="00BC753E" w:rsidRPr="00E21113" w:rsidRDefault="00BC753E" w:rsidP="0010263D">
            <w:pPr>
              <w:ind w:left="360" w:right="198" w:hanging="270"/>
            </w:pPr>
          </w:p>
          <w:p w:rsidR="00BC753E" w:rsidRDefault="00BC753E" w:rsidP="0010263D">
            <w:pPr>
              <w:ind w:left="360" w:right="198" w:hanging="270"/>
            </w:pPr>
          </w:p>
          <w:p w:rsidR="00BC753E" w:rsidRDefault="00BC753E" w:rsidP="0010263D">
            <w:pPr>
              <w:ind w:left="360" w:right="198" w:hanging="270"/>
            </w:pPr>
          </w:p>
          <w:p w:rsidR="00BC753E" w:rsidRDefault="00BC753E" w:rsidP="0010263D">
            <w:pPr>
              <w:ind w:right="198"/>
            </w:pPr>
            <w:r>
              <w:rPr>
                <w:rStyle w:val="FootnoteReference"/>
              </w:rPr>
              <w:footnoteReference w:id="2"/>
            </w:r>
          </w:p>
          <w:p w:rsidR="00BC753E" w:rsidRDefault="00BC753E" w:rsidP="0010263D">
            <w:pPr>
              <w:ind w:left="360" w:right="198" w:hanging="270"/>
            </w:pPr>
          </w:p>
          <w:p w:rsidR="00BC753E" w:rsidRDefault="00BC753E" w:rsidP="0010263D">
            <w:pPr>
              <w:ind w:left="360" w:right="198" w:hanging="270"/>
            </w:pPr>
          </w:p>
          <w:p w:rsidR="00BC753E" w:rsidRPr="00E21113" w:rsidRDefault="00C0734E" w:rsidP="00C0734E">
            <w:pPr>
              <w:ind w:right="198"/>
            </w:pPr>
            <w:r>
              <w:t xml:space="preserve">5. </w:t>
            </w:r>
            <w:r w:rsidR="00BC753E" w:rsidRPr="00E21113">
              <w:t xml:space="preserve">Hệ thống kiểm tra thông tin về </w:t>
            </w:r>
            <w:r w:rsidR="00BC753E">
              <w:t>c</w:t>
            </w:r>
            <w:r w:rsidR="00BC753E" w:rsidRPr="00881D2D">
              <w:t>ô</w:t>
            </w:r>
            <w:r w:rsidR="00BC753E">
              <w:t>ng v</w:t>
            </w:r>
            <w:r w:rsidR="00BC753E" w:rsidRPr="00881D2D">
              <w:t>ă</w:t>
            </w:r>
            <w:r w:rsidR="00BC753E">
              <w:t xml:space="preserve">n </w:t>
            </w:r>
            <w:r w:rsidR="00BC753E" w:rsidRPr="00EF7909">
              <w:rPr>
                <w:color w:val="0D0D0D"/>
              </w:rPr>
              <w:t>đ</w:t>
            </w:r>
            <w:r w:rsidR="00BC753E">
              <w:rPr>
                <w:color w:val="0D0D0D"/>
              </w:rPr>
              <w:t>i</w:t>
            </w:r>
            <w:r w:rsidR="00BC753E" w:rsidRPr="00E21113">
              <w:t>, nếu thông tin hợp lệ thì hệ thống lưu lại thông tin đó.</w:t>
            </w:r>
          </w:p>
          <w:p w:rsidR="00BC753E" w:rsidRDefault="00C0734E" w:rsidP="00C0734E">
            <w:pPr>
              <w:ind w:right="198"/>
            </w:pPr>
            <w:r>
              <w:t xml:space="preserve">6. </w:t>
            </w:r>
            <w:r w:rsidR="00BC753E" w:rsidRPr="00E21113">
              <w:t xml:space="preserve">Hệ thống hiển thị màn hình </w:t>
            </w:r>
            <w:r w:rsidR="00BC753E">
              <w:t>t</w:t>
            </w:r>
            <w:r w:rsidR="00BC753E" w:rsidRPr="00881D2D">
              <w:t>ải</w:t>
            </w:r>
            <w:r w:rsidR="00BC753E">
              <w:t xml:space="preserve"> file l</w:t>
            </w:r>
            <w:r w:rsidR="00BC753E" w:rsidRPr="00881D2D">
              <w:t>ê</w:t>
            </w:r>
            <w:r w:rsidR="00BC753E">
              <w:t>n cho c</w:t>
            </w:r>
            <w:r w:rsidR="00BC753E" w:rsidRPr="00881D2D">
              <w:t>ô</w:t>
            </w:r>
            <w:r w:rsidR="00BC753E">
              <w:t>ng v</w:t>
            </w:r>
            <w:r w:rsidR="00BC753E" w:rsidRPr="00881D2D">
              <w:t>ă</w:t>
            </w:r>
            <w:r w:rsidR="00BC753E">
              <w:t xml:space="preserve">n </w:t>
            </w:r>
            <w:r w:rsidR="00BC753E" w:rsidRPr="00EF7909">
              <w:rPr>
                <w:color w:val="0D0D0D"/>
              </w:rPr>
              <w:t>đ</w:t>
            </w:r>
            <w:r w:rsidR="00BC753E">
              <w:rPr>
                <w:color w:val="0D0D0D"/>
              </w:rPr>
              <w:t>i</w:t>
            </w:r>
            <w:r w:rsidR="00BC753E">
              <w:t xml:space="preserve"> vừa th</w:t>
            </w:r>
            <w:r w:rsidR="00BC753E" w:rsidRPr="00881D2D">
              <w:t>ê</w:t>
            </w:r>
            <w:r w:rsidR="00BC753E">
              <w:t>m</w:t>
            </w:r>
            <w:r w:rsidR="00BC753E" w:rsidRPr="00E21113">
              <w:t>.</w:t>
            </w:r>
          </w:p>
          <w:p w:rsidR="00BC753E" w:rsidRDefault="00BC753E" w:rsidP="0010263D">
            <w:pPr>
              <w:ind w:right="198"/>
            </w:pPr>
          </w:p>
          <w:p w:rsidR="00BC753E" w:rsidRDefault="00C0734E" w:rsidP="00C0734E">
            <w:pPr>
              <w:ind w:right="198"/>
            </w:pPr>
            <w:r>
              <w:t xml:space="preserve">8. </w:t>
            </w:r>
            <w:r w:rsidR="00BC753E">
              <w:t>H</w:t>
            </w:r>
            <w:r w:rsidR="00BC753E" w:rsidRPr="00881D2D">
              <w:t>ệ</w:t>
            </w:r>
            <w:r w:rsidR="00BC753E">
              <w:t xml:space="preserve"> th</w:t>
            </w:r>
            <w:r w:rsidR="00BC753E" w:rsidRPr="00881D2D">
              <w:t>ống</w:t>
            </w:r>
            <w:r w:rsidR="00BC753E">
              <w:t xml:space="preserve"> l</w:t>
            </w:r>
            <w:r w:rsidR="00BC753E" w:rsidRPr="00881D2D">
              <w:t>ư</w:t>
            </w:r>
            <w:r w:rsidR="00BC753E">
              <w:t>u file v</w:t>
            </w:r>
            <w:r w:rsidR="00BC753E" w:rsidRPr="00881D2D">
              <w:t>à</w:t>
            </w:r>
            <w:r w:rsidR="00BC753E">
              <w:t xml:space="preserve"> </w:t>
            </w:r>
            <w:r w:rsidR="00BC753E" w:rsidRPr="00881D2D">
              <w:t>đường</w:t>
            </w:r>
            <w:r w:rsidR="00BC753E">
              <w:t xml:space="preserve"> d</w:t>
            </w:r>
            <w:r w:rsidR="00BC753E" w:rsidRPr="00881D2D">
              <w:t>ẫ</w:t>
            </w:r>
            <w:r w:rsidR="00BC753E">
              <w:t>n v</w:t>
            </w:r>
            <w:r w:rsidR="00BC753E" w:rsidRPr="00881D2D">
              <w:t>à</w:t>
            </w:r>
            <w:r w:rsidR="00BC753E">
              <w:t>o c</w:t>
            </w:r>
            <w:r w:rsidR="00BC753E" w:rsidRPr="00881D2D">
              <w:t>ơ</w:t>
            </w:r>
            <w:r w:rsidR="00BC753E">
              <w:t xml:space="preserve"> s</w:t>
            </w:r>
            <w:r w:rsidR="00BC753E" w:rsidRPr="00881D2D">
              <w:t>ở</w:t>
            </w:r>
            <w:r w:rsidR="00BC753E">
              <w:t xml:space="preserve"> d</w:t>
            </w:r>
            <w:r w:rsidR="00BC753E" w:rsidRPr="00881D2D">
              <w:t>ữ</w:t>
            </w:r>
            <w:r w:rsidR="00BC753E">
              <w:t xml:space="preserve"> li</w:t>
            </w:r>
            <w:r w:rsidR="00BC753E" w:rsidRPr="00881D2D">
              <w:t>ệu</w:t>
            </w:r>
            <w:r w:rsidR="00BC753E">
              <w:t>.</w:t>
            </w:r>
          </w:p>
          <w:p w:rsidR="00BC753E" w:rsidRPr="00E21113" w:rsidRDefault="00C0734E" w:rsidP="00C0734E">
            <w:pPr>
              <w:ind w:right="198"/>
            </w:pPr>
            <w:r>
              <w:t xml:space="preserve">9. </w:t>
            </w:r>
            <w:r w:rsidR="00BC753E">
              <w:t>H</w:t>
            </w:r>
            <w:r w:rsidR="00BC753E" w:rsidRPr="00D622D5">
              <w:t>ệ</w:t>
            </w:r>
            <w:r w:rsidR="00BC753E">
              <w:t xml:space="preserve"> th</w:t>
            </w:r>
            <w:r w:rsidR="00BC753E" w:rsidRPr="00D622D5">
              <w:t>ố</w:t>
            </w:r>
            <w:r w:rsidR="00BC753E">
              <w:t>ng hi</w:t>
            </w:r>
            <w:r w:rsidR="00BC753E" w:rsidRPr="00D622D5">
              <w:t>ể</w:t>
            </w:r>
            <w:r w:rsidR="00BC753E">
              <w:t>n th</w:t>
            </w:r>
            <w:r w:rsidR="00BC753E" w:rsidRPr="00D622D5">
              <w:t>ị</w:t>
            </w:r>
            <w:r w:rsidR="00BC753E">
              <w:t xml:space="preserve"> m</w:t>
            </w:r>
            <w:r w:rsidR="00BC753E" w:rsidRPr="00D622D5">
              <w:t>àn</w:t>
            </w:r>
            <w:r w:rsidR="00BC753E">
              <w:t xml:space="preserve"> h</w:t>
            </w:r>
            <w:r w:rsidR="00BC753E" w:rsidRPr="00D622D5">
              <w:t>ình</w:t>
            </w:r>
            <w:r w:rsidR="00BC753E">
              <w:t xml:space="preserve"> c</w:t>
            </w:r>
            <w:r w:rsidR="00BC753E" w:rsidRPr="00D622D5">
              <w:t>ô</w:t>
            </w:r>
            <w:r w:rsidR="00BC753E">
              <w:t>ng v</w:t>
            </w:r>
            <w:r w:rsidR="00BC753E" w:rsidRPr="00D622D5">
              <w:t>ă</w:t>
            </w:r>
            <w:r w:rsidR="00BC753E">
              <w:t xml:space="preserve">n </w:t>
            </w:r>
            <w:r w:rsidR="00BC753E" w:rsidRPr="00EF7909">
              <w:rPr>
                <w:color w:val="0D0D0D"/>
              </w:rPr>
              <w:t>đ</w:t>
            </w:r>
            <w:r w:rsidR="00BC753E">
              <w:rPr>
                <w:color w:val="0D0D0D"/>
              </w:rPr>
              <w:t>i</w:t>
            </w:r>
          </w:p>
          <w:p w:rsidR="00BC753E" w:rsidRPr="00EF7909" w:rsidRDefault="00C0734E" w:rsidP="00C0734E">
            <w:pPr>
              <w:ind w:right="198"/>
            </w:pPr>
            <w:r>
              <w:t xml:space="preserve">10. </w:t>
            </w:r>
            <w:r w:rsidR="00BC753E" w:rsidRPr="00E21113">
              <w:t>Usecase kết thúc.</w:t>
            </w:r>
          </w:p>
        </w:tc>
      </w:tr>
      <w:tr w:rsidR="00BC753E" w:rsidRPr="00E21113" w:rsidTr="0010263D">
        <w:trPr>
          <w:trHeight w:val="28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spacing w:before="40" w:after="40"/>
              <w:ind w:left="162"/>
              <w:jc w:val="center"/>
              <w:rPr>
                <w:rFonts w:eastAsia="MS PGothic"/>
                <w:b/>
              </w:rPr>
            </w:pPr>
            <w:r w:rsidRPr="00E21113">
              <w:rPr>
                <w:rFonts w:eastAsia="MS PGothic"/>
                <w:b/>
              </w:rPr>
              <w:lastRenderedPageBreak/>
              <w:t>Dòng sự kiện khác</w:t>
            </w:r>
          </w:p>
        </w:tc>
        <w:tc>
          <w:tcPr>
            <w:tcW w:w="351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C753E" w:rsidRDefault="00C0734E" w:rsidP="00C0734E">
            <w:pPr>
              <w:ind w:right="202"/>
              <w:contextualSpacing/>
            </w:pPr>
            <w:r>
              <w:t xml:space="preserve">3.1 </w:t>
            </w:r>
            <w:r w:rsidR="00BC753E">
              <w:t xml:space="preserve">Người dùng </w:t>
            </w:r>
            <w:r w:rsidR="00BC753E" w:rsidRPr="00E21113">
              <w:t xml:space="preserve">không nhập thông tin về </w:t>
            </w:r>
            <w:r w:rsidR="00BC753E">
              <w:t>c</w:t>
            </w:r>
            <w:r w:rsidR="00BC753E" w:rsidRPr="003F1C2C">
              <w:t>ô</w:t>
            </w:r>
            <w:r w:rsidR="00BC753E">
              <w:t>ng v</w:t>
            </w:r>
            <w:r w:rsidR="00BC753E" w:rsidRPr="003F1C2C">
              <w:t>ă</w:t>
            </w:r>
            <w:r w:rsidR="00BC753E">
              <w:t xml:space="preserve">n </w:t>
            </w:r>
            <w:r w:rsidR="00BC753E" w:rsidRPr="00C0734E">
              <w:rPr>
                <w:color w:val="0D0D0D"/>
              </w:rPr>
              <w:t>đi</w:t>
            </w:r>
            <w:r w:rsidR="00BC753E">
              <w:t xml:space="preserve"> </w:t>
            </w:r>
            <w:r w:rsidR="00BC753E" w:rsidRPr="00E21113">
              <w:t>(</w:t>
            </w:r>
            <w:r w:rsidR="00BC753E" w:rsidRPr="00C0734E">
              <w:rPr>
                <w:rFonts w:eastAsia="SimSun"/>
                <w:lang w:eastAsia="zh-CN"/>
              </w:rPr>
              <w:t>số kí hiệu, ngày ban hành, ngày hết hạn, người xử lý, tác giả, số trang, trích yếu</w:t>
            </w:r>
            <w:r w:rsidR="00BC753E" w:rsidRPr="00E21113">
              <w:t xml:space="preserve">). </w:t>
            </w:r>
          </w:p>
          <w:p w:rsidR="00BC753E" w:rsidRPr="00E21113" w:rsidRDefault="00C0734E" w:rsidP="00C0734E">
            <w:pPr>
              <w:ind w:right="202"/>
              <w:contextualSpacing/>
            </w:pPr>
            <w:r>
              <w:t xml:space="preserve">3.2 </w:t>
            </w:r>
            <w:r w:rsidR="00BC753E">
              <w:t>Người dùng xác nhận th</w:t>
            </w:r>
            <w:r w:rsidR="00BC753E" w:rsidRPr="00D0559C">
              <w:t>ê</w:t>
            </w:r>
            <w:r w:rsidR="00BC753E">
              <w:t xml:space="preserve">m </w:t>
            </w:r>
          </w:p>
          <w:p w:rsidR="00C0734E" w:rsidRDefault="00C0734E" w:rsidP="0010263D">
            <w:pPr>
              <w:ind w:left="432" w:right="202" w:hanging="432"/>
            </w:pPr>
          </w:p>
          <w:p w:rsidR="00C0734E" w:rsidRDefault="00C0734E" w:rsidP="0010263D">
            <w:pPr>
              <w:ind w:left="432" w:right="202" w:hanging="432"/>
            </w:pPr>
          </w:p>
          <w:p w:rsidR="00BC753E" w:rsidRDefault="00C0734E" w:rsidP="00C0734E">
            <w:pPr>
              <w:ind w:right="202"/>
              <w:contextualSpacing/>
            </w:pPr>
            <w:r>
              <w:t xml:space="preserve">3.4 </w:t>
            </w:r>
            <w:r w:rsidR="00BC753E">
              <w:t xml:space="preserve">Người dùng </w:t>
            </w:r>
            <w:r w:rsidR="00BC753E" w:rsidRPr="00E21113">
              <w:t>có thể thực hiện lại thao tác (quay lại dòng sự kiện chính) hoặc hủy bỏ thao tác.</w:t>
            </w:r>
          </w:p>
          <w:p w:rsidR="00BC753E" w:rsidRDefault="00BC753E" w:rsidP="0010263D">
            <w:pPr>
              <w:ind w:right="202"/>
              <w:contextualSpacing/>
            </w:pPr>
          </w:p>
          <w:p w:rsidR="00BC753E" w:rsidRPr="00E21113" w:rsidRDefault="00C0734E" w:rsidP="0010263D">
            <w:pPr>
              <w:ind w:right="202"/>
              <w:contextualSpacing/>
            </w:pPr>
            <w:r>
              <w:t xml:space="preserve">3.6 </w:t>
            </w:r>
            <w:r w:rsidR="00BC753E">
              <w:t>Ng</w:t>
            </w:r>
            <w:r w:rsidR="00BC753E" w:rsidRPr="009C566F">
              <w:t>ười</w:t>
            </w:r>
            <w:r w:rsidR="00BC753E">
              <w:t xml:space="preserve"> d</w:t>
            </w:r>
            <w:r w:rsidR="00BC753E" w:rsidRPr="00CC79FF">
              <w:t>ùng</w:t>
            </w:r>
            <w:r w:rsidR="00BC753E">
              <w:t xml:space="preserve"> kh</w:t>
            </w:r>
            <w:r w:rsidR="00BC753E" w:rsidRPr="00CC79FF">
              <w:t>ô</w:t>
            </w:r>
            <w:r w:rsidR="00BC753E">
              <w:t>ng ch</w:t>
            </w:r>
            <w:r w:rsidR="00BC753E" w:rsidRPr="00CC79FF">
              <w:t>ọ</w:t>
            </w:r>
            <w:r w:rsidR="00BC753E">
              <w:t>n file ho</w:t>
            </w:r>
            <w:r w:rsidR="00BC753E" w:rsidRPr="00CC79FF">
              <w:t>ặ</w:t>
            </w:r>
            <w:r w:rsidR="00BC753E">
              <w:t>c hu</w:t>
            </w:r>
            <w:r w:rsidR="00BC753E" w:rsidRPr="00CC79FF">
              <w:t>ỷ</w:t>
            </w:r>
            <w:r w:rsidR="00BC753E">
              <w:t xml:space="preserve"> b</w:t>
            </w:r>
            <w:r w:rsidR="00BC753E" w:rsidRPr="00CC79FF">
              <w:t>ỏ</w:t>
            </w:r>
            <w:r w:rsidR="00BC753E">
              <w:t xml:space="preserve"> thao t</w:t>
            </w:r>
            <w:r w:rsidR="00BC753E" w:rsidRPr="00CC79FF">
              <w:t>á</w:t>
            </w:r>
            <w:r w:rsidR="00BC753E">
              <w:t>c</w:t>
            </w:r>
          </w:p>
        </w:tc>
        <w:tc>
          <w:tcPr>
            <w:tcW w:w="4320" w:type="dxa"/>
            <w:tcBorders>
              <w:top w:val="single" w:sz="4" w:space="0" w:color="auto"/>
              <w:left w:val="single" w:sz="4" w:space="0" w:color="auto"/>
              <w:bottom w:val="single" w:sz="4" w:space="0" w:color="auto"/>
              <w:right w:val="single" w:sz="4" w:space="0" w:color="auto"/>
            </w:tcBorders>
            <w:shd w:val="clear" w:color="auto" w:fill="FFFFFF"/>
          </w:tcPr>
          <w:p w:rsidR="00BC753E" w:rsidRPr="00E21113" w:rsidRDefault="00BC753E" w:rsidP="0010263D">
            <w:pPr>
              <w:ind w:left="450" w:right="180" w:hanging="360"/>
            </w:pPr>
          </w:p>
          <w:p w:rsidR="00BC753E" w:rsidRPr="00E21113" w:rsidRDefault="00BC753E" w:rsidP="0010263D">
            <w:pPr>
              <w:ind w:left="450" w:right="180" w:hanging="360"/>
            </w:pPr>
          </w:p>
          <w:p w:rsidR="00BC753E" w:rsidRPr="00E21113" w:rsidRDefault="00BC753E" w:rsidP="0010263D">
            <w:pPr>
              <w:ind w:right="180"/>
            </w:pPr>
          </w:p>
          <w:p w:rsidR="00BC753E" w:rsidRDefault="00BC753E" w:rsidP="0010263D">
            <w:pPr>
              <w:ind w:right="180"/>
            </w:pPr>
          </w:p>
          <w:p w:rsidR="00BC753E" w:rsidRDefault="00BC753E" w:rsidP="0010263D">
            <w:pPr>
              <w:ind w:right="180"/>
            </w:pPr>
          </w:p>
          <w:p w:rsidR="00BC753E" w:rsidRDefault="00BC753E" w:rsidP="0010263D">
            <w:pPr>
              <w:ind w:right="180"/>
            </w:pPr>
          </w:p>
          <w:p w:rsidR="00BC753E" w:rsidRPr="00E21113" w:rsidRDefault="00BC753E" w:rsidP="0010263D">
            <w:pPr>
              <w:ind w:right="180"/>
            </w:pPr>
          </w:p>
          <w:p w:rsidR="00BC753E" w:rsidRPr="00E21113" w:rsidRDefault="00C0734E" w:rsidP="0010263D">
            <w:pPr>
              <w:ind w:left="450" w:right="180" w:hanging="360"/>
            </w:pPr>
            <w:r>
              <w:lastRenderedPageBreak/>
              <w:t xml:space="preserve">3.3 </w:t>
            </w:r>
            <w:r w:rsidR="00BC753E" w:rsidRPr="00E21113">
              <w:t xml:space="preserve">Hệ </w:t>
            </w:r>
            <w:r>
              <w:t xml:space="preserve">thống sẽ thông báo lỗi, yêu cầu </w:t>
            </w:r>
            <w:r w:rsidR="00BC753E">
              <w:t xml:space="preserve">Người dùng </w:t>
            </w:r>
            <w:r w:rsidR="00BC753E" w:rsidRPr="00E21113">
              <w:t>nhập lại.</w:t>
            </w:r>
          </w:p>
          <w:p w:rsidR="00BC753E" w:rsidRPr="00E21113" w:rsidRDefault="00BC753E" w:rsidP="0010263D">
            <w:pPr>
              <w:ind w:left="450" w:right="180" w:hanging="360"/>
            </w:pPr>
          </w:p>
          <w:p w:rsidR="00BC753E" w:rsidRPr="00E21113" w:rsidRDefault="00BC753E" w:rsidP="0010263D">
            <w:pPr>
              <w:ind w:left="450" w:right="180" w:hanging="360"/>
            </w:pPr>
          </w:p>
          <w:p w:rsidR="00BC753E" w:rsidRDefault="00BC753E" w:rsidP="0010263D">
            <w:pPr>
              <w:ind w:right="180"/>
            </w:pPr>
          </w:p>
          <w:p w:rsidR="00BC753E" w:rsidRPr="00E21113" w:rsidRDefault="00BC753E" w:rsidP="0010263D">
            <w:pPr>
              <w:ind w:right="180"/>
            </w:pPr>
          </w:p>
          <w:p w:rsidR="00BC753E" w:rsidRDefault="00BC753E" w:rsidP="003C3C78">
            <w:pPr>
              <w:pStyle w:val="ListParagraph"/>
              <w:numPr>
                <w:ilvl w:val="1"/>
                <w:numId w:val="33"/>
              </w:numPr>
              <w:ind w:right="180"/>
            </w:pPr>
            <w:r>
              <w:t>Usecase</w:t>
            </w:r>
            <w:r w:rsidRPr="00E21113">
              <w:t xml:space="preserve"> kết thúc.</w:t>
            </w:r>
          </w:p>
          <w:p w:rsidR="00BC753E" w:rsidRDefault="00BC753E" w:rsidP="0010263D">
            <w:pPr>
              <w:ind w:left="450" w:right="180" w:hanging="360"/>
            </w:pPr>
          </w:p>
          <w:p w:rsidR="00BC753E" w:rsidRDefault="00BC753E" w:rsidP="0010263D">
            <w:pPr>
              <w:ind w:right="198"/>
            </w:pPr>
          </w:p>
          <w:p w:rsidR="00BC753E" w:rsidRDefault="00C0734E" w:rsidP="00C0734E">
            <w:pPr>
              <w:ind w:left="36" w:right="198"/>
            </w:pPr>
            <w:r>
              <w:t xml:space="preserve">3.7 </w:t>
            </w:r>
            <w:r w:rsidR="00BC753E">
              <w:t>H</w:t>
            </w:r>
            <w:r w:rsidR="00BC753E" w:rsidRPr="00D622D5">
              <w:t>ệ</w:t>
            </w:r>
            <w:r w:rsidR="00BC753E">
              <w:t xml:space="preserve"> th</w:t>
            </w:r>
            <w:r w:rsidR="00BC753E" w:rsidRPr="00D622D5">
              <w:t>ố</w:t>
            </w:r>
            <w:r w:rsidR="00BC753E">
              <w:t>ng hi</w:t>
            </w:r>
            <w:r w:rsidR="00BC753E" w:rsidRPr="00D622D5">
              <w:t>ể</w:t>
            </w:r>
            <w:r w:rsidR="00BC753E">
              <w:t>n th</w:t>
            </w:r>
            <w:r w:rsidR="00BC753E" w:rsidRPr="00D622D5">
              <w:t>ị</w:t>
            </w:r>
            <w:r w:rsidR="00BC753E">
              <w:t xml:space="preserve"> m</w:t>
            </w:r>
            <w:r w:rsidR="00BC753E" w:rsidRPr="00D622D5">
              <w:t>àn</w:t>
            </w:r>
            <w:r w:rsidR="00BC753E">
              <w:t xml:space="preserve"> h</w:t>
            </w:r>
            <w:r w:rsidR="00BC753E" w:rsidRPr="00D622D5">
              <w:t>ình</w:t>
            </w:r>
            <w:r w:rsidR="00BC753E">
              <w:t xml:space="preserve"> c</w:t>
            </w:r>
            <w:r w:rsidR="00BC753E" w:rsidRPr="00D622D5">
              <w:t>ô</w:t>
            </w:r>
            <w:r w:rsidR="00BC753E">
              <w:t>ng v</w:t>
            </w:r>
            <w:r w:rsidR="00BC753E" w:rsidRPr="00D622D5">
              <w:t>ă</w:t>
            </w:r>
            <w:r w:rsidR="00BC753E">
              <w:t>n đi</w:t>
            </w:r>
          </w:p>
          <w:p w:rsidR="00BC753E" w:rsidRPr="00E21113" w:rsidRDefault="00C0734E" w:rsidP="00C0734E">
            <w:pPr>
              <w:ind w:right="198"/>
            </w:pPr>
            <w:r>
              <w:t xml:space="preserve">3.8 </w:t>
            </w:r>
            <w:r w:rsidR="00BC753E" w:rsidRPr="00CC79FF">
              <w:t>Us</w:t>
            </w:r>
            <w:r w:rsidR="00BC753E">
              <w:t>e c</w:t>
            </w:r>
            <w:r w:rsidR="00BC753E" w:rsidRPr="00CC79FF">
              <w:t>as</w:t>
            </w:r>
            <w:r w:rsidR="00BC753E">
              <w:t>e k</w:t>
            </w:r>
            <w:r w:rsidR="00BC753E" w:rsidRPr="00CC79FF">
              <w:t>ết</w:t>
            </w:r>
            <w:r w:rsidR="00BC753E">
              <w:t xml:space="preserve"> th</w:t>
            </w:r>
            <w:r w:rsidR="00BC753E" w:rsidRPr="00CC79FF">
              <w:t>úc</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lastRenderedPageBreak/>
              <w:t>Ngoại lệ</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proofErr w:type="gramStart"/>
            <w:r w:rsidRPr="00E21113">
              <w:rPr>
                <w:rFonts w:eastAsia="SimSun"/>
                <w:lang w:eastAsia="zh-CN"/>
              </w:rPr>
              <w:t>Lỗi :</w:t>
            </w:r>
            <w:proofErr w:type="gramEnd"/>
            <w:r w:rsidRPr="00E21113">
              <w:rPr>
                <w:rFonts w:eastAsia="SimSun"/>
                <w:lang w:eastAsia="zh-CN"/>
              </w:rPr>
              <w:t xml:space="preserve"> Không thể lưu thông tin </w:t>
            </w:r>
            <w:r>
              <w:rPr>
                <w:rFonts w:eastAsia="SimSun"/>
                <w:lang w:eastAsia="zh-CN"/>
              </w:rPr>
              <w:t>c</w:t>
            </w:r>
            <w:r w:rsidRPr="00EF7909">
              <w:rPr>
                <w:rFonts w:eastAsia="SimSun"/>
                <w:lang w:eastAsia="zh-CN"/>
              </w:rPr>
              <w:t>ô</w:t>
            </w:r>
            <w:r>
              <w:rPr>
                <w:rFonts w:eastAsia="SimSun"/>
                <w:lang w:eastAsia="zh-CN"/>
              </w:rPr>
              <w:t>ng v</w:t>
            </w:r>
            <w:r w:rsidRPr="00EF7909">
              <w:rPr>
                <w:rFonts w:eastAsia="SimSun"/>
                <w:lang w:eastAsia="zh-CN"/>
              </w:rPr>
              <w:t>ă</w:t>
            </w:r>
            <w:r>
              <w:rPr>
                <w:rFonts w:eastAsia="SimSun"/>
                <w:lang w:eastAsia="zh-CN"/>
              </w:rPr>
              <w:t xml:space="preserve">n </w:t>
            </w:r>
            <w:r w:rsidRPr="00EF7909">
              <w:rPr>
                <w:rFonts w:eastAsia="SimSun"/>
                <w:lang w:eastAsia="zh-CN"/>
              </w:rPr>
              <w:t>đ</w:t>
            </w:r>
            <w:r>
              <w:rPr>
                <w:rFonts w:eastAsia="SimSun"/>
                <w:lang w:eastAsia="zh-CN"/>
              </w:rPr>
              <w:t>i</w:t>
            </w:r>
            <w:r w:rsidRPr="00E21113">
              <w:rPr>
                <w:rFonts w:eastAsia="SimSun"/>
                <w:lang w:eastAsia="zh-CN"/>
              </w:rPr>
              <w:t xml:space="preserve"> vào CSDL.</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4B6435">
            <w:pPr>
              <w:ind w:left="162"/>
              <w:jc w:val="center"/>
              <w:rPr>
                <w:rFonts w:eastAsia="MS PGothic"/>
                <w:b/>
              </w:rPr>
            </w:pPr>
            <w:r w:rsidRPr="00E21113">
              <w:rPr>
                <w:rFonts w:eastAsia="MS PGothic"/>
                <w:b/>
              </w:rPr>
              <w:t>Điểm mở rộng</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3324D3">
            <w:pPr>
              <w:keepNext/>
              <w:rPr>
                <w:rFonts w:eastAsia="MS PGothic"/>
              </w:rPr>
            </w:pPr>
          </w:p>
        </w:tc>
      </w:tr>
    </w:tbl>
    <w:p w:rsidR="003324D3" w:rsidRDefault="003324D3" w:rsidP="003324D3">
      <w:pPr>
        <w:pStyle w:val="Caption"/>
        <w:jc w:val="center"/>
      </w:pPr>
      <w:bookmarkStart w:id="391" w:name="_Toc382125098"/>
      <w:r>
        <w:t xml:space="preserve">Bảng </w:t>
      </w:r>
      <w:fldSimple w:instr=" SEQ Bảng \* ARABIC ">
        <w:r w:rsidR="00201D96">
          <w:rPr>
            <w:noProof/>
          </w:rPr>
          <w:t>5</w:t>
        </w:r>
      </w:fldSimple>
      <w:r w:rsidR="00420DB6">
        <w:t xml:space="preserve"> </w:t>
      </w:r>
      <w:r>
        <w:t>-</w:t>
      </w:r>
      <w:r w:rsidR="00420DB6">
        <w:t xml:space="preserve"> </w:t>
      </w:r>
      <w:r>
        <w:t>Đ</w:t>
      </w:r>
      <w:r w:rsidRPr="003324D3">
        <w:t>ặ</w:t>
      </w:r>
      <w:r>
        <w:t>c t</w:t>
      </w:r>
      <w:r w:rsidRPr="003324D3">
        <w:t>ả</w:t>
      </w:r>
      <w:r>
        <w:t xml:space="preserve"> </w:t>
      </w:r>
      <w:r w:rsidRPr="003324D3">
        <w:t>Us</w:t>
      </w:r>
      <w:r>
        <w:t xml:space="preserve">ecase </w:t>
      </w:r>
      <w:proofErr w:type="gramStart"/>
      <w:r>
        <w:t>Th</w:t>
      </w:r>
      <w:r w:rsidRPr="003324D3">
        <w:t>ê</w:t>
      </w:r>
      <w:r>
        <w:t>m</w:t>
      </w:r>
      <w:proofErr w:type="gramEnd"/>
      <w:r>
        <w:t xml:space="preserve"> c</w:t>
      </w:r>
      <w:r w:rsidRPr="003324D3">
        <w:t>ô</w:t>
      </w:r>
      <w:r>
        <w:t>ng v</w:t>
      </w:r>
      <w:r w:rsidRPr="003324D3">
        <w:t>ă</w:t>
      </w:r>
      <w:r>
        <w:t xml:space="preserve">n </w:t>
      </w:r>
      <w:r w:rsidRPr="003324D3">
        <w:t>đ</w:t>
      </w:r>
      <w:r>
        <w:t>i</w:t>
      </w:r>
      <w:bookmarkEnd w:id="391"/>
    </w:p>
    <w:p w:rsidR="00BC753E" w:rsidRPr="00EA3F34" w:rsidRDefault="00BC753E" w:rsidP="00BC753E">
      <w:pPr>
        <w:pStyle w:val="111"/>
      </w:pPr>
      <w:bookmarkStart w:id="392" w:name="_Toc382167594"/>
      <w:r w:rsidRPr="00C80DA9">
        <w:t>Đặ</w:t>
      </w:r>
      <w:r>
        <w:t>c t</w:t>
      </w:r>
      <w:r w:rsidRPr="00C80DA9">
        <w:t>ả</w:t>
      </w:r>
      <w:r>
        <w:t xml:space="preserve"> </w:t>
      </w:r>
      <w:r w:rsidRPr="00C80DA9">
        <w:t>Us</w:t>
      </w:r>
      <w:r>
        <w:t xml:space="preserve">ecase </w:t>
      </w:r>
      <w:r w:rsidRPr="00EA3F34">
        <w:t xml:space="preserve">“Quản lý </w:t>
      </w:r>
      <w:r>
        <w:t>c</w:t>
      </w:r>
      <w:r w:rsidRPr="00851F96">
        <w:t>ô</w:t>
      </w:r>
      <w:r>
        <w:t>ng v</w:t>
      </w:r>
      <w:r w:rsidRPr="00851F96">
        <w:t>ă</w:t>
      </w:r>
      <w:r>
        <w:t>n đi</w:t>
      </w:r>
      <w:r w:rsidRPr="00EA3F34">
        <w:t>”</w:t>
      </w:r>
      <w:bookmarkEnd w:id="392"/>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799"/>
        <w:gridCol w:w="3781"/>
        <w:gridCol w:w="4050"/>
      </w:tblGrid>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sidRPr="00AD6B7E">
              <w:rPr>
                <w:rFonts w:eastAsia="MS PGothic"/>
                <w:b/>
              </w:rPr>
              <w:t>Usecase</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77"/>
              <w:rPr>
                <w:rFonts w:eastAsia="SimSun"/>
                <w:lang w:eastAsia="zh-CN"/>
              </w:rPr>
            </w:pPr>
            <w:r w:rsidRPr="00AD6B7E">
              <w:t xml:space="preserve">Quản lý </w:t>
            </w:r>
            <w:r>
              <w:t>c</w:t>
            </w:r>
            <w:r w:rsidRPr="00851F96">
              <w:t>ô</w:t>
            </w:r>
            <w:r>
              <w:t>ng v</w:t>
            </w:r>
            <w:r w:rsidRPr="00851F96">
              <w:t>ă</w:t>
            </w:r>
            <w:r>
              <w:t>n đi</w:t>
            </w:r>
            <w:r w:rsidRPr="00AD6B7E">
              <w:t>.</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sidRPr="00AD6B7E">
              <w:rPr>
                <w:rFonts w:eastAsia="MS PGothic"/>
                <w:b/>
              </w:rPr>
              <w:t>Mục đích</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77"/>
              <w:rPr>
                <w:rFonts w:eastAsia="SimSun"/>
                <w:lang w:eastAsia="zh-CN"/>
              </w:rPr>
            </w:pPr>
            <w:r>
              <w:t>Người dùng</w:t>
            </w:r>
            <w:r w:rsidRPr="00AD6B7E">
              <w:t xml:space="preserve"> </w:t>
            </w:r>
            <w:r>
              <w:t>quản lý</w:t>
            </w:r>
            <w:r w:rsidRPr="00AD6B7E">
              <w:t xml:space="preserve"> các </w:t>
            </w:r>
            <w:r>
              <w:t>c</w:t>
            </w:r>
            <w:r w:rsidRPr="00851F96">
              <w:t>ô</w:t>
            </w:r>
            <w:r>
              <w:t>ng v</w:t>
            </w:r>
            <w:r w:rsidRPr="00851F96">
              <w:t>ă</w:t>
            </w:r>
            <w:r>
              <w:t>n đi.</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sidRPr="00AD6B7E">
              <w:rPr>
                <w:rFonts w:eastAsia="MS PGothic"/>
                <w:b/>
              </w:rPr>
              <w:t>Các tác nhân</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77"/>
              <w:rPr>
                <w:rFonts w:eastAsia="SimSun"/>
                <w:lang w:eastAsia="zh-CN"/>
              </w:rPr>
            </w:pPr>
            <w:r>
              <w:rPr>
                <w:rFonts w:eastAsia="SimSun"/>
                <w:lang w:eastAsia="zh-CN"/>
              </w:rPr>
              <w:t>Ng</w:t>
            </w:r>
            <w:r w:rsidRPr="00851F96">
              <w:rPr>
                <w:rFonts w:eastAsia="SimSun"/>
                <w:lang w:eastAsia="zh-CN"/>
              </w:rPr>
              <w:t>ườ</w:t>
            </w:r>
            <w:r>
              <w:rPr>
                <w:rFonts w:eastAsia="SimSun"/>
                <w:lang w:eastAsia="zh-CN"/>
              </w:rPr>
              <w:t>i d</w:t>
            </w:r>
            <w:r w:rsidRPr="00851F96">
              <w:rPr>
                <w:rFonts w:eastAsia="SimSun"/>
                <w:lang w:eastAsia="zh-CN"/>
              </w:rPr>
              <w:t>ùng</w:t>
            </w:r>
            <w:r>
              <w:rPr>
                <w:rFonts w:eastAsia="SimSun"/>
                <w:lang w:eastAsia="zh-CN"/>
              </w:rPr>
              <w:t>, Qu</w:t>
            </w:r>
            <w:r w:rsidRPr="00851F96">
              <w:rPr>
                <w:rFonts w:eastAsia="SimSun"/>
                <w:lang w:eastAsia="zh-CN"/>
              </w:rPr>
              <w:t>ản</w:t>
            </w:r>
            <w:r>
              <w:rPr>
                <w:rFonts w:eastAsia="SimSun"/>
                <w:lang w:eastAsia="zh-CN"/>
              </w:rPr>
              <w:t xml:space="preserve"> tr</w:t>
            </w:r>
            <w:r w:rsidRPr="00851F96">
              <w:rPr>
                <w:rFonts w:eastAsia="SimSun"/>
                <w:lang w:eastAsia="zh-CN"/>
              </w:rPr>
              <w:t>ị</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sidRPr="00AD6B7E">
              <w:rPr>
                <w:rFonts w:eastAsia="MS PGothic"/>
                <w:b/>
              </w:rPr>
              <w:t>Điều kiện tiên quyết</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77"/>
              <w:rPr>
                <w:rFonts w:eastAsia="SimSun"/>
                <w:lang w:eastAsia="zh-CN"/>
              </w:rPr>
            </w:pPr>
            <w:r>
              <w:rPr>
                <w:rFonts w:eastAsia="SimSun"/>
                <w:lang w:eastAsia="zh-CN"/>
              </w:rPr>
              <w:t>Người dùng</w:t>
            </w:r>
            <w:r w:rsidRPr="00AD6B7E">
              <w:rPr>
                <w:rFonts w:eastAsia="SimSun"/>
                <w:lang w:eastAsia="zh-CN"/>
              </w:rPr>
              <w:t xml:space="preserve"> phải đăng nhập</w:t>
            </w:r>
            <w:r>
              <w:rPr>
                <w:rFonts w:eastAsia="SimSun"/>
                <w:lang w:eastAsia="zh-CN"/>
              </w:rPr>
              <w:t xml:space="preserve"> </w:t>
            </w:r>
            <w:r w:rsidRPr="00AD6B7E">
              <w:rPr>
                <w:rFonts w:eastAsia="SimSun"/>
                <w:lang w:eastAsia="zh-CN"/>
              </w:rPr>
              <w:t>vào hệ thống</w:t>
            </w:r>
            <w:r>
              <w:rPr>
                <w:rFonts w:eastAsia="SimSun"/>
                <w:lang w:eastAsia="zh-CN"/>
              </w:rPr>
              <w:t xml:space="preserve"> và có ít nhất 1 c</w:t>
            </w:r>
            <w:r w:rsidRPr="00851F96">
              <w:rPr>
                <w:rFonts w:eastAsia="SimSun"/>
                <w:lang w:eastAsia="zh-CN"/>
              </w:rPr>
              <w:t>ô</w:t>
            </w:r>
            <w:r>
              <w:rPr>
                <w:rFonts w:eastAsia="SimSun"/>
                <w:lang w:eastAsia="zh-CN"/>
              </w:rPr>
              <w:t>ng v</w:t>
            </w:r>
            <w:r w:rsidRPr="00851F96">
              <w:rPr>
                <w:rFonts w:eastAsia="SimSun"/>
                <w:lang w:eastAsia="zh-CN"/>
              </w:rPr>
              <w:t>ă</w:t>
            </w:r>
            <w:r>
              <w:rPr>
                <w:rFonts w:eastAsia="SimSun"/>
                <w:lang w:eastAsia="zh-CN"/>
              </w:rPr>
              <w:t>n đi trong c</w:t>
            </w:r>
            <w:r w:rsidRPr="00851F96">
              <w:rPr>
                <w:rFonts w:eastAsia="SimSun"/>
                <w:lang w:eastAsia="zh-CN"/>
              </w:rPr>
              <w:t>ơ</w:t>
            </w:r>
            <w:r>
              <w:rPr>
                <w:rFonts w:eastAsia="SimSun"/>
                <w:lang w:eastAsia="zh-CN"/>
              </w:rPr>
              <w:t xml:space="preserve"> s</w:t>
            </w:r>
            <w:r w:rsidRPr="00851F96">
              <w:rPr>
                <w:rFonts w:eastAsia="SimSun"/>
                <w:lang w:eastAsia="zh-CN"/>
              </w:rPr>
              <w:t>ở</w:t>
            </w:r>
            <w:r>
              <w:rPr>
                <w:rFonts w:eastAsia="SimSun"/>
                <w:lang w:eastAsia="zh-CN"/>
              </w:rPr>
              <w:t xml:space="preserve"> d</w:t>
            </w:r>
            <w:r w:rsidRPr="00851F96">
              <w:rPr>
                <w:rFonts w:eastAsia="SimSun"/>
                <w:lang w:eastAsia="zh-CN"/>
              </w:rPr>
              <w:t>ữ</w:t>
            </w:r>
            <w:r>
              <w:rPr>
                <w:rFonts w:eastAsia="SimSun"/>
                <w:lang w:eastAsia="zh-CN"/>
              </w:rPr>
              <w:t xml:space="preserve"> li</w:t>
            </w:r>
            <w:r w:rsidRPr="00851F96">
              <w:rPr>
                <w:rFonts w:eastAsia="SimSun"/>
                <w:lang w:eastAsia="zh-CN"/>
              </w:rPr>
              <w:t>ệu</w:t>
            </w:r>
            <w:r w:rsidRPr="00AD6B7E">
              <w:rPr>
                <w:rFonts w:eastAsia="SimSun"/>
                <w:lang w:eastAsia="zh-CN"/>
              </w:rPr>
              <w:t>.</w:t>
            </w:r>
            <w:r>
              <w:rPr>
                <w:rFonts w:eastAsia="SimSun"/>
                <w:lang w:eastAsia="zh-CN"/>
              </w:rPr>
              <w:t xml:space="preserve"> </w:t>
            </w:r>
            <w:r>
              <w:t>Ng</w:t>
            </w:r>
            <w:r w:rsidRPr="00B64B91">
              <w:t>ười</w:t>
            </w:r>
            <w:r>
              <w:t xml:space="preserve"> d</w:t>
            </w:r>
            <w:r w:rsidRPr="00B64B91">
              <w:t>ùng</w:t>
            </w:r>
            <w:r>
              <w:t xml:space="preserve"> ph</w:t>
            </w:r>
            <w:r w:rsidRPr="00B64B91">
              <w:t>ải</w:t>
            </w:r>
            <w:r>
              <w:t xml:space="preserve"> c</w:t>
            </w:r>
            <w:r w:rsidRPr="00B64B91">
              <w:t>ó</w:t>
            </w:r>
            <w:r>
              <w:t xml:space="preserve"> c</w:t>
            </w:r>
            <w:r w:rsidRPr="00B64B91">
              <w:t>á</w:t>
            </w:r>
            <w:r>
              <w:t>c quy</w:t>
            </w:r>
            <w:r w:rsidRPr="00B64B91">
              <w:t>ền</w:t>
            </w:r>
            <w:r>
              <w:t xml:space="preserve"> t</w:t>
            </w:r>
            <w:r w:rsidRPr="00B64B91">
              <w:t>ương</w:t>
            </w:r>
            <w:r>
              <w:t xml:space="preserve"> </w:t>
            </w:r>
            <w:r w:rsidRPr="00B64B91">
              <w:t>ứn</w:t>
            </w:r>
            <w:r>
              <w:t>g v</w:t>
            </w:r>
            <w:r w:rsidRPr="00B64B91">
              <w:t>ới</w:t>
            </w:r>
            <w:r>
              <w:t xml:space="preserve"> thao t</w:t>
            </w:r>
            <w:r w:rsidRPr="00B64B91">
              <w:t>á</w:t>
            </w:r>
            <w:r>
              <w:t>c th</w:t>
            </w:r>
            <w:r w:rsidRPr="00B64B91">
              <w:t>ự</w:t>
            </w:r>
            <w:r>
              <w:t>c hi</w:t>
            </w:r>
            <w:r w:rsidRPr="00B64B91">
              <w:t>ện</w:t>
            </w:r>
            <w:r>
              <w:t>.</w:t>
            </w:r>
            <w:r>
              <w:rPr>
                <w:rFonts w:eastAsia="SimSun"/>
                <w:lang w:eastAsia="zh-CN"/>
              </w:rPr>
              <w:t xml:space="preserve"> Luồng sự kiện kh</w:t>
            </w:r>
            <w:r w:rsidRPr="00851F96">
              <w:rPr>
                <w:rFonts w:eastAsia="SimSun"/>
                <w:lang w:eastAsia="zh-CN"/>
              </w:rPr>
              <w:t>ô</w:t>
            </w:r>
            <w:r>
              <w:rPr>
                <w:rFonts w:eastAsia="SimSun"/>
                <w:lang w:eastAsia="zh-CN"/>
              </w:rPr>
              <w:t>i ph</w:t>
            </w:r>
            <w:r w:rsidRPr="00851F96">
              <w:rPr>
                <w:rFonts w:eastAsia="SimSun"/>
                <w:lang w:eastAsia="zh-CN"/>
              </w:rPr>
              <w:t>ụ</w:t>
            </w:r>
            <w:r>
              <w:rPr>
                <w:rFonts w:eastAsia="SimSun"/>
                <w:lang w:eastAsia="zh-CN"/>
              </w:rPr>
              <w:t>c chỉ có thể thực hiện b</w:t>
            </w:r>
            <w:r w:rsidRPr="00851F96">
              <w:rPr>
                <w:rFonts w:eastAsia="SimSun"/>
                <w:lang w:eastAsia="zh-CN"/>
              </w:rPr>
              <w:t>ởi</w:t>
            </w:r>
            <w:r>
              <w:rPr>
                <w:rFonts w:eastAsia="SimSun"/>
                <w:lang w:eastAsia="zh-CN"/>
              </w:rPr>
              <w:t xml:space="preserve"> quản trị</w:t>
            </w:r>
          </w:p>
        </w:tc>
      </w:tr>
      <w:tr w:rsidR="00BC753E" w:rsidRPr="00AD6B7E" w:rsidTr="0010263D">
        <w:trPr>
          <w:trHeight w:val="64"/>
        </w:trPr>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C753E" w:rsidRPr="00AD6B7E" w:rsidRDefault="00BC753E" w:rsidP="004B6435">
            <w:pPr>
              <w:spacing w:before="40" w:after="40"/>
              <w:ind w:left="162"/>
              <w:jc w:val="center"/>
              <w:rPr>
                <w:rFonts w:eastAsia="MS PGothic"/>
                <w:b/>
              </w:rPr>
            </w:pPr>
            <w:r w:rsidRPr="00AD6B7E">
              <w:rPr>
                <w:rFonts w:eastAsia="MS PGothic"/>
                <w:b/>
              </w:rPr>
              <w:t xml:space="preserve">Trạng thái hệ thống sau khi thực </w:t>
            </w:r>
            <w:r w:rsidRPr="00AD6B7E">
              <w:rPr>
                <w:rFonts w:eastAsia="MS PGothic"/>
                <w:b/>
              </w:rPr>
              <w:lastRenderedPageBreak/>
              <w:t>hiện usecase</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Default="00BC753E" w:rsidP="0010263D">
            <w:pPr>
              <w:pStyle w:val="BodyText"/>
              <w:spacing w:before="40" w:after="40"/>
              <w:ind w:left="77"/>
              <w:jc w:val="center"/>
              <w:rPr>
                <w:sz w:val="26"/>
                <w:szCs w:val="26"/>
              </w:rPr>
            </w:pPr>
          </w:p>
          <w:p w:rsidR="00BC753E" w:rsidRDefault="00BC753E" w:rsidP="0010263D">
            <w:pPr>
              <w:pStyle w:val="BodyText"/>
              <w:spacing w:before="40" w:after="40"/>
              <w:ind w:left="77"/>
              <w:jc w:val="center"/>
              <w:rPr>
                <w:sz w:val="26"/>
                <w:szCs w:val="26"/>
              </w:rPr>
            </w:pPr>
            <w:r w:rsidRPr="00AD6B7E">
              <w:rPr>
                <w:sz w:val="26"/>
                <w:szCs w:val="26"/>
              </w:rPr>
              <w:t xml:space="preserve">Nếu </w:t>
            </w:r>
            <w:r>
              <w:rPr>
                <w:sz w:val="26"/>
                <w:szCs w:val="26"/>
              </w:rPr>
              <w:t>usecase</w:t>
            </w:r>
            <w:r w:rsidRPr="00AD6B7E">
              <w:rPr>
                <w:sz w:val="26"/>
                <w:szCs w:val="26"/>
              </w:rPr>
              <w:t xml:space="preserve"> thành công</w:t>
            </w:r>
            <w:r>
              <w:rPr>
                <w:sz w:val="26"/>
                <w:szCs w:val="26"/>
              </w:rPr>
              <w:t xml:space="preserve"> hệ thống</w:t>
            </w:r>
            <w:r w:rsidRPr="00AD6B7E">
              <w:rPr>
                <w:sz w:val="26"/>
                <w:szCs w:val="26"/>
              </w:rPr>
              <w:t xml:space="preserve"> sẽ </w:t>
            </w:r>
            <w:r>
              <w:rPr>
                <w:sz w:val="26"/>
                <w:szCs w:val="26"/>
              </w:rPr>
              <w:t>thay đổi dữ liệu c</w:t>
            </w:r>
            <w:r w:rsidRPr="00851F96">
              <w:rPr>
                <w:sz w:val="26"/>
                <w:szCs w:val="26"/>
              </w:rPr>
              <w:t>ô</w:t>
            </w:r>
            <w:r>
              <w:rPr>
                <w:sz w:val="26"/>
                <w:szCs w:val="26"/>
              </w:rPr>
              <w:t>ng v</w:t>
            </w:r>
            <w:r w:rsidRPr="00851F96">
              <w:rPr>
                <w:sz w:val="26"/>
                <w:szCs w:val="26"/>
              </w:rPr>
              <w:t>ă</w:t>
            </w:r>
            <w:r>
              <w:rPr>
                <w:sz w:val="26"/>
                <w:szCs w:val="26"/>
              </w:rPr>
              <w:t>n đi tương ứng. Ngược lại, hệ thống</w:t>
            </w:r>
            <w:r w:rsidRPr="00AD6B7E">
              <w:rPr>
                <w:sz w:val="26"/>
                <w:szCs w:val="26"/>
              </w:rPr>
              <w:t xml:space="preserve"> không thay đổi.</w:t>
            </w:r>
          </w:p>
          <w:p w:rsidR="00BC753E" w:rsidRPr="00AD6B7E" w:rsidRDefault="00BC753E" w:rsidP="0010263D">
            <w:pPr>
              <w:pStyle w:val="BodyText"/>
              <w:spacing w:before="40" w:after="40"/>
              <w:ind w:left="77"/>
              <w:jc w:val="center"/>
              <w:rPr>
                <w:sz w:val="26"/>
                <w:szCs w:val="26"/>
                <w:lang w:val="en-US"/>
              </w:rPr>
            </w:pPr>
          </w:p>
        </w:tc>
      </w:tr>
      <w:tr w:rsidR="00BC753E" w:rsidRPr="00AD6B7E" w:rsidTr="0010263D">
        <w:trPr>
          <w:trHeight w:val="70"/>
        </w:trPr>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jc w:val="center"/>
              <w:rPr>
                <w:rFonts w:eastAsia="MS PGothic"/>
                <w:b/>
              </w:rPr>
            </w:pPr>
          </w:p>
        </w:tc>
        <w:tc>
          <w:tcPr>
            <w:tcW w:w="378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BC753E" w:rsidRPr="00AD6B7E" w:rsidRDefault="00BC753E" w:rsidP="0010263D">
            <w:pPr>
              <w:pStyle w:val="ListParagraph"/>
              <w:spacing w:before="40" w:after="40"/>
              <w:ind w:left="1332"/>
              <w:rPr>
                <w:rFonts w:eastAsia="SimSun"/>
                <w:lang w:eastAsia="zh-CN"/>
              </w:rPr>
            </w:pPr>
            <w:r w:rsidRPr="00AD6B7E">
              <w:rPr>
                <w:rFonts w:eastAsia="SimSun"/>
                <w:lang w:eastAsia="zh-CN"/>
              </w:rPr>
              <w:t>Tác nhân</w:t>
            </w:r>
          </w:p>
        </w:tc>
        <w:tc>
          <w:tcPr>
            <w:tcW w:w="4050" w:type="dxa"/>
            <w:tcBorders>
              <w:top w:val="single" w:sz="4" w:space="0" w:color="auto"/>
              <w:left w:val="single" w:sz="4" w:space="0" w:color="auto"/>
              <w:bottom w:val="single" w:sz="4" w:space="0" w:color="auto"/>
              <w:right w:val="single" w:sz="4" w:space="0" w:color="auto"/>
            </w:tcBorders>
            <w:shd w:val="clear" w:color="auto" w:fill="FFFFFF"/>
            <w:vAlign w:val="center"/>
          </w:tcPr>
          <w:p w:rsidR="00BC753E" w:rsidRPr="00AD6B7E" w:rsidRDefault="00BC753E" w:rsidP="0010263D">
            <w:pPr>
              <w:spacing w:before="40" w:after="40"/>
              <w:ind w:left="1350"/>
              <w:rPr>
                <w:rFonts w:eastAsia="SimSun"/>
                <w:lang w:eastAsia="zh-CN"/>
              </w:rPr>
            </w:pPr>
            <w:r w:rsidRPr="00AD6B7E">
              <w:rPr>
                <w:rFonts w:eastAsia="SimSun"/>
                <w:lang w:eastAsia="zh-CN"/>
              </w:rPr>
              <w:t>Hệ thống</w:t>
            </w:r>
          </w:p>
        </w:tc>
      </w:tr>
      <w:tr w:rsidR="00BC753E" w:rsidRPr="00AD6B7E" w:rsidTr="0010263D">
        <w:trPr>
          <w:trHeight w:val="3302"/>
        </w:trPr>
        <w:tc>
          <w:tcPr>
            <w:tcW w:w="17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sidRPr="00AD6B7E">
              <w:rPr>
                <w:rFonts w:eastAsia="MS PGothic"/>
                <w:b/>
              </w:rPr>
              <w:t>Dòng sự kiện chính</w:t>
            </w:r>
          </w:p>
        </w:tc>
        <w:tc>
          <w:tcPr>
            <w:tcW w:w="378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C753E" w:rsidRPr="00AD6B7E" w:rsidRDefault="00C05D52" w:rsidP="00C05D52">
            <w:pPr>
              <w:contextualSpacing/>
            </w:pPr>
            <w:r>
              <w:t xml:space="preserve">1. </w:t>
            </w:r>
            <w:r w:rsidR="00BC753E">
              <w:t>Người dùng</w:t>
            </w:r>
            <w:r w:rsidR="00BC753E" w:rsidRPr="00AD6B7E">
              <w:t xml:space="preserve"> chọn chức năng quản lý </w:t>
            </w:r>
            <w:r w:rsidR="00BC753E">
              <w:t>c</w:t>
            </w:r>
            <w:r w:rsidR="00BC753E" w:rsidRPr="00851F96">
              <w:t>ô</w:t>
            </w:r>
            <w:r w:rsidR="00BC753E">
              <w:t>ng v</w:t>
            </w:r>
            <w:r w:rsidR="00BC753E" w:rsidRPr="00851F96">
              <w:t>ă</w:t>
            </w:r>
            <w:r w:rsidR="00BC753E">
              <w:t>n đi</w:t>
            </w:r>
            <w:r w:rsidR="00BC753E" w:rsidRPr="00AD6B7E">
              <w:t>.</w:t>
            </w:r>
          </w:p>
          <w:p w:rsidR="00BC753E" w:rsidRDefault="00BC753E" w:rsidP="0010263D">
            <w:pPr>
              <w:pStyle w:val="ListParagraph"/>
              <w:ind w:left="360"/>
            </w:pPr>
          </w:p>
          <w:p w:rsidR="00BC753E" w:rsidRPr="00633E3F" w:rsidRDefault="00C05D52" w:rsidP="00C05D52">
            <w:pPr>
              <w:contextualSpacing/>
            </w:pPr>
            <w:r>
              <w:t xml:space="preserve">3. </w:t>
            </w:r>
            <w:r w:rsidR="00BC753E">
              <w:t>Người dùng</w:t>
            </w:r>
            <w:r w:rsidR="00BC753E" w:rsidRPr="00AD6B7E">
              <w:t xml:space="preserve"> chọn một </w:t>
            </w:r>
            <w:r w:rsidR="00BC753E">
              <w:t>trong các chức năng xem chi tiết,  x</w:t>
            </w:r>
            <w:r w:rsidR="00BC753E" w:rsidRPr="00851F96">
              <w:t>ử</w:t>
            </w:r>
            <w:r w:rsidR="00BC753E">
              <w:t xml:space="preserve"> l</w:t>
            </w:r>
            <w:r w:rsidR="00BC753E" w:rsidRPr="00851F96">
              <w:t>ý</w:t>
            </w:r>
            <w:r w:rsidR="00BC753E">
              <w:t xml:space="preserve"> hay xóa c</w:t>
            </w:r>
            <w:r w:rsidR="00BC753E" w:rsidRPr="00851F96">
              <w:t>ô</w:t>
            </w:r>
            <w:r w:rsidR="00BC753E">
              <w:t>ng v</w:t>
            </w:r>
            <w:r w:rsidR="00BC753E" w:rsidRPr="00851F96">
              <w:t>ă</w:t>
            </w:r>
            <w:r w:rsidR="00BC753E">
              <w:t>n đi</w:t>
            </w:r>
          </w:p>
        </w:tc>
        <w:tc>
          <w:tcPr>
            <w:tcW w:w="4050" w:type="dxa"/>
            <w:tcBorders>
              <w:top w:val="single" w:sz="4" w:space="0" w:color="auto"/>
              <w:left w:val="single" w:sz="4" w:space="0" w:color="auto"/>
              <w:right w:val="single" w:sz="4" w:space="0" w:color="auto"/>
            </w:tcBorders>
            <w:shd w:val="clear" w:color="auto" w:fill="FFFFFF"/>
          </w:tcPr>
          <w:p w:rsidR="00BC753E" w:rsidRDefault="00BC753E" w:rsidP="0010263D">
            <w:pPr>
              <w:pStyle w:val="ListParagraph"/>
              <w:ind w:left="396" w:right="198"/>
              <w:rPr>
                <w:rFonts w:eastAsia="SimSun"/>
                <w:lang w:eastAsia="zh-CN"/>
              </w:rPr>
            </w:pPr>
          </w:p>
          <w:p w:rsidR="00BC753E" w:rsidRPr="00AD6B7E" w:rsidRDefault="00BC753E" w:rsidP="0010263D">
            <w:pPr>
              <w:pStyle w:val="ListParagraph"/>
              <w:spacing w:line="240" w:lineRule="auto"/>
              <w:ind w:left="396" w:right="202"/>
              <w:rPr>
                <w:rFonts w:eastAsia="SimSun"/>
                <w:lang w:eastAsia="zh-CN"/>
              </w:rPr>
            </w:pPr>
          </w:p>
          <w:p w:rsidR="00BC753E" w:rsidRPr="00AD6B7E" w:rsidRDefault="00C05D52" w:rsidP="00222B98">
            <w:pPr>
              <w:ind w:right="202"/>
            </w:pPr>
            <w:r>
              <w:t xml:space="preserve">2. </w:t>
            </w:r>
            <w:r w:rsidR="00BC753E" w:rsidRPr="00AD6B7E">
              <w:t xml:space="preserve">Hệ thống hiển thị </w:t>
            </w:r>
            <w:r w:rsidR="00BC753E">
              <w:t>màn hình hi</w:t>
            </w:r>
            <w:r w:rsidR="00BC753E" w:rsidRPr="00851F96">
              <w:t>ể</w:t>
            </w:r>
            <w:r w:rsidR="00BC753E">
              <w:t>n th</w:t>
            </w:r>
            <w:r w:rsidR="00BC753E" w:rsidRPr="00851F96">
              <w:t>ị</w:t>
            </w:r>
            <w:r w:rsidR="00BC753E">
              <w:t xml:space="preserve"> c</w:t>
            </w:r>
            <w:r w:rsidR="00BC753E" w:rsidRPr="00851F96">
              <w:t>ô</w:t>
            </w:r>
            <w:r w:rsidR="00BC753E">
              <w:t>ng v</w:t>
            </w:r>
            <w:r w:rsidR="00BC753E" w:rsidRPr="00851F96">
              <w:t>ă</w:t>
            </w:r>
            <w:r w:rsidR="00BC753E">
              <w:t>n đi</w:t>
            </w:r>
            <w:r w:rsidR="00BC753E" w:rsidRPr="00AD6B7E">
              <w:t>.</w:t>
            </w:r>
          </w:p>
          <w:p w:rsidR="00BC753E" w:rsidRDefault="00BC753E" w:rsidP="0010263D">
            <w:pPr>
              <w:pStyle w:val="ListParagraph"/>
              <w:ind w:left="450" w:right="198"/>
              <w:rPr>
                <w:rFonts w:eastAsia="SimSun"/>
                <w:lang w:eastAsia="zh-CN"/>
              </w:rPr>
            </w:pPr>
          </w:p>
          <w:p w:rsidR="00BC753E" w:rsidRPr="00AD6B7E" w:rsidRDefault="00BC753E" w:rsidP="0010263D">
            <w:pPr>
              <w:pStyle w:val="ListParagraph"/>
              <w:ind w:left="450" w:right="198"/>
              <w:rPr>
                <w:rFonts w:eastAsia="SimSun"/>
                <w:lang w:eastAsia="zh-CN"/>
              </w:rPr>
            </w:pPr>
          </w:p>
          <w:p w:rsidR="00BC753E" w:rsidRPr="00C05D52" w:rsidRDefault="00C05D52" w:rsidP="00C05D52">
            <w:pPr>
              <w:ind w:right="198"/>
              <w:rPr>
                <w:rFonts w:eastAsia="SimSun"/>
                <w:lang w:eastAsia="zh-CN"/>
              </w:rPr>
            </w:pPr>
            <w:r>
              <w:t xml:space="preserve">4. </w:t>
            </w:r>
            <w:r w:rsidR="00BC753E">
              <w:t>Usecase</w:t>
            </w:r>
            <w:r w:rsidR="00BC753E" w:rsidRPr="00AD6B7E">
              <w:t xml:space="preserve"> kết thúc</w:t>
            </w:r>
          </w:p>
        </w:tc>
      </w:tr>
      <w:tr w:rsidR="00BC753E" w:rsidRPr="00AD6B7E" w:rsidTr="0010263D">
        <w:trPr>
          <w:trHeight w:val="2780"/>
        </w:trPr>
        <w:tc>
          <w:tcPr>
            <w:tcW w:w="1799" w:type="dxa"/>
            <w:tcBorders>
              <w:left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Pr>
                <w:rFonts w:eastAsia="MS PGothic"/>
                <w:b/>
              </w:rPr>
              <w:t>Luồng sự kiện phụ</w:t>
            </w:r>
          </w:p>
        </w:tc>
        <w:tc>
          <w:tcPr>
            <w:tcW w:w="3781" w:type="dxa"/>
            <w:tcBorders>
              <w:top w:val="single" w:sz="4" w:space="0" w:color="auto"/>
              <w:left w:val="single" w:sz="4" w:space="0" w:color="auto"/>
              <w:right w:val="single" w:sz="4" w:space="0" w:color="auto"/>
            </w:tcBorders>
            <w:shd w:val="clear" w:color="auto" w:fill="FFFFFF"/>
            <w:tcMar>
              <w:top w:w="0" w:type="dxa"/>
              <w:left w:w="108" w:type="dxa"/>
              <w:bottom w:w="0" w:type="dxa"/>
              <w:right w:w="108" w:type="dxa"/>
            </w:tcMar>
          </w:tcPr>
          <w:p w:rsidR="00BC753E" w:rsidRPr="00633E3F" w:rsidRDefault="00BC753E" w:rsidP="003C3C78">
            <w:pPr>
              <w:pStyle w:val="ListParagraph"/>
              <w:numPr>
                <w:ilvl w:val="0"/>
                <w:numId w:val="26"/>
              </w:numPr>
              <w:contextualSpacing/>
              <w:rPr>
                <w:vanish/>
              </w:rPr>
            </w:pPr>
          </w:p>
          <w:p w:rsidR="00BC753E" w:rsidRPr="00633E3F" w:rsidRDefault="00BC753E" w:rsidP="003C3C78">
            <w:pPr>
              <w:pStyle w:val="ListParagraph"/>
              <w:numPr>
                <w:ilvl w:val="0"/>
                <w:numId w:val="26"/>
              </w:numPr>
              <w:contextualSpacing/>
              <w:rPr>
                <w:vanish/>
              </w:rPr>
            </w:pPr>
          </w:p>
          <w:p w:rsidR="00BC753E" w:rsidRPr="00633E3F" w:rsidRDefault="00BC753E" w:rsidP="003C3C78">
            <w:pPr>
              <w:pStyle w:val="ListParagraph"/>
              <w:numPr>
                <w:ilvl w:val="0"/>
                <w:numId w:val="26"/>
              </w:numPr>
              <w:contextualSpacing/>
              <w:rPr>
                <w:vanish/>
              </w:rPr>
            </w:pPr>
          </w:p>
          <w:p w:rsidR="00BC753E" w:rsidRDefault="0021473A" w:rsidP="0021473A">
            <w:pPr>
              <w:contextualSpacing/>
            </w:pPr>
            <w:r>
              <w:t>3.1</w:t>
            </w:r>
            <w:r w:rsidR="002712C5">
              <w:t>.1</w:t>
            </w:r>
            <w:r>
              <w:t xml:space="preserve"> </w:t>
            </w:r>
            <w:r w:rsidR="00BC753E">
              <w:t>Người dùng chọn chức năng xem chi tiết c</w:t>
            </w:r>
            <w:r w:rsidR="00BC753E" w:rsidRPr="00851F96">
              <w:t>ô</w:t>
            </w:r>
            <w:r w:rsidR="00BC753E">
              <w:t>ng v</w:t>
            </w:r>
            <w:r w:rsidR="00BC753E" w:rsidRPr="00851F96">
              <w:t>ă</w:t>
            </w:r>
            <w:r w:rsidR="00BC753E">
              <w:t>n đi</w:t>
            </w:r>
          </w:p>
          <w:p w:rsidR="00BC753E" w:rsidRDefault="00BC753E" w:rsidP="0010263D">
            <w:pPr>
              <w:contextualSpacing/>
            </w:pPr>
          </w:p>
          <w:p w:rsidR="00BC753E" w:rsidRDefault="00BC753E" w:rsidP="0010263D">
            <w:pPr>
              <w:contextualSpacing/>
            </w:pPr>
          </w:p>
          <w:p w:rsidR="00BC753E" w:rsidRDefault="0021473A" w:rsidP="0010263D">
            <w:pPr>
              <w:contextualSpacing/>
            </w:pPr>
            <w:r>
              <w:t>3</w:t>
            </w:r>
            <w:r w:rsidR="002712C5">
              <w:t>.1</w:t>
            </w:r>
            <w:r>
              <w:t xml:space="preserve">.3 </w:t>
            </w:r>
            <w:r w:rsidR="00BC753E">
              <w:t>Ng</w:t>
            </w:r>
            <w:r w:rsidR="00BC753E" w:rsidRPr="00B64B91">
              <w:t>ười</w:t>
            </w:r>
            <w:r w:rsidR="00BC753E">
              <w:t xml:space="preserve"> d</w:t>
            </w:r>
            <w:r w:rsidR="00BC753E" w:rsidRPr="00B64B91">
              <w:t>ùng</w:t>
            </w:r>
            <w:r w:rsidR="00BC753E">
              <w:t xml:space="preserve"> ch</w:t>
            </w:r>
            <w:r w:rsidR="00BC753E" w:rsidRPr="00B64B91">
              <w:t>ọn</w:t>
            </w:r>
            <w:r w:rsidR="00BC753E">
              <w:t xml:space="preserve"> ch</w:t>
            </w:r>
            <w:r w:rsidR="00BC753E" w:rsidRPr="00B64B91">
              <w:t>ứ</w:t>
            </w:r>
            <w:r w:rsidR="00BC753E">
              <w:t>c n</w:t>
            </w:r>
            <w:r w:rsidR="00BC753E" w:rsidRPr="00B64B91">
              <w:t>ă</w:t>
            </w:r>
            <w:r w:rsidR="00BC753E">
              <w:t>ng xo</w:t>
            </w:r>
            <w:r w:rsidR="00BC753E" w:rsidRPr="00B64B91">
              <w:t>á</w:t>
            </w:r>
            <w:r w:rsidR="00BC753E">
              <w:t xml:space="preserve"> c</w:t>
            </w:r>
            <w:r w:rsidR="00BC753E" w:rsidRPr="00B64B91">
              <w:t>ô</w:t>
            </w:r>
            <w:r w:rsidR="00BC753E">
              <w:t>ng v</w:t>
            </w:r>
            <w:r w:rsidR="00BC753E" w:rsidRPr="00B64B91">
              <w:t>ă</w:t>
            </w:r>
            <w:r w:rsidR="00BC753E">
              <w:t xml:space="preserve">n </w:t>
            </w:r>
            <w:r w:rsidR="00BC753E" w:rsidRPr="00B64B91">
              <w:t>đ</w:t>
            </w:r>
            <w:r w:rsidR="00BC753E">
              <w:t>i</w:t>
            </w:r>
          </w:p>
          <w:p w:rsidR="00BC753E" w:rsidRDefault="00BC753E" w:rsidP="0010263D">
            <w:pPr>
              <w:contextualSpacing/>
            </w:pPr>
          </w:p>
          <w:p w:rsidR="00BC753E" w:rsidRDefault="002712C5" w:rsidP="0010263D">
            <w:pPr>
              <w:contextualSpacing/>
            </w:pPr>
            <w:r>
              <w:t xml:space="preserve">3.1.5 </w:t>
            </w:r>
            <w:r w:rsidR="00BC753E">
              <w:t>Ng</w:t>
            </w:r>
            <w:r w:rsidR="00BC753E" w:rsidRPr="00B64B91">
              <w:t>ười</w:t>
            </w:r>
            <w:r w:rsidR="00BC753E">
              <w:t xml:space="preserve"> d</w:t>
            </w:r>
            <w:r w:rsidR="00BC753E" w:rsidRPr="00B64B91">
              <w:t>ùng</w:t>
            </w:r>
            <w:r w:rsidR="00BC753E">
              <w:t xml:space="preserve"> x</w:t>
            </w:r>
            <w:r w:rsidR="00BC753E" w:rsidRPr="00B64B91">
              <w:t>á</w:t>
            </w:r>
            <w:r w:rsidR="00BC753E">
              <w:t>c nh</w:t>
            </w:r>
            <w:r w:rsidR="00BC753E" w:rsidRPr="00B64B91">
              <w:t>ậ</w:t>
            </w:r>
            <w:r w:rsidR="00BC753E">
              <w:t>n xo</w:t>
            </w:r>
            <w:r w:rsidR="00BC753E" w:rsidRPr="00B64B91">
              <w:t>á</w:t>
            </w:r>
            <w:r w:rsidR="00BC753E">
              <w:t xml:space="preserve"> c</w:t>
            </w:r>
            <w:r w:rsidR="00BC753E" w:rsidRPr="00B64B91">
              <w:t>ô</w:t>
            </w:r>
            <w:r w:rsidR="00BC753E">
              <w:t>ng v</w:t>
            </w:r>
            <w:r w:rsidR="00BC753E" w:rsidRPr="00B64B91">
              <w:t>ă</w:t>
            </w:r>
            <w:r w:rsidR="00BC753E">
              <w:t xml:space="preserve">n </w:t>
            </w:r>
            <w:r w:rsidR="00BC753E" w:rsidRPr="00B64B91">
              <w:t>đã</w:t>
            </w:r>
            <w:r w:rsidR="00BC753E">
              <w:t xml:space="preserve"> ch</w:t>
            </w:r>
            <w:r w:rsidR="00BC753E" w:rsidRPr="00B64B91">
              <w:t>ọ</w:t>
            </w:r>
            <w:r w:rsidR="00BC753E">
              <w:t>n</w:t>
            </w:r>
          </w:p>
        </w:tc>
        <w:tc>
          <w:tcPr>
            <w:tcW w:w="4050" w:type="dxa"/>
            <w:tcBorders>
              <w:left w:val="single" w:sz="4" w:space="0" w:color="auto"/>
              <w:right w:val="single" w:sz="4" w:space="0" w:color="auto"/>
            </w:tcBorders>
            <w:shd w:val="clear" w:color="auto" w:fill="FFFFFF"/>
          </w:tcPr>
          <w:p w:rsidR="00BC753E" w:rsidRDefault="00BC753E" w:rsidP="0010263D">
            <w:pPr>
              <w:pStyle w:val="ListParagraph"/>
              <w:ind w:right="198"/>
              <w:rPr>
                <w:rFonts w:eastAsia="SimSun"/>
                <w:lang w:eastAsia="zh-CN"/>
              </w:rPr>
            </w:pPr>
          </w:p>
          <w:p w:rsidR="00BC753E" w:rsidRPr="0021473A" w:rsidRDefault="00BC753E" w:rsidP="0021473A">
            <w:pPr>
              <w:ind w:right="198"/>
              <w:rPr>
                <w:rFonts w:eastAsia="SimSun"/>
                <w:lang w:eastAsia="zh-CN"/>
              </w:rPr>
            </w:pPr>
          </w:p>
          <w:p w:rsidR="00BC753E" w:rsidRDefault="0021473A" w:rsidP="0021473A">
            <w:pPr>
              <w:ind w:right="198"/>
              <w:rPr>
                <w:rFonts w:eastAsia="SimSun"/>
                <w:lang w:eastAsia="zh-CN"/>
              </w:rPr>
            </w:pPr>
            <w:r>
              <w:rPr>
                <w:rFonts w:eastAsia="SimSun"/>
                <w:lang w:eastAsia="zh-CN"/>
              </w:rPr>
              <w:t>3.</w:t>
            </w:r>
            <w:r w:rsidR="002712C5">
              <w:rPr>
                <w:rFonts w:eastAsia="SimSun"/>
                <w:lang w:eastAsia="zh-CN"/>
              </w:rPr>
              <w:t>1.</w:t>
            </w:r>
            <w:r>
              <w:rPr>
                <w:rFonts w:eastAsia="SimSun"/>
                <w:lang w:eastAsia="zh-CN"/>
              </w:rPr>
              <w:t xml:space="preserve">2 </w:t>
            </w:r>
            <w:r w:rsidR="00BC753E" w:rsidRPr="0021473A">
              <w:rPr>
                <w:rFonts w:eastAsia="SimSun"/>
                <w:lang w:eastAsia="zh-CN"/>
              </w:rPr>
              <w:t>Hệ thống hiển thị màn hình xem chi tiết công văn đi</w:t>
            </w:r>
          </w:p>
          <w:p w:rsidR="0021473A" w:rsidRDefault="0021473A" w:rsidP="0021473A">
            <w:pPr>
              <w:ind w:right="198"/>
              <w:rPr>
                <w:rFonts w:eastAsia="SimSun"/>
                <w:lang w:eastAsia="zh-CN"/>
              </w:rPr>
            </w:pPr>
          </w:p>
          <w:p w:rsidR="0021473A" w:rsidRPr="0021473A" w:rsidRDefault="0021473A" w:rsidP="0021473A">
            <w:pPr>
              <w:ind w:right="198"/>
              <w:rPr>
                <w:rFonts w:eastAsia="SimSun"/>
                <w:lang w:eastAsia="zh-CN"/>
              </w:rPr>
            </w:pPr>
          </w:p>
          <w:p w:rsidR="00BC753E" w:rsidRDefault="002712C5" w:rsidP="00222B98">
            <w:pPr>
              <w:ind w:right="198"/>
              <w:rPr>
                <w:rFonts w:eastAsia="SimSun"/>
                <w:lang w:eastAsia="zh-CN"/>
              </w:rPr>
            </w:pPr>
            <w:r>
              <w:rPr>
                <w:rFonts w:eastAsia="SimSun"/>
                <w:lang w:eastAsia="zh-CN"/>
              </w:rPr>
              <w:t xml:space="preserve">3.1.4 </w:t>
            </w:r>
            <w:r w:rsidR="00BC753E" w:rsidRPr="002712C5">
              <w:rPr>
                <w:rFonts w:eastAsia="SimSun"/>
                <w:lang w:eastAsia="zh-CN"/>
              </w:rPr>
              <w:t>Usecase kết thúc</w:t>
            </w:r>
          </w:p>
          <w:p w:rsidR="00BC753E" w:rsidRDefault="00BC753E" w:rsidP="0010263D">
            <w:pPr>
              <w:ind w:left="36" w:right="198"/>
              <w:rPr>
                <w:rFonts w:eastAsia="SimSun"/>
                <w:lang w:eastAsia="zh-CN"/>
              </w:rPr>
            </w:pPr>
          </w:p>
          <w:p w:rsidR="0021473A" w:rsidRDefault="0021473A" w:rsidP="0010263D">
            <w:pPr>
              <w:ind w:left="36" w:right="198"/>
              <w:rPr>
                <w:rFonts w:eastAsia="SimSun"/>
                <w:lang w:eastAsia="zh-CN"/>
              </w:rPr>
            </w:pPr>
          </w:p>
          <w:p w:rsidR="00BC753E" w:rsidRDefault="0021473A" w:rsidP="0010263D">
            <w:pPr>
              <w:ind w:left="36" w:right="198"/>
              <w:rPr>
                <w:rFonts w:eastAsia="SimSun"/>
                <w:lang w:eastAsia="zh-CN"/>
              </w:rPr>
            </w:pPr>
            <w:r>
              <w:rPr>
                <w:rFonts w:eastAsia="SimSun"/>
                <w:lang w:eastAsia="zh-CN"/>
              </w:rPr>
              <w:t>3</w:t>
            </w:r>
            <w:r w:rsidR="002712C5">
              <w:rPr>
                <w:rFonts w:eastAsia="SimSun"/>
                <w:lang w:eastAsia="zh-CN"/>
              </w:rPr>
              <w:t>.1</w:t>
            </w:r>
            <w:r>
              <w:rPr>
                <w:rFonts w:eastAsia="SimSun"/>
                <w:lang w:eastAsia="zh-CN"/>
              </w:rPr>
              <w:t>.6</w:t>
            </w:r>
            <w:r w:rsidR="00BC753E">
              <w:rPr>
                <w:rFonts w:eastAsia="SimSun"/>
                <w:lang w:eastAsia="zh-CN"/>
              </w:rPr>
              <w:t xml:space="preserve"> H</w:t>
            </w:r>
            <w:r w:rsidR="00BC753E" w:rsidRPr="00B64B91">
              <w:rPr>
                <w:rFonts w:eastAsia="SimSun"/>
                <w:lang w:eastAsia="zh-CN"/>
              </w:rPr>
              <w:t>ệ</w:t>
            </w:r>
            <w:r w:rsidR="00BC753E">
              <w:rPr>
                <w:rFonts w:eastAsia="SimSun"/>
                <w:lang w:eastAsia="zh-CN"/>
              </w:rPr>
              <w:t xml:space="preserve"> th</w:t>
            </w:r>
            <w:r w:rsidR="00BC753E" w:rsidRPr="00B64B91">
              <w:rPr>
                <w:rFonts w:eastAsia="SimSun"/>
                <w:lang w:eastAsia="zh-CN"/>
              </w:rPr>
              <w:t>ố</w:t>
            </w:r>
            <w:r w:rsidR="00BC753E">
              <w:rPr>
                <w:rFonts w:eastAsia="SimSun"/>
                <w:lang w:eastAsia="zh-CN"/>
              </w:rPr>
              <w:t>ng hi</w:t>
            </w:r>
            <w:r w:rsidR="00BC753E" w:rsidRPr="00B64B91">
              <w:rPr>
                <w:rFonts w:eastAsia="SimSun"/>
                <w:lang w:eastAsia="zh-CN"/>
              </w:rPr>
              <w:t>ể</w:t>
            </w:r>
            <w:r w:rsidR="00BC753E">
              <w:rPr>
                <w:rFonts w:eastAsia="SimSun"/>
                <w:lang w:eastAsia="zh-CN"/>
              </w:rPr>
              <w:t>n th</w:t>
            </w:r>
            <w:r w:rsidR="00BC753E" w:rsidRPr="00B64B91">
              <w:rPr>
                <w:rFonts w:eastAsia="SimSun"/>
                <w:lang w:eastAsia="zh-CN"/>
              </w:rPr>
              <w:t>ị</w:t>
            </w:r>
            <w:r w:rsidR="00BC753E">
              <w:rPr>
                <w:rFonts w:eastAsia="SimSun"/>
                <w:lang w:eastAsia="zh-CN"/>
              </w:rPr>
              <w:t xml:space="preserve"> th</w:t>
            </w:r>
            <w:r w:rsidR="00BC753E" w:rsidRPr="00B64B91">
              <w:rPr>
                <w:rFonts w:eastAsia="SimSun"/>
                <w:lang w:eastAsia="zh-CN"/>
              </w:rPr>
              <w:t>ô</w:t>
            </w:r>
            <w:r w:rsidR="00BC753E">
              <w:rPr>
                <w:rFonts w:eastAsia="SimSun"/>
                <w:lang w:eastAsia="zh-CN"/>
              </w:rPr>
              <w:t>ng b</w:t>
            </w:r>
            <w:r w:rsidR="00BC753E" w:rsidRPr="00B64B91">
              <w:rPr>
                <w:rFonts w:eastAsia="SimSun"/>
                <w:lang w:eastAsia="zh-CN"/>
              </w:rPr>
              <w:t>á</w:t>
            </w:r>
            <w:r w:rsidR="00BC753E">
              <w:rPr>
                <w:rFonts w:eastAsia="SimSun"/>
                <w:lang w:eastAsia="zh-CN"/>
              </w:rPr>
              <w:t>o y</w:t>
            </w:r>
            <w:r w:rsidR="00BC753E" w:rsidRPr="00B64B91">
              <w:rPr>
                <w:rFonts w:eastAsia="SimSun"/>
                <w:lang w:eastAsia="zh-CN"/>
              </w:rPr>
              <w:t>ê</w:t>
            </w:r>
            <w:r w:rsidR="00BC753E">
              <w:rPr>
                <w:rFonts w:eastAsia="SimSun"/>
                <w:lang w:eastAsia="zh-CN"/>
              </w:rPr>
              <w:t>u c</w:t>
            </w:r>
            <w:r w:rsidR="00BC753E" w:rsidRPr="00B64B91">
              <w:rPr>
                <w:rFonts w:eastAsia="SimSun"/>
                <w:lang w:eastAsia="zh-CN"/>
              </w:rPr>
              <w:t>ầ</w:t>
            </w:r>
            <w:r w:rsidR="00BC753E">
              <w:rPr>
                <w:rFonts w:eastAsia="SimSun"/>
                <w:lang w:eastAsia="zh-CN"/>
              </w:rPr>
              <w:t>u x</w:t>
            </w:r>
            <w:r w:rsidR="00BC753E" w:rsidRPr="00B64B91">
              <w:rPr>
                <w:rFonts w:eastAsia="SimSun"/>
                <w:lang w:eastAsia="zh-CN"/>
              </w:rPr>
              <w:t>á</w:t>
            </w:r>
            <w:r w:rsidR="00BC753E">
              <w:rPr>
                <w:rFonts w:eastAsia="SimSun"/>
                <w:lang w:eastAsia="zh-CN"/>
              </w:rPr>
              <w:t>c nh</w:t>
            </w:r>
            <w:r w:rsidR="00BC753E" w:rsidRPr="00B64B91">
              <w:rPr>
                <w:rFonts w:eastAsia="SimSun"/>
                <w:lang w:eastAsia="zh-CN"/>
              </w:rPr>
              <w:t>ậ</w:t>
            </w:r>
            <w:r w:rsidR="00BC753E">
              <w:rPr>
                <w:rFonts w:eastAsia="SimSun"/>
                <w:lang w:eastAsia="zh-CN"/>
              </w:rPr>
              <w:t>n</w:t>
            </w:r>
          </w:p>
          <w:p w:rsidR="00BC753E" w:rsidRDefault="0021473A" w:rsidP="0010263D">
            <w:pPr>
              <w:ind w:left="36" w:right="198"/>
              <w:rPr>
                <w:rFonts w:eastAsia="SimSun"/>
                <w:lang w:eastAsia="zh-CN"/>
              </w:rPr>
            </w:pPr>
            <w:r>
              <w:rPr>
                <w:rFonts w:eastAsia="SimSun"/>
                <w:lang w:eastAsia="zh-CN"/>
              </w:rPr>
              <w:t>3</w:t>
            </w:r>
            <w:r w:rsidR="002712C5">
              <w:rPr>
                <w:rFonts w:eastAsia="SimSun"/>
                <w:lang w:eastAsia="zh-CN"/>
              </w:rPr>
              <w:t>.1</w:t>
            </w:r>
            <w:r>
              <w:rPr>
                <w:rFonts w:eastAsia="SimSun"/>
                <w:lang w:eastAsia="zh-CN"/>
              </w:rPr>
              <w:t xml:space="preserve">.7 </w:t>
            </w:r>
            <w:r w:rsidR="00BC753E">
              <w:rPr>
                <w:rFonts w:eastAsia="SimSun"/>
                <w:lang w:eastAsia="zh-CN"/>
              </w:rPr>
              <w:t>H</w:t>
            </w:r>
            <w:r w:rsidR="00BC753E" w:rsidRPr="00B64B91">
              <w:rPr>
                <w:rFonts w:eastAsia="SimSun"/>
                <w:lang w:eastAsia="zh-CN"/>
              </w:rPr>
              <w:t>ệ</w:t>
            </w:r>
            <w:r w:rsidR="00BC753E">
              <w:rPr>
                <w:rFonts w:eastAsia="SimSun"/>
                <w:lang w:eastAsia="zh-CN"/>
              </w:rPr>
              <w:t xml:space="preserve"> th</w:t>
            </w:r>
            <w:r w:rsidR="00BC753E" w:rsidRPr="00B64B91">
              <w:rPr>
                <w:rFonts w:eastAsia="SimSun"/>
                <w:lang w:eastAsia="zh-CN"/>
              </w:rPr>
              <w:t>ố</w:t>
            </w:r>
            <w:r w:rsidR="00BC753E">
              <w:rPr>
                <w:rFonts w:eastAsia="SimSun"/>
                <w:lang w:eastAsia="zh-CN"/>
              </w:rPr>
              <w:t>ng chuy</w:t>
            </w:r>
            <w:r w:rsidR="00BC753E" w:rsidRPr="00B64B91">
              <w:rPr>
                <w:rFonts w:eastAsia="SimSun"/>
                <w:lang w:eastAsia="zh-CN"/>
              </w:rPr>
              <w:t>ể</w:t>
            </w:r>
            <w:r w:rsidR="00BC753E">
              <w:rPr>
                <w:rFonts w:eastAsia="SimSun"/>
                <w:lang w:eastAsia="zh-CN"/>
              </w:rPr>
              <w:t>n tr</w:t>
            </w:r>
            <w:r w:rsidR="00BC753E" w:rsidRPr="00B64B91">
              <w:rPr>
                <w:rFonts w:eastAsia="SimSun"/>
                <w:lang w:eastAsia="zh-CN"/>
              </w:rPr>
              <w:t>ạ</w:t>
            </w:r>
            <w:r w:rsidR="00BC753E">
              <w:rPr>
                <w:rFonts w:eastAsia="SimSun"/>
                <w:lang w:eastAsia="zh-CN"/>
              </w:rPr>
              <w:t>ng th</w:t>
            </w:r>
            <w:r w:rsidR="00BC753E" w:rsidRPr="00B64B91">
              <w:rPr>
                <w:rFonts w:eastAsia="SimSun"/>
                <w:lang w:eastAsia="zh-CN"/>
              </w:rPr>
              <w:t>á</w:t>
            </w:r>
            <w:r w:rsidR="00BC753E">
              <w:rPr>
                <w:rFonts w:eastAsia="SimSun"/>
                <w:lang w:eastAsia="zh-CN"/>
              </w:rPr>
              <w:t xml:space="preserve">i </w:t>
            </w:r>
            <w:r w:rsidR="00BC753E" w:rsidRPr="00B64B91">
              <w:rPr>
                <w:rFonts w:eastAsia="SimSun"/>
                <w:lang w:eastAsia="zh-CN"/>
              </w:rPr>
              <w:t>ẩ</w:t>
            </w:r>
            <w:r w:rsidR="00BC753E">
              <w:rPr>
                <w:rFonts w:eastAsia="SimSun"/>
                <w:lang w:eastAsia="zh-CN"/>
              </w:rPr>
              <w:t>n cho c</w:t>
            </w:r>
            <w:r w:rsidR="00BC753E" w:rsidRPr="00B64B91">
              <w:rPr>
                <w:rFonts w:eastAsia="SimSun"/>
                <w:lang w:eastAsia="zh-CN"/>
              </w:rPr>
              <w:t>ô</w:t>
            </w:r>
            <w:r w:rsidR="00BC753E">
              <w:rPr>
                <w:rFonts w:eastAsia="SimSun"/>
                <w:lang w:eastAsia="zh-CN"/>
              </w:rPr>
              <w:t>ng v</w:t>
            </w:r>
            <w:r w:rsidR="00BC753E" w:rsidRPr="00B64B91">
              <w:rPr>
                <w:rFonts w:eastAsia="SimSun"/>
                <w:lang w:eastAsia="zh-CN"/>
              </w:rPr>
              <w:t>ă</w:t>
            </w:r>
            <w:r w:rsidR="00BC753E">
              <w:rPr>
                <w:rFonts w:eastAsia="SimSun"/>
                <w:lang w:eastAsia="zh-CN"/>
              </w:rPr>
              <w:t>n trong c</w:t>
            </w:r>
            <w:r w:rsidR="00BC753E" w:rsidRPr="00B64B91">
              <w:rPr>
                <w:rFonts w:eastAsia="SimSun"/>
                <w:lang w:eastAsia="zh-CN"/>
              </w:rPr>
              <w:t>ơ</w:t>
            </w:r>
            <w:r w:rsidR="00BC753E">
              <w:rPr>
                <w:rFonts w:eastAsia="SimSun"/>
                <w:lang w:eastAsia="zh-CN"/>
              </w:rPr>
              <w:t xml:space="preserve"> s</w:t>
            </w:r>
            <w:r w:rsidR="00BC753E" w:rsidRPr="00B64B91">
              <w:rPr>
                <w:rFonts w:eastAsia="SimSun"/>
                <w:lang w:eastAsia="zh-CN"/>
              </w:rPr>
              <w:t>ở</w:t>
            </w:r>
            <w:r w:rsidR="00BC753E">
              <w:rPr>
                <w:rFonts w:eastAsia="SimSun"/>
                <w:lang w:eastAsia="zh-CN"/>
              </w:rPr>
              <w:t xml:space="preserve"> d</w:t>
            </w:r>
            <w:r w:rsidR="00BC753E" w:rsidRPr="00B64B91">
              <w:rPr>
                <w:rFonts w:eastAsia="SimSun"/>
                <w:lang w:eastAsia="zh-CN"/>
              </w:rPr>
              <w:t>ữ</w:t>
            </w:r>
            <w:r w:rsidR="00BC753E">
              <w:rPr>
                <w:rFonts w:eastAsia="SimSun"/>
                <w:lang w:eastAsia="zh-CN"/>
              </w:rPr>
              <w:t xml:space="preserve"> li</w:t>
            </w:r>
            <w:r w:rsidR="00BC753E" w:rsidRPr="00B64B91">
              <w:rPr>
                <w:rFonts w:eastAsia="SimSun"/>
                <w:lang w:eastAsia="zh-CN"/>
              </w:rPr>
              <w:t>ệu</w:t>
            </w:r>
          </w:p>
          <w:p w:rsidR="00BC753E" w:rsidRPr="00B64B91" w:rsidRDefault="0021473A" w:rsidP="0010263D">
            <w:pPr>
              <w:ind w:left="36" w:right="198"/>
              <w:rPr>
                <w:rFonts w:eastAsia="SimSun"/>
                <w:lang w:eastAsia="zh-CN"/>
              </w:rPr>
            </w:pPr>
            <w:r>
              <w:rPr>
                <w:rFonts w:eastAsia="SimSun"/>
                <w:lang w:eastAsia="zh-CN"/>
              </w:rPr>
              <w:t>3</w:t>
            </w:r>
            <w:r w:rsidR="002712C5">
              <w:rPr>
                <w:rFonts w:eastAsia="SimSun"/>
                <w:lang w:eastAsia="zh-CN"/>
              </w:rPr>
              <w:t>.1</w:t>
            </w:r>
            <w:r>
              <w:rPr>
                <w:rFonts w:eastAsia="SimSun"/>
                <w:lang w:eastAsia="zh-CN"/>
              </w:rPr>
              <w:t>.8</w:t>
            </w:r>
            <w:r w:rsidR="00BC753E">
              <w:rPr>
                <w:rFonts w:eastAsia="SimSun"/>
                <w:lang w:eastAsia="zh-CN"/>
              </w:rPr>
              <w:t xml:space="preserve"> H</w:t>
            </w:r>
            <w:r w:rsidR="00BC753E" w:rsidRPr="00B64B91">
              <w:rPr>
                <w:rFonts w:eastAsia="SimSun"/>
                <w:lang w:eastAsia="zh-CN"/>
              </w:rPr>
              <w:t>ệ</w:t>
            </w:r>
            <w:r w:rsidR="00BC753E">
              <w:rPr>
                <w:rFonts w:eastAsia="SimSun"/>
                <w:lang w:eastAsia="zh-CN"/>
              </w:rPr>
              <w:t xml:space="preserve"> th</w:t>
            </w:r>
            <w:r w:rsidR="00BC753E" w:rsidRPr="00B64B91">
              <w:rPr>
                <w:rFonts w:eastAsia="SimSun"/>
                <w:lang w:eastAsia="zh-CN"/>
              </w:rPr>
              <w:t>ố</w:t>
            </w:r>
            <w:r w:rsidR="00BC753E">
              <w:rPr>
                <w:rFonts w:eastAsia="SimSun"/>
                <w:lang w:eastAsia="zh-CN"/>
              </w:rPr>
              <w:t>ng hi</w:t>
            </w:r>
            <w:r w:rsidR="00BC753E" w:rsidRPr="00B64B91">
              <w:rPr>
                <w:rFonts w:eastAsia="SimSun"/>
                <w:lang w:eastAsia="zh-CN"/>
              </w:rPr>
              <w:t>ể</w:t>
            </w:r>
            <w:r w:rsidR="00BC753E">
              <w:rPr>
                <w:rFonts w:eastAsia="SimSun"/>
                <w:lang w:eastAsia="zh-CN"/>
              </w:rPr>
              <w:t>n th</w:t>
            </w:r>
            <w:r w:rsidR="00BC753E" w:rsidRPr="00B64B91">
              <w:rPr>
                <w:rFonts w:eastAsia="SimSun"/>
                <w:lang w:eastAsia="zh-CN"/>
              </w:rPr>
              <w:t>ị</w:t>
            </w:r>
            <w:r w:rsidR="00BC753E">
              <w:rPr>
                <w:rFonts w:eastAsia="SimSun"/>
                <w:lang w:eastAsia="zh-CN"/>
              </w:rPr>
              <w:t xml:space="preserve"> m</w:t>
            </w:r>
            <w:r w:rsidR="00BC753E" w:rsidRPr="00B64B91">
              <w:rPr>
                <w:rFonts w:eastAsia="SimSun"/>
                <w:lang w:eastAsia="zh-CN"/>
              </w:rPr>
              <w:t>àn</w:t>
            </w:r>
            <w:r w:rsidR="00BC753E">
              <w:rPr>
                <w:rFonts w:eastAsia="SimSun"/>
                <w:lang w:eastAsia="zh-CN"/>
              </w:rPr>
              <w:t xml:space="preserve"> h</w:t>
            </w:r>
            <w:r w:rsidR="00BC753E" w:rsidRPr="00B64B91">
              <w:rPr>
                <w:rFonts w:eastAsia="SimSun"/>
                <w:lang w:eastAsia="zh-CN"/>
              </w:rPr>
              <w:t>ình</w:t>
            </w:r>
            <w:r w:rsidR="00BC753E">
              <w:rPr>
                <w:rFonts w:eastAsia="SimSun"/>
                <w:lang w:eastAsia="zh-CN"/>
              </w:rPr>
              <w:t xml:space="preserve"> c</w:t>
            </w:r>
            <w:r w:rsidR="00BC753E" w:rsidRPr="00B64B91">
              <w:rPr>
                <w:rFonts w:eastAsia="SimSun"/>
                <w:lang w:eastAsia="zh-CN"/>
              </w:rPr>
              <w:t>ô</w:t>
            </w:r>
            <w:r w:rsidR="00BC753E">
              <w:rPr>
                <w:rFonts w:eastAsia="SimSun"/>
                <w:lang w:eastAsia="zh-CN"/>
              </w:rPr>
              <w:t>ng v</w:t>
            </w:r>
            <w:r w:rsidR="00BC753E" w:rsidRPr="00B64B91">
              <w:rPr>
                <w:rFonts w:eastAsia="SimSun"/>
                <w:lang w:eastAsia="zh-CN"/>
              </w:rPr>
              <w:t>ă</w:t>
            </w:r>
            <w:r w:rsidR="00BC753E">
              <w:rPr>
                <w:rFonts w:eastAsia="SimSun"/>
                <w:lang w:eastAsia="zh-CN"/>
              </w:rPr>
              <w:t xml:space="preserve">n </w:t>
            </w:r>
            <w:r w:rsidR="00BC753E" w:rsidRPr="00B64B91">
              <w:rPr>
                <w:rFonts w:eastAsia="SimSun"/>
                <w:lang w:eastAsia="zh-CN"/>
              </w:rPr>
              <w:t>đ</w:t>
            </w:r>
            <w:r w:rsidR="00BC753E">
              <w:rPr>
                <w:rFonts w:eastAsia="SimSun"/>
                <w:lang w:eastAsia="zh-CN"/>
              </w:rPr>
              <w:t>i</w:t>
            </w:r>
          </w:p>
        </w:tc>
      </w:tr>
      <w:tr w:rsidR="00BC753E" w:rsidRPr="00AD6B7E" w:rsidTr="0010263D">
        <w:trPr>
          <w:trHeight w:val="467"/>
        </w:trPr>
        <w:tc>
          <w:tcPr>
            <w:tcW w:w="17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sidRPr="00AD6B7E">
              <w:rPr>
                <w:rFonts w:eastAsia="MS PGothic"/>
                <w:b/>
              </w:rPr>
              <w:t>Dòng sự kiện khác</w:t>
            </w:r>
          </w:p>
        </w:tc>
        <w:tc>
          <w:tcPr>
            <w:tcW w:w="3781" w:type="dxa"/>
            <w:tcBorders>
              <w:top w:val="single" w:sz="4" w:space="0" w:color="auto"/>
              <w:left w:val="single" w:sz="4" w:space="0" w:color="auto"/>
              <w:right w:val="single" w:sz="4" w:space="0" w:color="auto"/>
            </w:tcBorders>
          </w:tcPr>
          <w:p w:rsidR="00BC753E" w:rsidRPr="000D25A8" w:rsidRDefault="00BC753E" w:rsidP="003C3C78">
            <w:pPr>
              <w:pStyle w:val="ListParagraph"/>
              <w:numPr>
                <w:ilvl w:val="0"/>
                <w:numId w:val="27"/>
              </w:numPr>
              <w:ind w:right="180"/>
              <w:rPr>
                <w:vanish/>
              </w:rPr>
            </w:pPr>
          </w:p>
          <w:p w:rsidR="00BC753E" w:rsidRPr="000D25A8" w:rsidRDefault="00BC753E" w:rsidP="003C3C78">
            <w:pPr>
              <w:pStyle w:val="ListParagraph"/>
              <w:numPr>
                <w:ilvl w:val="0"/>
                <w:numId w:val="27"/>
              </w:numPr>
              <w:ind w:right="180"/>
              <w:rPr>
                <w:vanish/>
              </w:rPr>
            </w:pPr>
          </w:p>
          <w:p w:rsidR="00BC753E" w:rsidRPr="000D25A8" w:rsidRDefault="00BC753E" w:rsidP="003C3C78">
            <w:pPr>
              <w:pStyle w:val="ListParagraph"/>
              <w:numPr>
                <w:ilvl w:val="0"/>
                <w:numId w:val="27"/>
              </w:numPr>
              <w:ind w:right="180"/>
              <w:rPr>
                <w:vanish/>
              </w:rPr>
            </w:pPr>
          </w:p>
          <w:p w:rsidR="00BC753E" w:rsidRPr="000D25A8" w:rsidRDefault="00BC753E" w:rsidP="003C3C78">
            <w:pPr>
              <w:pStyle w:val="ListParagraph"/>
              <w:numPr>
                <w:ilvl w:val="1"/>
                <w:numId w:val="27"/>
              </w:numPr>
              <w:ind w:right="180"/>
              <w:rPr>
                <w:vanish/>
              </w:rPr>
            </w:pPr>
          </w:p>
          <w:p w:rsidR="00BC753E" w:rsidRPr="000D25A8" w:rsidRDefault="00BC753E" w:rsidP="003C3C78">
            <w:pPr>
              <w:pStyle w:val="ListParagraph"/>
              <w:numPr>
                <w:ilvl w:val="1"/>
                <w:numId w:val="27"/>
              </w:numPr>
              <w:ind w:right="180"/>
              <w:rPr>
                <w:vanish/>
              </w:rPr>
            </w:pPr>
          </w:p>
          <w:p w:rsidR="00BC753E" w:rsidRPr="000D25A8" w:rsidRDefault="00BC753E" w:rsidP="003C3C78">
            <w:pPr>
              <w:pStyle w:val="ListParagraph"/>
              <w:numPr>
                <w:ilvl w:val="2"/>
                <w:numId w:val="27"/>
              </w:numPr>
              <w:ind w:right="180"/>
              <w:rPr>
                <w:vanish/>
              </w:rPr>
            </w:pPr>
          </w:p>
          <w:p w:rsidR="00BC753E" w:rsidRPr="000D25A8" w:rsidRDefault="00BC753E" w:rsidP="003C3C78">
            <w:pPr>
              <w:pStyle w:val="ListParagraph"/>
              <w:numPr>
                <w:ilvl w:val="2"/>
                <w:numId w:val="27"/>
              </w:numPr>
              <w:ind w:right="180"/>
              <w:rPr>
                <w:vanish/>
              </w:rPr>
            </w:pPr>
          </w:p>
          <w:p w:rsidR="00BC753E" w:rsidRPr="000D25A8" w:rsidRDefault="00BC753E" w:rsidP="003C3C78">
            <w:pPr>
              <w:pStyle w:val="ListParagraph"/>
              <w:numPr>
                <w:ilvl w:val="2"/>
                <w:numId w:val="27"/>
              </w:numPr>
              <w:ind w:right="180"/>
              <w:rPr>
                <w:vanish/>
              </w:rPr>
            </w:pPr>
          </w:p>
          <w:p w:rsidR="00BC753E" w:rsidRPr="00543E3B" w:rsidRDefault="00BC753E" w:rsidP="003C3C78">
            <w:pPr>
              <w:pStyle w:val="ListParagraph"/>
              <w:numPr>
                <w:ilvl w:val="0"/>
                <w:numId w:val="28"/>
              </w:numPr>
              <w:ind w:right="180"/>
              <w:rPr>
                <w:vanish/>
              </w:rPr>
            </w:pPr>
          </w:p>
          <w:p w:rsidR="00BC753E" w:rsidRPr="00543E3B" w:rsidRDefault="00BC753E" w:rsidP="003C3C78">
            <w:pPr>
              <w:pStyle w:val="ListParagraph"/>
              <w:numPr>
                <w:ilvl w:val="0"/>
                <w:numId w:val="28"/>
              </w:numPr>
              <w:ind w:right="180"/>
              <w:rPr>
                <w:vanish/>
              </w:rPr>
            </w:pPr>
          </w:p>
          <w:p w:rsidR="00BC753E" w:rsidRPr="00543E3B" w:rsidRDefault="00BC753E" w:rsidP="003C3C78">
            <w:pPr>
              <w:pStyle w:val="ListParagraph"/>
              <w:numPr>
                <w:ilvl w:val="0"/>
                <w:numId w:val="28"/>
              </w:numPr>
              <w:ind w:right="180"/>
              <w:rPr>
                <w:vanish/>
              </w:rPr>
            </w:pPr>
          </w:p>
          <w:p w:rsidR="00BC753E" w:rsidRPr="00543E3B" w:rsidRDefault="00BC753E" w:rsidP="003C3C78">
            <w:pPr>
              <w:pStyle w:val="ListParagraph"/>
              <w:numPr>
                <w:ilvl w:val="1"/>
                <w:numId w:val="28"/>
              </w:numPr>
              <w:ind w:right="180"/>
              <w:rPr>
                <w:vanish/>
              </w:rPr>
            </w:pPr>
          </w:p>
          <w:p w:rsidR="00BC753E" w:rsidRPr="00543E3B" w:rsidRDefault="00BC753E" w:rsidP="003C3C78">
            <w:pPr>
              <w:pStyle w:val="ListParagraph"/>
              <w:numPr>
                <w:ilvl w:val="1"/>
                <w:numId w:val="28"/>
              </w:numPr>
              <w:ind w:right="180"/>
              <w:rPr>
                <w:vanish/>
              </w:rPr>
            </w:pPr>
          </w:p>
          <w:p w:rsidR="00BC753E" w:rsidRPr="00543E3B" w:rsidRDefault="00BC753E" w:rsidP="003C3C78">
            <w:pPr>
              <w:pStyle w:val="ListParagraph"/>
              <w:numPr>
                <w:ilvl w:val="2"/>
                <w:numId w:val="28"/>
              </w:numPr>
              <w:ind w:right="180"/>
              <w:rPr>
                <w:vanish/>
              </w:rPr>
            </w:pPr>
          </w:p>
          <w:p w:rsidR="00BC753E" w:rsidRPr="00543E3B" w:rsidRDefault="00BC753E" w:rsidP="003C3C78">
            <w:pPr>
              <w:pStyle w:val="ListParagraph"/>
              <w:numPr>
                <w:ilvl w:val="2"/>
                <w:numId w:val="28"/>
              </w:numPr>
              <w:ind w:right="180"/>
              <w:rPr>
                <w:vanish/>
              </w:rPr>
            </w:pPr>
          </w:p>
          <w:p w:rsidR="00BC753E" w:rsidRPr="00543E3B" w:rsidRDefault="00BC753E" w:rsidP="003C3C78">
            <w:pPr>
              <w:pStyle w:val="ListParagraph"/>
              <w:numPr>
                <w:ilvl w:val="2"/>
                <w:numId w:val="28"/>
              </w:numPr>
              <w:ind w:right="180"/>
              <w:rPr>
                <w:vanish/>
              </w:rPr>
            </w:pPr>
          </w:p>
          <w:p w:rsidR="00BC753E" w:rsidRPr="00543E3B" w:rsidRDefault="00BC753E" w:rsidP="003C3C78">
            <w:pPr>
              <w:pStyle w:val="ListParagraph"/>
              <w:numPr>
                <w:ilvl w:val="3"/>
                <w:numId w:val="28"/>
              </w:numPr>
              <w:ind w:right="180"/>
              <w:rPr>
                <w:vanish/>
              </w:rPr>
            </w:pPr>
          </w:p>
          <w:p w:rsidR="00BC753E" w:rsidRPr="00543E3B" w:rsidRDefault="00BC753E" w:rsidP="003C3C78">
            <w:pPr>
              <w:pStyle w:val="ListParagraph"/>
              <w:numPr>
                <w:ilvl w:val="3"/>
                <w:numId w:val="28"/>
              </w:numPr>
              <w:ind w:right="180"/>
              <w:rPr>
                <w:vanish/>
              </w:rPr>
            </w:pPr>
          </w:p>
          <w:p w:rsidR="00BC753E" w:rsidRPr="00543E3B" w:rsidRDefault="00BC753E" w:rsidP="003C3C78">
            <w:pPr>
              <w:pStyle w:val="ListParagraph"/>
              <w:numPr>
                <w:ilvl w:val="3"/>
                <w:numId w:val="28"/>
              </w:numPr>
              <w:ind w:right="180"/>
              <w:rPr>
                <w:vanish/>
              </w:rPr>
            </w:pPr>
          </w:p>
          <w:p w:rsidR="00BC753E" w:rsidRDefault="0021473A" w:rsidP="0021473A">
            <w:pPr>
              <w:ind w:right="180"/>
            </w:pPr>
            <w:r>
              <w:t>3.2</w:t>
            </w:r>
            <w:r w:rsidR="002712C5">
              <w:t xml:space="preserve">.1 </w:t>
            </w:r>
            <w:r w:rsidR="00BC753E">
              <w:t xml:space="preserve">Người dùng </w:t>
            </w:r>
            <w:r w:rsidR="00BC753E" w:rsidRPr="00E21113">
              <w:t>có thể thực hiện lại thao tác (quay lại dòng sự kiện chính) hoặc hủy bỏ thao tác.</w:t>
            </w:r>
          </w:p>
          <w:p w:rsidR="00BC753E" w:rsidRDefault="00BC753E" w:rsidP="0010263D">
            <w:pPr>
              <w:ind w:right="180"/>
            </w:pPr>
          </w:p>
          <w:p w:rsidR="00BC753E" w:rsidRDefault="00BC753E" w:rsidP="0010263D">
            <w:pPr>
              <w:ind w:right="180"/>
            </w:pPr>
          </w:p>
          <w:p w:rsidR="00BC753E" w:rsidRPr="00AD6B7E" w:rsidRDefault="002712C5" w:rsidP="0010263D">
            <w:pPr>
              <w:ind w:right="180"/>
            </w:pPr>
            <w:r>
              <w:t xml:space="preserve">3.2.3 </w:t>
            </w:r>
            <w:r w:rsidR="00BC753E">
              <w:t>Qu</w:t>
            </w:r>
            <w:r w:rsidR="00BC753E" w:rsidRPr="00B64B91">
              <w:t>ản</w:t>
            </w:r>
            <w:r w:rsidR="00BC753E">
              <w:t xml:space="preserve"> tr</w:t>
            </w:r>
            <w:r w:rsidR="00BC753E" w:rsidRPr="00B64B91">
              <w:t>ị</w:t>
            </w:r>
            <w:r w:rsidR="00BC753E">
              <w:t xml:space="preserve"> ch</w:t>
            </w:r>
            <w:r w:rsidR="00BC753E" w:rsidRPr="00B64B91">
              <w:t>ọ</w:t>
            </w:r>
            <w:r w:rsidR="00BC753E">
              <w:t>n ch</w:t>
            </w:r>
            <w:r w:rsidR="00BC753E" w:rsidRPr="00B64B91">
              <w:t>ứ</w:t>
            </w:r>
            <w:r w:rsidR="00BC753E">
              <w:t>c n</w:t>
            </w:r>
            <w:r w:rsidR="00BC753E" w:rsidRPr="00B64B91">
              <w:t>ă</w:t>
            </w:r>
            <w:r w:rsidR="00BC753E">
              <w:t>ng ph</w:t>
            </w:r>
            <w:r w:rsidR="00BC753E" w:rsidRPr="00B64B91">
              <w:t>ụ</w:t>
            </w:r>
            <w:r w:rsidR="00BC753E">
              <w:t>c h</w:t>
            </w:r>
            <w:r w:rsidR="00BC753E" w:rsidRPr="00B64B91">
              <w:t>ồi</w:t>
            </w:r>
            <w:r w:rsidR="00BC753E">
              <w:t xml:space="preserve"> c</w:t>
            </w:r>
            <w:r w:rsidR="00BC753E" w:rsidRPr="00B64B91">
              <w:t>ô</w:t>
            </w:r>
            <w:r w:rsidR="00BC753E">
              <w:t>ng v</w:t>
            </w:r>
            <w:r w:rsidR="00BC753E" w:rsidRPr="00B64B91">
              <w:t>ă</w:t>
            </w:r>
            <w:r w:rsidR="00BC753E">
              <w:t xml:space="preserve">n </w:t>
            </w:r>
            <w:r w:rsidR="00BC753E" w:rsidRPr="00B64B91">
              <w:t>đ</w:t>
            </w:r>
            <w:r w:rsidR="00BC753E">
              <w:t>i</w:t>
            </w:r>
          </w:p>
        </w:tc>
        <w:tc>
          <w:tcPr>
            <w:tcW w:w="4050" w:type="dxa"/>
            <w:tcBorders>
              <w:top w:val="single" w:sz="4" w:space="0" w:color="auto"/>
              <w:left w:val="single" w:sz="4" w:space="0" w:color="auto"/>
              <w:right w:val="single" w:sz="4" w:space="0" w:color="auto"/>
            </w:tcBorders>
          </w:tcPr>
          <w:p w:rsidR="00BC753E" w:rsidRPr="00AD6B7E" w:rsidRDefault="00BC753E" w:rsidP="0010263D">
            <w:pPr>
              <w:ind w:left="185" w:right="180"/>
            </w:pPr>
          </w:p>
          <w:p w:rsidR="00BC753E" w:rsidRDefault="00BC753E" w:rsidP="0010263D">
            <w:pPr>
              <w:ind w:left="185" w:right="180"/>
            </w:pPr>
          </w:p>
          <w:p w:rsidR="00BC753E" w:rsidRDefault="00BC753E" w:rsidP="0010263D">
            <w:pPr>
              <w:ind w:left="185" w:right="180"/>
            </w:pPr>
          </w:p>
          <w:p w:rsidR="00BC753E" w:rsidRDefault="002712C5" w:rsidP="002712C5">
            <w:pPr>
              <w:ind w:right="180"/>
            </w:pPr>
            <w:r>
              <w:t xml:space="preserve">3.2.2 </w:t>
            </w:r>
            <w:r w:rsidR="00BC753E">
              <w:t>Hệ thống hi</w:t>
            </w:r>
            <w:r w:rsidR="00BC753E" w:rsidRPr="00851F96">
              <w:t>ể</w:t>
            </w:r>
            <w:r w:rsidR="00BC753E">
              <w:t>n th</w:t>
            </w:r>
            <w:r w:rsidR="00BC753E" w:rsidRPr="00851F96">
              <w:t>ị</w:t>
            </w:r>
            <w:r w:rsidR="00BC753E">
              <w:t xml:space="preserve"> m</w:t>
            </w:r>
            <w:r w:rsidR="00BC753E" w:rsidRPr="00851F96">
              <w:t>àn</w:t>
            </w:r>
            <w:r w:rsidR="00BC753E">
              <w:t xml:space="preserve"> h</w:t>
            </w:r>
            <w:r w:rsidR="00BC753E" w:rsidRPr="00851F96">
              <w:t>ình</w:t>
            </w:r>
            <w:r w:rsidR="00BC753E">
              <w:t xml:space="preserve"> </w:t>
            </w:r>
            <w:r w:rsidR="00BC753E">
              <w:lastRenderedPageBreak/>
              <w:t>hi</w:t>
            </w:r>
            <w:r w:rsidR="00BC753E" w:rsidRPr="00851F96">
              <w:t>ể</w:t>
            </w:r>
            <w:r w:rsidR="00BC753E">
              <w:t>n th</w:t>
            </w:r>
            <w:r w:rsidR="00BC753E" w:rsidRPr="00851F96">
              <w:t>ị</w:t>
            </w:r>
            <w:r w:rsidR="00BC753E">
              <w:t xml:space="preserve"> c</w:t>
            </w:r>
            <w:r w:rsidR="00BC753E" w:rsidRPr="00851F96">
              <w:t>ô</w:t>
            </w:r>
            <w:r w:rsidR="00BC753E">
              <w:t>ng v</w:t>
            </w:r>
            <w:r w:rsidR="00BC753E" w:rsidRPr="00851F96">
              <w:t>ă</w:t>
            </w:r>
            <w:r w:rsidR="00BC753E">
              <w:t>n đi</w:t>
            </w:r>
          </w:p>
          <w:p w:rsidR="002712C5" w:rsidRDefault="002712C5" w:rsidP="002712C5">
            <w:pPr>
              <w:ind w:right="180"/>
            </w:pPr>
          </w:p>
          <w:p w:rsidR="00222B98" w:rsidRDefault="00222B98" w:rsidP="002712C5">
            <w:pPr>
              <w:ind w:right="180"/>
            </w:pPr>
          </w:p>
          <w:p w:rsidR="00BC753E" w:rsidRPr="00851F96" w:rsidRDefault="00BC753E" w:rsidP="003C3C78">
            <w:pPr>
              <w:pStyle w:val="ListParagraph"/>
              <w:numPr>
                <w:ilvl w:val="0"/>
                <w:numId w:val="29"/>
              </w:numPr>
              <w:ind w:right="180"/>
              <w:rPr>
                <w:vanish/>
              </w:rPr>
            </w:pPr>
          </w:p>
          <w:p w:rsidR="00BC753E" w:rsidRPr="00851F96" w:rsidRDefault="00BC753E" w:rsidP="003C3C78">
            <w:pPr>
              <w:pStyle w:val="ListParagraph"/>
              <w:numPr>
                <w:ilvl w:val="0"/>
                <w:numId w:val="29"/>
              </w:numPr>
              <w:ind w:right="180"/>
              <w:rPr>
                <w:vanish/>
              </w:rPr>
            </w:pPr>
          </w:p>
          <w:p w:rsidR="00BC753E" w:rsidRPr="00851F96" w:rsidRDefault="00BC753E" w:rsidP="003C3C78">
            <w:pPr>
              <w:pStyle w:val="ListParagraph"/>
              <w:numPr>
                <w:ilvl w:val="0"/>
                <w:numId w:val="29"/>
              </w:numPr>
              <w:ind w:right="180"/>
              <w:rPr>
                <w:vanish/>
              </w:rPr>
            </w:pPr>
          </w:p>
          <w:p w:rsidR="00BC753E" w:rsidRPr="00851F96" w:rsidRDefault="00BC753E" w:rsidP="003C3C78">
            <w:pPr>
              <w:pStyle w:val="ListParagraph"/>
              <w:numPr>
                <w:ilvl w:val="1"/>
                <w:numId w:val="29"/>
              </w:numPr>
              <w:ind w:right="180"/>
              <w:rPr>
                <w:vanish/>
              </w:rPr>
            </w:pPr>
          </w:p>
          <w:p w:rsidR="00BC753E" w:rsidRPr="00851F96" w:rsidRDefault="00BC753E" w:rsidP="003C3C78">
            <w:pPr>
              <w:pStyle w:val="ListParagraph"/>
              <w:numPr>
                <w:ilvl w:val="1"/>
                <w:numId w:val="29"/>
              </w:numPr>
              <w:ind w:right="180"/>
              <w:rPr>
                <w:vanish/>
              </w:rPr>
            </w:pPr>
          </w:p>
          <w:p w:rsidR="00BC753E" w:rsidRPr="00851F96" w:rsidRDefault="00BC753E" w:rsidP="003C3C78">
            <w:pPr>
              <w:pStyle w:val="ListParagraph"/>
              <w:numPr>
                <w:ilvl w:val="2"/>
                <w:numId w:val="29"/>
              </w:numPr>
              <w:ind w:right="180"/>
              <w:rPr>
                <w:vanish/>
              </w:rPr>
            </w:pPr>
          </w:p>
          <w:p w:rsidR="00BC753E" w:rsidRPr="00851F96" w:rsidRDefault="00BC753E" w:rsidP="003C3C78">
            <w:pPr>
              <w:pStyle w:val="ListParagraph"/>
              <w:numPr>
                <w:ilvl w:val="2"/>
                <w:numId w:val="29"/>
              </w:numPr>
              <w:ind w:right="180"/>
              <w:rPr>
                <w:vanish/>
              </w:rPr>
            </w:pPr>
          </w:p>
          <w:p w:rsidR="00BC753E" w:rsidRPr="00851F96" w:rsidRDefault="00BC753E" w:rsidP="003C3C78">
            <w:pPr>
              <w:pStyle w:val="ListParagraph"/>
              <w:numPr>
                <w:ilvl w:val="2"/>
                <w:numId w:val="29"/>
              </w:numPr>
              <w:ind w:right="180"/>
              <w:rPr>
                <w:vanish/>
              </w:rPr>
            </w:pPr>
          </w:p>
          <w:p w:rsidR="00BC753E" w:rsidRPr="00851F96" w:rsidRDefault="00BC753E" w:rsidP="003C3C78">
            <w:pPr>
              <w:pStyle w:val="ListParagraph"/>
              <w:numPr>
                <w:ilvl w:val="3"/>
                <w:numId w:val="29"/>
              </w:numPr>
              <w:ind w:right="180"/>
              <w:rPr>
                <w:vanish/>
              </w:rPr>
            </w:pPr>
          </w:p>
          <w:p w:rsidR="00BC753E" w:rsidRPr="00851F96" w:rsidRDefault="00BC753E" w:rsidP="003C3C78">
            <w:pPr>
              <w:pStyle w:val="ListParagraph"/>
              <w:numPr>
                <w:ilvl w:val="3"/>
                <w:numId w:val="29"/>
              </w:numPr>
              <w:ind w:right="180"/>
              <w:rPr>
                <w:vanish/>
              </w:rPr>
            </w:pPr>
          </w:p>
          <w:p w:rsidR="00BC753E" w:rsidRPr="00851F96" w:rsidRDefault="00BC753E" w:rsidP="003C3C78">
            <w:pPr>
              <w:pStyle w:val="ListParagraph"/>
              <w:numPr>
                <w:ilvl w:val="3"/>
                <w:numId w:val="29"/>
              </w:numPr>
              <w:ind w:right="180"/>
              <w:rPr>
                <w:vanish/>
              </w:rPr>
            </w:pPr>
          </w:p>
          <w:p w:rsidR="00BC753E" w:rsidRPr="00851F96" w:rsidRDefault="00BC753E" w:rsidP="003C3C78">
            <w:pPr>
              <w:pStyle w:val="ListParagraph"/>
              <w:numPr>
                <w:ilvl w:val="3"/>
                <w:numId w:val="29"/>
              </w:numPr>
              <w:ind w:right="180"/>
              <w:rPr>
                <w:vanish/>
              </w:rPr>
            </w:pPr>
          </w:p>
          <w:p w:rsidR="00BC753E" w:rsidRPr="00851F96" w:rsidRDefault="00BC753E" w:rsidP="003C3C78">
            <w:pPr>
              <w:pStyle w:val="ListParagraph"/>
              <w:numPr>
                <w:ilvl w:val="3"/>
                <w:numId w:val="29"/>
              </w:numPr>
              <w:ind w:right="180"/>
              <w:rPr>
                <w:vanish/>
              </w:rPr>
            </w:pPr>
          </w:p>
          <w:p w:rsidR="00BC753E" w:rsidRDefault="00BC753E" w:rsidP="003C3C78">
            <w:pPr>
              <w:pStyle w:val="ListParagraph"/>
              <w:numPr>
                <w:ilvl w:val="2"/>
                <w:numId w:val="34"/>
              </w:numPr>
              <w:ind w:right="180"/>
            </w:pPr>
            <w:r>
              <w:t>Usecase kết thúc</w:t>
            </w:r>
          </w:p>
          <w:p w:rsidR="00BC753E" w:rsidRDefault="002712C5" w:rsidP="002712C5">
            <w:pPr>
              <w:ind w:right="180"/>
            </w:pPr>
            <w:r>
              <w:t xml:space="preserve">3.2.5 </w:t>
            </w:r>
            <w:r w:rsidR="00BC753E">
              <w:t>H</w:t>
            </w:r>
            <w:r w:rsidR="00BC753E" w:rsidRPr="00B64B91">
              <w:t>ệ</w:t>
            </w:r>
            <w:r w:rsidR="00BC753E">
              <w:t xml:space="preserve"> th</w:t>
            </w:r>
            <w:r w:rsidR="00BC753E" w:rsidRPr="00B64B91">
              <w:t>ố</w:t>
            </w:r>
            <w:r w:rsidR="00BC753E">
              <w:t>ng chuy</w:t>
            </w:r>
            <w:r w:rsidR="00BC753E" w:rsidRPr="00B64B91">
              <w:t>ể</w:t>
            </w:r>
            <w:r w:rsidR="00BC753E">
              <w:t>n tr</w:t>
            </w:r>
            <w:r w:rsidR="00BC753E" w:rsidRPr="00B64B91">
              <w:t>ạng</w:t>
            </w:r>
            <w:r w:rsidR="00BC753E">
              <w:t xml:space="preserve"> th</w:t>
            </w:r>
            <w:r w:rsidR="00BC753E" w:rsidRPr="00B64B91">
              <w:t>á</w:t>
            </w:r>
            <w:r w:rsidR="00BC753E">
              <w:t>i hi</w:t>
            </w:r>
            <w:r w:rsidR="00BC753E" w:rsidRPr="00B64B91">
              <w:t>ện</w:t>
            </w:r>
            <w:r w:rsidR="00BC753E">
              <w:t xml:space="preserve"> cho c</w:t>
            </w:r>
            <w:r w:rsidR="00BC753E" w:rsidRPr="00B64B91">
              <w:t>ô</w:t>
            </w:r>
            <w:r w:rsidR="00BC753E">
              <w:t>ng v</w:t>
            </w:r>
            <w:r w:rsidR="00BC753E" w:rsidRPr="00B64B91">
              <w:t>ă</w:t>
            </w:r>
            <w:r w:rsidR="00BC753E">
              <w:t>n trong c</w:t>
            </w:r>
            <w:r w:rsidR="00BC753E" w:rsidRPr="00B64B91">
              <w:t>ơ</w:t>
            </w:r>
            <w:r w:rsidR="00BC753E">
              <w:t xml:space="preserve"> s</w:t>
            </w:r>
            <w:r w:rsidR="00BC753E" w:rsidRPr="00B64B91">
              <w:t>ở</w:t>
            </w:r>
            <w:r w:rsidR="00BC753E">
              <w:t xml:space="preserve"> d</w:t>
            </w:r>
            <w:r w:rsidR="00BC753E" w:rsidRPr="00B64B91">
              <w:t>ữ</w:t>
            </w:r>
            <w:r w:rsidR="00BC753E">
              <w:t xml:space="preserve"> li</w:t>
            </w:r>
            <w:r w:rsidR="00BC753E" w:rsidRPr="00B64B91">
              <w:t>ệu</w:t>
            </w:r>
          </w:p>
          <w:p w:rsidR="00BC753E" w:rsidRPr="00AD6B7E" w:rsidRDefault="002712C5" w:rsidP="002712C5">
            <w:pPr>
              <w:ind w:right="180"/>
            </w:pPr>
            <w:r>
              <w:t xml:space="preserve">3.2.6 </w:t>
            </w:r>
            <w:r w:rsidR="00BC753E" w:rsidRPr="00B64B91">
              <w:t>Us</w:t>
            </w:r>
            <w:r w:rsidR="00BC753E">
              <w:t>ecase k</w:t>
            </w:r>
            <w:r w:rsidR="00BC753E" w:rsidRPr="00B64B91">
              <w:t>ế</w:t>
            </w:r>
            <w:r w:rsidR="00BC753E">
              <w:t>t th</w:t>
            </w:r>
            <w:r w:rsidR="00BC753E" w:rsidRPr="00B64B91">
              <w:t>ú</w:t>
            </w:r>
            <w:r w:rsidR="00BC753E">
              <w:t xml:space="preserve">c </w:t>
            </w:r>
          </w:p>
        </w:tc>
      </w:tr>
      <w:tr w:rsidR="00BC753E" w:rsidRPr="00AD6B7E" w:rsidTr="0010263D">
        <w:trPr>
          <w:trHeight w:val="64"/>
        </w:trPr>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sidRPr="00AD6B7E">
              <w:rPr>
                <w:rFonts w:eastAsia="MS PGothic"/>
                <w:b/>
              </w:rPr>
              <w:lastRenderedPageBreak/>
              <w:t>Yêu cầu</w:t>
            </w:r>
          </w:p>
          <w:p w:rsidR="00BC753E" w:rsidRPr="00AD6B7E" w:rsidRDefault="00BC753E" w:rsidP="004B6435">
            <w:pPr>
              <w:spacing w:before="40" w:after="40"/>
              <w:ind w:left="162"/>
              <w:jc w:val="center"/>
              <w:rPr>
                <w:rFonts w:eastAsia="MS PGothic"/>
                <w:b/>
              </w:rPr>
            </w:pPr>
            <w:r w:rsidRPr="00AD6B7E">
              <w:rPr>
                <w:rFonts w:eastAsia="MS PGothic"/>
                <w:b/>
              </w:rPr>
              <w:t>đặc biệt</w:t>
            </w:r>
          </w:p>
        </w:tc>
        <w:tc>
          <w:tcPr>
            <w:tcW w:w="7831" w:type="dxa"/>
            <w:gridSpan w:val="2"/>
            <w:tcBorders>
              <w:top w:val="single" w:sz="4" w:space="0" w:color="auto"/>
              <w:left w:val="single" w:sz="4" w:space="0" w:color="auto"/>
              <w:bottom w:val="single" w:sz="4" w:space="0" w:color="auto"/>
              <w:right w:val="single" w:sz="4" w:space="0" w:color="auto"/>
            </w:tcBorders>
            <w:vAlign w:val="center"/>
          </w:tcPr>
          <w:p w:rsidR="00BC753E" w:rsidRPr="00AD6B7E" w:rsidRDefault="00BC753E" w:rsidP="0010263D">
            <w:pPr>
              <w:spacing w:before="40" w:after="40"/>
              <w:ind w:left="185" w:right="144"/>
              <w:rPr>
                <w:rFonts w:eastAsia="SimSun"/>
                <w:lang w:eastAsia="zh-CN"/>
              </w:rPr>
            </w:pPr>
            <w:r w:rsidRPr="00AD6B7E">
              <w:rPr>
                <w:rFonts w:eastAsia="MS PGothic"/>
              </w:rPr>
              <w:t>Không có.</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sidRPr="00AD6B7E">
              <w:rPr>
                <w:rFonts w:eastAsia="MS PGothic"/>
                <w:b/>
              </w:rPr>
              <w:t>Ngoại lệ</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90"/>
              <w:rPr>
                <w:rFonts w:eastAsia="SimSun"/>
                <w:lang w:eastAsia="zh-CN"/>
              </w:rPr>
            </w:pPr>
            <w:r w:rsidRPr="00AD6B7E">
              <w:rPr>
                <w:rFonts w:eastAsia="SimSun"/>
                <w:lang w:eastAsia="zh-CN"/>
              </w:rPr>
              <w:t>Lỗi: Chuyển trạng thái không thành công.</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4B6435">
            <w:pPr>
              <w:spacing w:before="40" w:after="40"/>
              <w:ind w:left="162"/>
              <w:jc w:val="center"/>
              <w:rPr>
                <w:rFonts w:eastAsia="MS PGothic"/>
                <w:b/>
              </w:rPr>
            </w:pPr>
            <w:r w:rsidRPr="00AD6B7E">
              <w:rPr>
                <w:rFonts w:eastAsia="MS PGothic"/>
                <w:b/>
              </w:rPr>
              <w:t>Điểm mở rộng</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5F2720">
            <w:pPr>
              <w:keepNext/>
              <w:spacing w:before="40" w:after="40"/>
              <w:ind w:left="90"/>
              <w:rPr>
                <w:rFonts w:eastAsia="MS PGothic"/>
              </w:rPr>
            </w:pPr>
            <w:r w:rsidRPr="00AD6B7E">
              <w:rPr>
                <w:rFonts w:eastAsia="MS PGothic"/>
              </w:rPr>
              <w:t>Không có.</w:t>
            </w:r>
          </w:p>
        </w:tc>
      </w:tr>
    </w:tbl>
    <w:p w:rsidR="00BC753E" w:rsidRDefault="005F2720" w:rsidP="005F2720">
      <w:pPr>
        <w:pStyle w:val="Caption"/>
        <w:jc w:val="center"/>
      </w:pPr>
      <w:bookmarkStart w:id="393" w:name="_Toc349563291"/>
      <w:bookmarkStart w:id="394" w:name="_Toc349569286"/>
      <w:bookmarkStart w:id="395" w:name="_Toc349646953"/>
      <w:bookmarkStart w:id="396" w:name="_Toc350433478"/>
      <w:bookmarkStart w:id="397" w:name="_Toc350927358"/>
      <w:bookmarkStart w:id="398" w:name="_Toc351049324"/>
      <w:bookmarkStart w:id="399" w:name="_Toc351101123"/>
      <w:bookmarkStart w:id="400" w:name="_Toc382125099"/>
      <w:bookmarkStart w:id="401" w:name="_Toc346555283"/>
      <w:r>
        <w:t xml:space="preserve">Bảng </w:t>
      </w:r>
      <w:fldSimple w:instr=" SEQ Bảng \* ARABIC ">
        <w:r w:rsidR="00201D96">
          <w:rPr>
            <w:noProof/>
          </w:rPr>
          <w:t>6</w:t>
        </w:r>
      </w:fldSimple>
      <w:r>
        <w:t xml:space="preserve"> </w:t>
      </w:r>
      <w:proofErr w:type="gramStart"/>
      <w:r>
        <w:t xml:space="preserve">- </w:t>
      </w:r>
      <w:r w:rsidR="00BC753E">
        <w:t xml:space="preserve"> Đặc</w:t>
      </w:r>
      <w:proofErr w:type="gramEnd"/>
      <w:r w:rsidR="00BC753E">
        <w:t xml:space="preserve"> tả Usecase </w:t>
      </w:r>
      <w:bookmarkEnd w:id="393"/>
      <w:bookmarkEnd w:id="394"/>
      <w:bookmarkEnd w:id="395"/>
      <w:bookmarkEnd w:id="396"/>
      <w:bookmarkEnd w:id="397"/>
      <w:bookmarkEnd w:id="398"/>
      <w:bookmarkEnd w:id="399"/>
      <w:r w:rsidR="00BC753E">
        <w:t>Qu</w:t>
      </w:r>
      <w:r w:rsidR="00BC753E" w:rsidRPr="00B64B91">
        <w:t>ản</w:t>
      </w:r>
      <w:r w:rsidR="00BC753E">
        <w:t xml:space="preserve"> l</w:t>
      </w:r>
      <w:r w:rsidR="00BC753E" w:rsidRPr="00B64B91">
        <w:t>ý</w:t>
      </w:r>
      <w:r w:rsidR="00BC753E">
        <w:t xml:space="preserve"> c</w:t>
      </w:r>
      <w:r w:rsidR="00BC753E" w:rsidRPr="00B64B91">
        <w:t>ô</w:t>
      </w:r>
      <w:r w:rsidR="00BC753E">
        <w:t>ng v</w:t>
      </w:r>
      <w:r w:rsidR="00BC753E" w:rsidRPr="00B64B91">
        <w:t>ă</w:t>
      </w:r>
      <w:r w:rsidR="00BC753E">
        <w:t xml:space="preserve">n </w:t>
      </w:r>
      <w:r w:rsidR="00BC753E" w:rsidRPr="00B64B91">
        <w:t>đ</w:t>
      </w:r>
      <w:r w:rsidR="00BC753E">
        <w:t>i</w:t>
      </w:r>
      <w:bookmarkEnd w:id="400"/>
    </w:p>
    <w:p w:rsidR="00BC753E" w:rsidRDefault="00BC753E" w:rsidP="00BC753E">
      <w:pPr>
        <w:pStyle w:val="Mclcbng"/>
      </w:pPr>
    </w:p>
    <w:p w:rsidR="00BC753E" w:rsidRPr="00EA3F34" w:rsidRDefault="00BC753E" w:rsidP="00BC753E">
      <w:pPr>
        <w:pStyle w:val="111"/>
      </w:pPr>
      <w:bookmarkStart w:id="402" w:name="_Toc382167595"/>
      <w:r w:rsidRPr="00EA3F34">
        <w:t xml:space="preserve">Đặc tả </w:t>
      </w:r>
      <w:r w:rsidRPr="000074C3">
        <w:t>usecase</w:t>
      </w:r>
      <w:r w:rsidRPr="00EA3F34">
        <w:t xml:space="preserve"> “Quản lý </w:t>
      </w:r>
      <w:r>
        <w:t>c</w:t>
      </w:r>
      <w:r w:rsidRPr="00851F96">
        <w:t>ô</w:t>
      </w:r>
      <w:r>
        <w:t>ng v</w:t>
      </w:r>
      <w:r w:rsidRPr="00851F96">
        <w:t>ă</w:t>
      </w:r>
      <w:r>
        <w:t>n đ</w:t>
      </w:r>
      <w:r w:rsidRPr="00851F96">
        <w:t>ế</w:t>
      </w:r>
      <w:r>
        <w:t>n</w:t>
      </w:r>
      <w:r w:rsidRPr="00EA3F34">
        <w:t>”</w:t>
      </w:r>
      <w:bookmarkEnd w:id="401"/>
      <w:bookmarkEnd w:id="402"/>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799"/>
        <w:gridCol w:w="3781"/>
        <w:gridCol w:w="4050"/>
      </w:tblGrid>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sidRPr="00AD6B7E">
              <w:rPr>
                <w:rFonts w:eastAsia="MS PGothic"/>
                <w:b/>
              </w:rPr>
              <w:t>Usecase</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77"/>
              <w:rPr>
                <w:rFonts w:eastAsia="SimSun"/>
                <w:lang w:eastAsia="zh-CN"/>
              </w:rPr>
            </w:pPr>
            <w:r w:rsidRPr="00AD6B7E">
              <w:t xml:space="preserve">Quản lý </w:t>
            </w:r>
            <w:r>
              <w:t>c</w:t>
            </w:r>
            <w:r w:rsidRPr="00851F96">
              <w:t>ô</w:t>
            </w:r>
            <w:r>
              <w:t>ng v</w:t>
            </w:r>
            <w:r w:rsidRPr="00851F96">
              <w:t>ă</w:t>
            </w:r>
            <w:r>
              <w:t>n đ</w:t>
            </w:r>
            <w:r w:rsidRPr="00851F96">
              <w:t>ế</w:t>
            </w:r>
            <w:r>
              <w:t>n</w:t>
            </w:r>
            <w:r w:rsidRPr="00AD6B7E">
              <w:t>.</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sidRPr="00AD6B7E">
              <w:rPr>
                <w:rFonts w:eastAsia="MS PGothic"/>
                <w:b/>
              </w:rPr>
              <w:t>Mục đích</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77"/>
              <w:rPr>
                <w:rFonts w:eastAsia="SimSun"/>
                <w:lang w:eastAsia="zh-CN"/>
              </w:rPr>
            </w:pPr>
            <w:r>
              <w:t>Người dùng</w:t>
            </w:r>
            <w:r w:rsidRPr="00AD6B7E">
              <w:t xml:space="preserve"> </w:t>
            </w:r>
            <w:r>
              <w:t>quản lý</w:t>
            </w:r>
            <w:r w:rsidRPr="00AD6B7E">
              <w:t xml:space="preserve"> các </w:t>
            </w:r>
            <w:r>
              <w:t>c</w:t>
            </w:r>
            <w:r w:rsidRPr="00851F96">
              <w:t>ô</w:t>
            </w:r>
            <w:r>
              <w:t>ng v</w:t>
            </w:r>
            <w:r w:rsidRPr="00851F96">
              <w:t>ă</w:t>
            </w:r>
            <w:r>
              <w:t>n đ</w:t>
            </w:r>
            <w:r w:rsidRPr="00851F96">
              <w:t>ế</w:t>
            </w:r>
            <w:r>
              <w:t>n.</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sidRPr="00AD6B7E">
              <w:rPr>
                <w:rFonts w:eastAsia="MS PGothic"/>
                <w:b/>
              </w:rPr>
              <w:t>Các tác nhân</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77"/>
              <w:rPr>
                <w:rFonts w:eastAsia="SimSun"/>
                <w:lang w:eastAsia="zh-CN"/>
              </w:rPr>
            </w:pPr>
            <w:r>
              <w:rPr>
                <w:rFonts w:eastAsia="SimSun"/>
                <w:lang w:eastAsia="zh-CN"/>
              </w:rPr>
              <w:t>Ng</w:t>
            </w:r>
            <w:r w:rsidRPr="00851F96">
              <w:rPr>
                <w:rFonts w:eastAsia="SimSun"/>
                <w:lang w:eastAsia="zh-CN"/>
              </w:rPr>
              <w:t>ườ</w:t>
            </w:r>
            <w:r>
              <w:rPr>
                <w:rFonts w:eastAsia="SimSun"/>
                <w:lang w:eastAsia="zh-CN"/>
              </w:rPr>
              <w:t>i d</w:t>
            </w:r>
            <w:r w:rsidRPr="00851F96">
              <w:rPr>
                <w:rFonts w:eastAsia="SimSun"/>
                <w:lang w:eastAsia="zh-CN"/>
              </w:rPr>
              <w:t>ùng</w:t>
            </w:r>
            <w:r>
              <w:rPr>
                <w:rFonts w:eastAsia="SimSun"/>
                <w:lang w:eastAsia="zh-CN"/>
              </w:rPr>
              <w:t>, Qu</w:t>
            </w:r>
            <w:r w:rsidRPr="00851F96">
              <w:rPr>
                <w:rFonts w:eastAsia="SimSun"/>
                <w:lang w:eastAsia="zh-CN"/>
              </w:rPr>
              <w:t>ản</w:t>
            </w:r>
            <w:r>
              <w:rPr>
                <w:rFonts w:eastAsia="SimSun"/>
                <w:lang w:eastAsia="zh-CN"/>
              </w:rPr>
              <w:t xml:space="preserve"> tr</w:t>
            </w:r>
            <w:r w:rsidRPr="00851F96">
              <w:rPr>
                <w:rFonts w:eastAsia="SimSun"/>
                <w:lang w:eastAsia="zh-CN"/>
              </w:rPr>
              <w:t>ị</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sidRPr="00AD6B7E">
              <w:rPr>
                <w:rFonts w:eastAsia="MS PGothic"/>
                <w:b/>
              </w:rPr>
              <w:t>Điều kiện tiên quyết</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77"/>
              <w:rPr>
                <w:rFonts w:eastAsia="SimSun"/>
                <w:lang w:eastAsia="zh-CN"/>
              </w:rPr>
            </w:pPr>
            <w:r>
              <w:rPr>
                <w:rFonts w:eastAsia="SimSun"/>
                <w:lang w:eastAsia="zh-CN"/>
              </w:rPr>
              <w:t>Người dùng</w:t>
            </w:r>
            <w:r w:rsidRPr="00AD6B7E">
              <w:rPr>
                <w:rFonts w:eastAsia="SimSun"/>
                <w:lang w:eastAsia="zh-CN"/>
              </w:rPr>
              <w:t xml:space="preserve"> phải đăng nhập</w:t>
            </w:r>
            <w:r>
              <w:rPr>
                <w:rFonts w:eastAsia="SimSun"/>
                <w:lang w:eastAsia="zh-CN"/>
              </w:rPr>
              <w:t xml:space="preserve"> </w:t>
            </w:r>
            <w:r w:rsidRPr="00AD6B7E">
              <w:rPr>
                <w:rFonts w:eastAsia="SimSun"/>
                <w:lang w:eastAsia="zh-CN"/>
              </w:rPr>
              <w:t>vào hệ thống</w:t>
            </w:r>
            <w:r>
              <w:rPr>
                <w:rFonts w:eastAsia="SimSun"/>
                <w:lang w:eastAsia="zh-CN"/>
              </w:rPr>
              <w:t xml:space="preserve"> và có ít nhất 1 c</w:t>
            </w:r>
            <w:r w:rsidRPr="00851F96">
              <w:rPr>
                <w:rFonts w:eastAsia="SimSun"/>
                <w:lang w:eastAsia="zh-CN"/>
              </w:rPr>
              <w:t>ô</w:t>
            </w:r>
            <w:r>
              <w:rPr>
                <w:rFonts w:eastAsia="SimSun"/>
                <w:lang w:eastAsia="zh-CN"/>
              </w:rPr>
              <w:t>ng v</w:t>
            </w:r>
            <w:r w:rsidRPr="00851F96">
              <w:rPr>
                <w:rFonts w:eastAsia="SimSun"/>
                <w:lang w:eastAsia="zh-CN"/>
              </w:rPr>
              <w:t>ă</w:t>
            </w:r>
            <w:r>
              <w:rPr>
                <w:rFonts w:eastAsia="SimSun"/>
                <w:lang w:eastAsia="zh-CN"/>
              </w:rPr>
              <w:t>n đ</w:t>
            </w:r>
            <w:r w:rsidRPr="00851F96">
              <w:rPr>
                <w:rFonts w:eastAsia="SimSun"/>
                <w:lang w:eastAsia="zh-CN"/>
              </w:rPr>
              <w:t>ế</w:t>
            </w:r>
            <w:r>
              <w:rPr>
                <w:rFonts w:eastAsia="SimSun"/>
                <w:lang w:eastAsia="zh-CN"/>
              </w:rPr>
              <w:t>n trong c</w:t>
            </w:r>
            <w:r w:rsidRPr="00851F96">
              <w:rPr>
                <w:rFonts w:eastAsia="SimSun"/>
                <w:lang w:eastAsia="zh-CN"/>
              </w:rPr>
              <w:t>ơ</w:t>
            </w:r>
            <w:r>
              <w:rPr>
                <w:rFonts w:eastAsia="SimSun"/>
                <w:lang w:eastAsia="zh-CN"/>
              </w:rPr>
              <w:t xml:space="preserve"> s</w:t>
            </w:r>
            <w:r w:rsidRPr="00851F96">
              <w:rPr>
                <w:rFonts w:eastAsia="SimSun"/>
                <w:lang w:eastAsia="zh-CN"/>
              </w:rPr>
              <w:t>ở</w:t>
            </w:r>
            <w:r>
              <w:rPr>
                <w:rFonts w:eastAsia="SimSun"/>
                <w:lang w:eastAsia="zh-CN"/>
              </w:rPr>
              <w:t xml:space="preserve"> d</w:t>
            </w:r>
            <w:r w:rsidRPr="00851F96">
              <w:rPr>
                <w:rFonts w:eastAsia="SimSun"/>
                <w:lang w:eastAsia="zh-CN"/>
              </w:rPr>
              <w:t>ữ</w:t>
            </w:r>
            <w:r>
              <w:rPr>
                <w:rFonts w:eastAsia="SimSun"/>
                <w:lang w:eastAsia="zh-CN"/>
              </w:rPr>
              <w:t xml:space="preserve"> li</w:t>
            </w:r>
            <w:r w:rsidRPr="00851F96">
              <w:rPr>
                <w:rFonts w:eastAsia="SimSun"/>
                <w:lang w:eastAsia="zh-CN"/>
              </w:rPr>
              <w:t>ệu</w:t>
            </w:r>
            <w:r w:rsidRPr="00AD6B7E">
              <w:rPr>
                <w:rFonts w:eastAsia="SimSun"/>
                <w:lang w:eastAsia="zh-CN"/>
              </w:rPr>
              <w:t>.</w:t>
            </w:r>
            <w:r>
              <w:t xml:space="preserve"> Ng</w:t>
            </w:r>
            <w:r w:rsidRPr="00B64B91">
              <w:t>ười</w:t>
            </w:r>
            <w:r>
              <w:t xml:space="preserve"> d</w:t>
            </w:r>
            <w:r w:rsidRPr="00B64B91">
              <w:t>ùng</w:t>
            </w:r>
            <w:r>
              <w:t xml:space="preserve"> ph</w:t>
            </w:r>
            <w:r w:rsidRPr="00B64B91">
              <w:t>ải</w:t>
            </w:r>
            <w:r>
              <w:t xml:space="preserve"> c</w:t>
            </w:r>
            <w:r w:rsidRPr="00B64B91">
              <w:t>ó</w:t>
            </w:r>
            <w:r>
              <w:t xml:space="preserve"> c</w:t>
            </w:r>
            <w:r w:rsidRPr="00B64B91">
              <w:t>á</w:t>
            </w:r>
            <w:r>
              <w:t>c quy</w:t>
            </w:r>
            <w:r w:rsidRPr="00B64B91">
              <w:t>ền</w:t>
            </w:r>
            <w:r>
              <w:t xml:space="preserve"> t</w:t>
            </w:r>
            <w:r w:rsidRPr="00B64B91">
              <w:t>ương</w:t>
            </w:r>
            <w:r>
              <w:t xml:space="preserve"> </w:t>
            </w:r>
            <w:r w:rsidRPr="00B64B91">
              <w:t>ứn</w:t>
            </w:r>
            <w:r>
              <w:t>g v</w:t>
            </w:r>
            <w:r w:rsidRPr="00B64B91">
              <w:t>ới</w:t>
            </w:r>
            <w:r>
              <w:t xml:space="preserve"> thao t</w:t>
            </w:r>
            <w:r w:rsidRPr="00B64B91">
              <w:t>á</w:t>
            </w:r>
            <w:r>
              <w:t>c th</w:t>
            </w:r>
            <w:r w:rsidRPr="00B64B91">
              <w:t>ự</w:t>
            </w:r>
            <w:r>
              <w:t>c hi</w:t>
            </w:r>
            <w:r w:rsidRPr="00B64B91">
              <w:t>ện</w:t>
            </w:r>
            <w:r>
              <w:t>.</w:t>
            </w:r>
            <w:r>
              <w:rPr>
                <w:rFonts w:eastAsia="SimSun"/>
                <w:lang w:eastAsia="zh-CN"/>
              </w:rPr>
              <w:t xml:space="preserve">  Luồng sự kiện kh</w:t>
            </w:r>
            <w:r w:rsidRPr="00851F96">
              <w:rPr>
                <w:rFonts w:eastAsia="SimSun"/>
                <w:lang w:eastAsia="zh-CN"/>
              </w:rPr>
              <w:t>ô</w:t>
            </w:r>
            <w:r>
              <w:rPr>
                <w:rFonts w:eastAsia="SimSun"/>
                <w:lang w:eastAsia="zh-CN"/>
              </w:rPr>
              <w:t>i ph</w:t>
            </w:r>
            <w:r w:rsidRPr="00851F96">
              <w:rPr>
                <w:rFonts w:eastAsia="SimSun"/>
                <w:lang w:eastAsia="zh-CN"/>
              </w:rPr>
              <w:t>ụ</w:t>
            </w:r>
            <w:r>
              <w:rPr>
                <w:rFonts w:eastAsia="SimSun"/>
                <w:lang w:eastAsia="zh-CN"/>
              </w:rPr>
              <w:t>c chỉ có thể thực hiện b</w:t>
            </w:r>
            <w:r w:rsidRPr="00851F96">
              <w:rPr>
                <w:rFonts w:eastAsia="SimSun"/>
                <w:lang w:eastAsia="zh-CN"/>
              </w:rPr>
              <w:t>ởi</w:t>
            </w:r>
            <w:r>
              <w:rPr>
                <w:rFonts w:eastAsia="SimSun"/>
                <w:lang w:eastAsia="zh-CN"/>
              </w:rPr>
              <w:t xml:space="preserve"> quản trị</w:t>
            </w:r>
          </w:p>
        </w:tc>
      </w:tr>
      <w:tr w:rsidR="00BC753E" w:rsidRPr="00AD6B7E" w:rsidTr="00222B98">
        <w:trPr>
          <w:trHeight w:val="2366"/>
        </w:trPr>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C753E" w:rsidRPr="00AD6B7E" w:rsidRDefault="00BC753E" w:rsidP="00306E12">
            <w:pPr>
              <w:spacing w:before="40" w:after="40"/>
              <w:ind w:left="162"/>
              <w:jc w:val="center"/>
              <w:rPr>
                <w:rFonts w:eastAsia="MS PGothic"/>
                <w:b/>
              </w:rPr>
            </w:pPr>
            <w:r w:rsidRPr="00AD6B7E">
              <w:rPr>
                <w:rFonts w:eastAsia="MS PGothic"/>
                <w:b/>
              </w:rPr>
              <w:lastRenderedPageBreak/>
              <w:t>Trạng thái hệ thống sau khi thực hiện usecase</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Default="00BC753E" w:rsidP="0010263D">
            <w:pPr>
              <w:pStyle w:val="BodyText"/>
              <w:spacing w:before="40" w:after="40"/>
              <w:ind w:left="77"/>
              <w:jc w:val="center"/>
              <w:rPr>
                <w:sz w:val="26"/>
                <w:szCs w:val="26"/>
              </w:rPr>
            </w:pPr>
            <w:r w:rsidRPr="00AD6B7E">
              <w:rPr>
                <w:sz w:val="26"/>
                <w:szCs w:val="26"/>
              </w:rPr>
              <w:t xml:space="preserve">Nếu </w:t>
            </w:r>
            <w:r>
              <w:rPr>
                <w:sz w:val="26"/>
                <w:szCs w:val="26"/>
              </w:rPr>
              <w:t>usecase</w:t>
            </w:r>
            <w:r w:rsidRPr="00AD6B7E">
              <w:rPr>
                <w:sz w:val="26"/>
                <w:szCs w:val="26"/>
              </w:rPr>
              <w:t xml:space="preserve"> thành công</w:t>
            </w:r>
            <w:r>
              <w:rPr>
                <w:sz w:val="26"/>
                <w:szCs w:val="26"/>
              </w:rPr>
              <w:t xml:space="preserve"> hệ thống</w:t>
            </w:r>
            <w:r w:rsidRPr="00AD6B7E">
              <w:rPr>
                <w:sz w:val="26"/>
                <w:szCs w:val="26"/>
              </w:rPr>
              <w:t xml:space="preserve"> sẽ </w:t>
            </w:r>
            <w:r>
              <w:rPr>
                <w:sz w:val="26"/>
                <w:szCs w:val="26"/>
              </w:rPr>
              <w:t>thay đổi dữ liệu c</w:t>
            </w:r>
            <w:r w:rsidRPr="00851F96">
              <w:rPr>
                <w:sz w:val="26"/>
                <w:szCs w:val="26"/>
              </w:rPr>
              <w:t>ô</w:t>
            </w:r>
            <w:r>
              <w:rPr>
                <w:sz w:val="26"/>
                <w:szCs w:val="26"/>
              </w:rPr>
              <w:t>ng v</w:t>
            </w:r>
            <w:r w:rsidRPr="00851F96">
              <w:rPr>
                <w:sz w:val="26"/>
                <w:szCs w:val="26"/>
              </w:rPr>
              <w:t>ă</w:t>
            </w:r>
            <w:r>
              <w:rPr>
                <w:sz w:val="26"/>
                <w:szCs w:val="26"/>
              </w:rPr>
              <w:t>n đ</w:t>
            </w:r>
            <w:r w:rsidRPr="00851F96">
              <w:rPr>
                <w:sz w:val="26"/>
                <w:szCs w:val="26"/>
              </w:rPr>
              <w:t>ế</w:t>
            </w:r>
            <w:r>
              <w:rPr>
                <w:sz w:val="26"/>
                <w:szCs w:val="26"/>
              </w:rPr>
              <w:t>n tương ứng. Ngược lại, hệ thống</w:t>
            </w:r>
            <w:r w:rsidRPr="00AD6B7E">
              <w:rPr>
                <w:sz w:val="26"/>
                <w:szCs w:val="26"/>
              </w:rPr>
              <w:t xml:space="preserve"> không thay đổi.</w:t>
            </w:r>
          </w:p>
          <w:p w:rsidR="00BC753E" w:rsidRPr="00AD6B7E" w:rsidRDefault="00BC753E" w:rsidP="0010263D">
            <w:pPr>
              <w:pStyle w:val="BodyText"/>
              <w:spacing w:before="40" w:after="40"/>
              <w:ind w:left="77"/>
              <w:jc w:val="center"/>
              <w:rPr>
                <w:sz w:val="26"/>
                <w:szCs w:val="26"/>
                <w:lang w:val="en-US"/>
              </w:rPr>
            </w:pPr>
          </w:p>
        </w:tc>
      </w:tr>
      <w:tr w:rsidR="00BC753E" w:rsidRPr="00AD6B7E" w:rsidTr="0010263D">
        <w:trPr>
          <w:trHeight w:val="70"/>
        </w:trPr>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jc w:val="center"/>
              <w:rPr>
                <w:rFonts w:eastAsia="MS PGothic"/>
                <w:b/>
              </w:rPr>
            </w:pPr>
          </w:p>
        </w:tc>
        <w:tc>
          <w:tcPr>
            <w:tcW w:w="378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BC753E" w:rsidRPr="00AD6B7E" w:rsidRDefault="00BC753E" w:rsidP="0010263D">
            <w:pPr>
              <w:pStyle w:val="ListParagraph"/>
              <w:spacing w:before="40" w:after="40"/>
              <w:ind w:left="1332"/>
              <w:rPr>
                <w:rFonts w:eastAsia="SimSun"/>
                <w:lang w:eastAsia="zh-CN"/>
              </w:rPr>
            </w:pPr>
            <w:r w:rsidRPr="00AD6B7E">
              <w:rPr>
                <w:rFonts w:eastAsia="SimSun"/>
                <w:lang w:eastAsia="zh-CN"/>
              </w:rPr>
              <w:t>Tác nhân</w:t>
            </w:r>
          </w:p>
        </w:tc>
        <w:tc>
          <w:tcPr>
            <w:tcW w:w="4050" w:type="dxa"/>
            <w:tcBorders>
              <w:top w:val="single" w:sz="4" w:space="0" w:color="auto"/>
              <w:left w:val="single" w:sz="4" w:space="0" w:color="auto"/>
              <w:bottom w:val="single" w:sz="4" w:space="0" w:color="auto"/>
              <w:right w:val="single" w:sz="4" w:space="0" w:color="auto"/>
            </w:tcBorders>
            <w:shd w:val="clear" w:color="auto" w:fill="FFFFFF"/>
            <w:vAlign w:val="center"/>
          </w:tcPr>
          <w:p w:rsidR="00BC753E" w:rsidRPr="00AD6B7E" w:rsidRDefault="00BC753E" w:rsidP="0010263D">
            <w:pPr>
              <w:spacing w:before="40" w:after="40"/>
              <w:ind w:left="1350"/>
              <w:rPr>
                <w:rFonts w:eastAsia="SimSun"/>
                <w:lang w:eastAsia="zh-CN"/>
              </w:rPr>
            </w:pPr>
            <w:r w:rsidRPr="00AD6B7E">
              <w:rPr>
                <w:rFonts w:eastAsia="SimSun"/>
                <w:lang w:eastAsia="zh-CN"/>
              </w:rPr>
              <w:t>Hệ thống</w:t>
            </w:r>
          </w:p>
        </w:tc>
      </w:tr>
      <w:tr w:rsidR="00BC753E" w:rsidRPr="00AD6B7E" w:rsidTr="0010263D">
        <w:trPr>
          <w:trHeight w:val="3302"/>
        </w:trPr>
        <w:tc>
          <w:tcPr>
            <w:tcW w:w="17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sidRPr="00AD6B7E">
              <w:rPr>
                <w:rFonts w:eastAsia="MS PGothic"/>
                <w:b/>
              </w:rPr>
              <w:t>Dòng sự kiện chính</w:t>
            </w:r>
          </w:p>
        </w:tc>
        <w:tc>
          <w:tcPr>
            <w:tcW w:w="378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C753E" w:rsidRPr="00AD6B7E" w:rsidRDefault="004B6435" w:rsidP="004B6435">
            <w:pPr>
              <w:contextualSpacing/>
            </w:pPr>
            <w:r>
              <w:t xml:space="preserve">1. </w:t>
            </w:r>
            <w:r w:rsidR="00BC753E">
              <w:t>Người dùng</w:t>
            </w:r>
            <w:r w:rsidR="00BC753E" w:rsidRPr="00AD6B7E">
              <w:t xml:space="preserve"> chọn chức năng quản lý </w:t>
            </w:r>
            <w:r w:rsidR="00BC753E">
              <w:t>c</w:t>
            </w:r>
            <w:r w:rsidR="00BC753E" w:rsidRPr="00851F96">
              <w:t>ô</w:t>
            </w:r>
            <w:r w:rsidR="00BC753E">
              <w:t>ng v</w:t>
            </w:r>
            <w:r w:rsidR="00BC753E" w:rsidRPr="00851F96">
              <w:t>ă</w:t>
            </w:r>
            <w:r w:rsidR="00BC753E">
              <w:t xml:space="preserve">n </w:t>
            </w:r>
            <w:r w:rsidR="00BC753E" w:rsidRPr="00851F96">
              <w:t>đế</w:t>
            </w:r>
            <w:r w:rsidR="00BC753E">
              <w:t>n</w:t>
            </w:r>
            <w:r w:rsidR="00BC753E" w:rsidRPr="00AD6B7E">
              <w:t>.</w:t>
            </w:r>
          </w:p>
          <w:p w:rsidR="00BC753E" w:rsidRDefault="00BC753E" w:rsidP="0010263D">
            <w:pPr>
              <w:pStyle w:val="ListParagraph"/>
              <w:ind w:left="360"/>
            </w:pPr>
          </w:p>
          <w:p w:rsidR="00BC753E" w:rsidRPr="00AD6B7E" w:rsidRDefault="00BC753E" w:rsidP="0010263D">
            <w:pPr>
              <w:pStyle w:val="ListParagraph"/>
              <w:ind w:left="360"/>
            </w:pPr>
          </w:p>
          <w:p w:rsidR="00BC753E" w:rsidRPr="00633E3F" w:rsidRDefault="004B6435" w:rsidP="004B6435">
            <w:pPr>
              <w:contextualSpacing/>
            </w:pPr>
            <w:r>
              <w:t xml:space="preserve">3. </w:t>
            </w:r>
            <w:r w:rsidR="00BC753E">
              <w:t>Người dùng</w:t>
            </w:r>
            <w:r w:rsidR="00BC753E" w:rsidRPr="00AD6B7E">
              <w:t xml:space="preserve"> chọn một </w:t>
            </w:r>
            <w:r w:rsidR="00BC753E">
              <w:t>trong các chức năng xem chi tiết,  x</w:t>
            </w:r>
            <w:r w:rsidR="00BC753E" w:rsidRPr="00851F96">
              <w:t>ử</w:t>
            </w:r>
            <w:r w:rsidR="00BC753E">
              <w:t xml:space="preserve"> l</w:t>
            </w:r>
            <w:r w:rsidR="00BC753E" w:rsidRPr="00851F96">
              <w:t>ý</w:t>
            </w:r>
            <w:r w:rsidR="00BC753E">
              <w:t xml:space="preserve"> hay xóa c</w:t>
            </w:r>
            <w:r w:rsidR="00BC753E" w:rsidRPr="00851F96">
              <w:t>ô</w:t>
            </w:r>
            <w:r w:rsidR="00BC753E">
              <w:t>ng v</w:t>
            </w:r>
            <w:r w:rsidR="00BC753E" w:rsidRPr="00851F96">
              <w:t>ă</w:t>
            </w:r>
            <w:r w:rsidR="00BC753E">
              <w:t xml:space="preserve">n </w:t>
            </w:r>
            <w:r w:rsidR="00BC753E" w:rsidRPr="00851F96">
              <w:t>đế</w:t>
            </w:r>
            <w:r w:rsidR="00BC753E">
              <w:t>n</w:t>
            </w:r>
          </w:p>
        </w:tc>
        <w:tc>
          <w:tcPr>
            <w:tcW w:w="4050" w:type="dxa"/>
            <w:tcBorders>
              <w:top w:val="single" w:sz="4" w:space="0" w:color="auto"/>
              <w:left w:val="single" w:sz="4" w:space="0" w:color="auto"/>
              <w:right w:val="single" w:sz="4" w:space="0" w:color="auto"/>
            </w:tcBorders>
            <w:shd w:val="clear" w:color="auto" w:fill="FFFFFF"/>
          </w:tcPr>
          <w:p w:rsidR="00BC753E" w:rsidRDefault="00BC753E" w:rsidP="0010263D">
            <w:pPr>
              <w:pStyle w:val="ListParagraph"/>
              <w:ind w:left="396" w:right="198"/>
              <w:rPr>
                <w:rFonts w:eastAsia="SimSun"/>
                <w:lang w:eastAsia="zh-CN"/>
              </w:rPr>
            </w:pPr>
          </w:p>
          <w:p w:rsidR="00BC753E" w:rsidRPr="00AD6B7E" w:rsidRDefault="00BC753E" w:rsidP="0010263D">
            <w:pPr>
              <w:pStyle w:val="ListParagraph"/>
              <w:spacing w:line="240" w:lineRule="auto"/>
              <w:ind w:left="396" w:right="202"/>
              <w:rPr>
                <w:rFonts w:eastAsia="SimSun"/>
                <w:lang w:eastAsia="zh-CN"/>
              </w:rPr>
            </w:pPr>
          </w:p>
          <w:p w:rsidR="00BC753E" w:rsidRPr="004B6435" w:rsidRDefault="004B6435" w:rsidP="004B6435">
            <w:pPr>
              <w:ind w:right="202"/>
              <w:rPr>
                <w:rFonts w:eastAsia="SimSun"/>
                <w:lang w:eastAsia="zh-CN"/>
              </w:rPr>
            </w:pPr>
            <w:r>
              <w:t xml:space="preserve">2. </w:t>
            </w:r>
            <w:r w:rsidR="00BC753E" w:rsidRPr="00AD6B7E">
              <w:t xml:space="preserve">Hệ thống hiển thị </w:t>
            </w:r>
            <w:r w:rsidR="00BC753E">
              <w:t>màn hình hi</w:t>
            </w:r>
            <w:r w:rsidR="00BC753E" w:rsidRPr="00851F96">
              <w:t>ể</w:t>
            </w:r>
            <w:r w:rsidR="00BC753E">
              <w:t>n th</w:t>
            </w:r>
            <w:r w:rsidR="00BC753E" w:rsidRPr="00851F96">
              <w:t>ị</w:t>
            </w:r>
            <w:r w:rsidR="00BC753E">
              <w:t xml:space="preserve"> c</w:t>
            </w:r>
            <w:r w:rsidR="00BC753E" w:rsidRPr="00851F96">
              <w:t>ô</w:t>
            </w:r>
            <w:r w:rsidR="00BC753E">
              <w:t>ng v</w:t>
            </w:r>
            <w:r w:rsidR="00BC753E" w:rsidRPr="00851F96">
              <w:t>ă</w:t>
            </w:r>
            <w:r w:rsidR="00BC753E">
              <w:t xml:space="preserve">n </w:t>
            </w:r>
            <w:r w:rsidR="00BC753E" w:rsidRPr="00851F96">
              <w:t>đế</w:t>
            </w:r>
            <w:r w:rsidR="00BC753E">
              <w:t>n</w:t>
            </w:r>
            <w:r w:rsidR="00BC753E" w:rsidRPr="00AD6B7E">
              <w:t>.</w:t>
            </w:r>
          </w:p>
          <w:p w:rsidR="00BC753E" w:rsidRPr="00AD6B7E" w:rsidRDefault="00BC753E" w:rsidP="0010263D">
            <w:pPr>
              <w:pStyle w:val="ListParagraph"/>
              <w:ind w:left="450" w:right="198"/>
            </w:pPr>
          </w:p>
          <w:p w:rsidR="00BC753E" w:rsidRDefault="00BC753E" w:rsidP="0010263D">
            <w:pPr>
              <w:pStyle w:val="ListParagraph"/>
              <w:ind w:left="450" w:right="198"/>
              <w:rPr>
                <w:rFonts w:eastAsia="SimSun"/>
                <w:lang w:eastAsia="zh-CN"/>
              </w:rPr>
            </w:pPr>
          </w:p>
          <w:p w:rsidR="00BC753E" w:rsidRPr="00AD6B7E" w:rsidRDefault="00BC753E" w:rsidP="0010263D">
            <w:pPr>
              <w:pStyle w:val="ListParagraph"/>
              <w:ind w:left="450" w:right="198"/>
              <w:rPr>
                <w:rFonts w:eastAsia="SimSun"/>
                <w:lang w:eastAsia="zh-CN"/>
              </w:rPr>
            </w:pPr>
          </w:p>
          <w:p w:rsidR="00BC753E" w:rsidRPr="004B6435" w:rsidRDefault="004B6435" w:rsidP="004B6435">
            <w:pPr>
              <w:ind w:right="198"/>
              <w:rPr>
                <w:rFonts w:eastAsia="SimSun"/>
                <w:lang w:eastAsia="zh-CN"/>
              </w:rPr>
            </w:pPr>
            <w:r>
              <w:t xml:space="preserve">4. </w:t>
            </w:r>
            <w:r w:rsidR="00BC753E">
              <w:t>Usecase</w:t>
            </w:r>
            <w:r w:rsidR="00BC753E" w:rsidRPr="00AD6B7E">
              <w:t xml:space="preserve"> kết thúc</w:t>
            </w:r>
          </w:p>
        </w:tc>
      </w:tr>
      <w:tr w:rsidR="00BC753E" w:rsidRPr="00AD6B7E" w:rsidTr="0010263D">
        <w:trPr>
          <w:trHeight w:val="2780"/>
        </w:trPr>
        <w:tc>
          <w:tcPr>
            <w:tcW w:w="1799" w:type="dxa"/>
            <w:tcBorders>
              <w:left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Pr>
                <w:rFonts w:eastAsia="MS PGothic"/>
                <w:b/>
              </w:rPr>
              <w:t>Luồng sự kiện phụ</w:t>
            </w:r>
          </w:p>
        </w:tc>
        <w:tc>
          <w:tcPr>
            <w:tcW w:w="3781" w:type="dxa"/>
            <w:tcBorders>
              <w:top w:val="single" w:sz="4" w:space="0" w:color="auto"/>
              <w:left w:val="single" w:sz="4" w:space="0" w:color="auto"/>
              <w:right w:val="single" w:sz="4" w:space="0" w:color="auto"/>
            </w:tcBorders>
            <w:shd w:val="clear" w:color="auto" w:fill="FFFFFF"/>
            <w:tcMar>
              <w:top w:w="0" w:type="dxa"/>
              <w:left w:w="108" w:type="dxa"/>
              <w:bottom w:w="0" w:type="dxa"/>
              <w:right w:w="108" w:type="dxa"/>
            </w:tcMar>
          </w:tcPr>
          <w:p w:rsidR="00BC753E" w:rsidRPr="00633E3F" w:rsidRDefault="00BC753E" w:rsidP="003C3C78">
            <w:pPr>
              <w:pStyle w:val="ListParagraph"/>
              <w:numPr>
                <w:ilvl w:val="0"/>
                <w:numId w:val="26"/>
              </w:numPr>
              <w:contextualSpacing/>
              <w:rPr>
                <w:vanish/>
              </w:rPr>
            </w:pPr>
          </w:p>
          <w:p w:rsidR="00BC753E" w:rsidRPr="00633E3F" w:rsidRDefault="00BC753E" w:rsidP="003C3C78">
            <w:pPr>
              <w:pStyle w:val="ListParagraph"/>
              <w:numPr>
                <w:ilvl w:val="0"/>
                <w:numId w:val="26"/>
              </w:numPr>
              <w:contextualSpacing/>
              <w:rPr>
                <w:vanish/>
              </w:rPr>
            </w:pPr>
          </w:p>
          <w:p w:rsidR="00BC753E" w:rsidRPr="00633E3F" w:rsidRDefault="00BC753E" w:rsidP="003C3C78">
            <w:pPr>
              <w:pStyle w:val="ListParagraph"/>
              <w:numPr>
                <w:ilvl w:val="0"/>
                <w:numId w:val="26"/>
              </w:numPr>
              <w:contextualSpacing/>
              <w:rPr>
                <w:vanish/>
              </w:rPr>
            </w:pPr>
          </w:p>
          <w:p w:rsidR="00BC753E" w:rsidRDefault="004B6435" w:rsidP="004B6435">
            <w:pPr>
              <w:contextualSpacing/>
            </w:pPr>
            <w:r>
              <w:t xml:space="preserve">3.1.1 </w:t>
            </w:r>
            <w:r w:rsidR="00BC753E">
              <w:t>Người dùng chọn chức năng xem chi tiết c</w:t>
            </w:r>
            <w:r w:rsidR="00BC753E" w:rsidRPr="00851F96">
              <w:t>ô</w:t>
            </w:r>
            <w:r w:rsidR="00BC753E">
              <w:t>ng v</w:t>
            </w:r>
            <w:r w:rsidR="00BC753E" w:rsidRPr="00851F96">
              <w:t>ă</w:t>
            </w:r>
            <w:r w:rsidR="00BC753E">
              <w:t xml:space="preserve">n </w:t>
            </w:r>
            <w:r w:rsidR="00BC753E" w:rsidRPr="00851F96">
              <w:t>đế</w:t>
            </w:r>
            <w:r w:rsidR="00BC753E">
              <w:t>n</w:t>
            </w:r>
          </w:p>
        </w:tc>
        <w:tc>
          <w:tcPr>
            <w:tcW w:w="4050" w:type="dxa"/>
            <w:tcBorders>
              <w:left w:val="single" w:sz="4" w:space="0" w:color="auto"/>
              <w:right w:val="single" w:sz="4" w:space="0" w:color="auto"/>
            </w:tcBorders>
            <w:shd w:val="clear" w:color="auto" w:fill="FFFFFF"/>
          </w:tcPr>
          <w:p w:rsidR="00BC753E" w:rsidRDefault="00BC753E" w:rsidP="0010263D">
            <w:pPr>
              <w:pStyle w:val="ListParagraph"/>
              <w:ind w:right="198"/>
              <w:rPr>
                <w:rFonts w:eastAsia="SimSun"/>
                <w:lang w:eastAsia="zh-CN"/>
              </w:rPr>
            </w:pPr>
          </w:p>
          <w:p w:rsidR="00BC753E" w:rsidRDefault="00BC753E" w:rsidP="0010263D">
            <w:pPr>
              <w:pStyle w:val="ListParagraph"/>
              <w:ind w:right="198"/>
              <w:rPr>
                <w:rFonts w:eastAsia="SimSun"/>
                <w:lang w:eastAsia="zh-CN"/>
              </w:rPr>
            </w:pPr>
          </w:p>
          <w:p w:rsidR="00BC753E" w:rsidRPr="004B6435" w:rsidRDefault="004B6435" w:rsidP="004B6435">
            <w:pPr>
              <w:ind w:right="198"/>
              <w:rPr>
                <w:rFonts w:eastAsia="SimSun"/>
                <w:lang w:eastAsia="zh-CN"/>
              </w:rPr>
            </w:pPr>
            <w:r>
              <w:rPr>
                <w:rFonts w:eastAsia="SimSun"/>
                <w:lang w:eastAsia="zh-CN"/>
              </w:rPr>
              <w:t xml:space="preserve">3.1.2 </w:t>
            </w:r>
            <w:r w:rsidR="00BC753E" w:rsidRPr="004B6435">
              <w:rPr>
                <w:rFonts w:eastAsia="SimSun"/>
                <w:lang w:eastAsia="zh-CN"/>
              </w:rPr>
              <w:t>Hệ thống hiển thị màn hình xem chi tiết công văn đến</w:t>
            </w:r>
          </w:p>
          <w:p w:rsidR="00BC753E" w:rsidRPr="004B6435" w:rsidRDefault="004B6435" w:rsidP="004B6435">
            <w:pPr>
              <w:ind w:right="198"/>
              <w:rPr>
                <w:rFonts w:eastAsia="SimSun"/>
                <w:lang w:eastAsia="zh-CN"/>
              </w:rPr>
            </w:pPr>
            <w:r>
              <w:rPr>
                <w:rFonts w:eastAsia="SimSun"/>
                <w:lang w:eastAsia="zh-CN"/>
              </w:rPr>
              <w:t xml:space="preserve">3.1.3 </w:t>
            </w:r>
            <w:r w:rsidR="00BC753E" w:rsidRPr="004B6435">
              <w:rPr>
                <w:rFonts w:eastAsia="SimSun"/>
                <w:lang w:eastAsia="zh-CN"/>
              </w:rPr>
              <w:t>Usecase kết thúc</w:t>
            </w:r>
          </w:p>
        </w:tc>
      </w:tr>
      <w:tr w:rsidR="00BC753E" w:rsidRPr="00AD6B7E" w:rsidTr="0010263D">
        <w:trPr>
          <w:trHeight w:val="3059"/>
        </w:trPr>
        <w:tc>
          <w:tcPr>
            <w:tcW w:w="17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sidRPr="00AD6B7E">
              <w:rPr>
                <w:rFonts w:eastAsia="MS PGothic"/>
                <w:b/>
              </w:rPr>
              <w:t>Dòng sự kiện khác</w:t>
            </w:r>
          </w:p>
        </w:tc>
        <w:tc>
          <w:tcPr>
            <w:tcW w:w="3781" w:type="dxa"/>
            <w:tcBorders>
              <w:top w:val="single" w:sz="4" w:space="0" w:color="auto"/>
              <w:left w:val="single" w:sz="4" w:space="0" w:color="auto"/>
              <w:right w:val="single" w:sz="4" w:space="0" w:color="auto"/>
            </w:tcBorders>
          </w:tcPr>
          <w:p w:rsidR="00BC753E" w:rsidRPr="000D25A8" w:rsidRDefault="00BC753E" w:rsidP="003C3C78">
            <w:pPr>
              <w:pStyle w:val="ListParagraph"/>
              <w:numPr>
                <w:ilvl w:val="0"/>
                <w:numId w:val="27"/>
              </w:numPr>
              <w:ind w:right="180"/>
              <w:rPr>
                <w:vanish/>
              </w:rPr>
            </w:pPr>
          </w:p>
          <w:p w:rsidR="00BC753E" w:rsidRPr="000D25A8" w:rsidRDefault="00BC753E" w:rsidP="003C3C78">
            <w:pPr>
              <w:pStyle w:val="ListParagraph"/>
              <w:numPr>
                <w:ilvl w:val="0"/>
                <w:numId w:val="27"/>
              </w:numPr>
              <w:ind w:right="180"/>
              <w:rPr>
                <w:vanish/>
              </w:rPr>
            </w:pPr>
          </w:p>
          <w:p w:rsidR="00BC753E" w:rsidRPr="000D25A8" w:rsidRDefault="00BC753E" w:rsidP="003C3C78">
            <w:pPr>
              <w:pStyle w:val="ListParagraph"/>
              <w:numPr>
                <w:ilvl w:val="0"/>
                <w:numId w:val="27"/>
              </w:numPr>
              <w:ind w:right="180"/>
              <w:rPr>
                <w:vanish/>
              </w:rPr>
            </w:pPr>
          </w:p>
          <w:p w:rsidR="00BC753E" w:rsidRPr="000D25A8" w:rsidRDefault="00BC753E" w:rsidP="003C3C78">
            <w:pPr>
              <w:pStyle w:val="ListParagraph"/>
              <w:numPr>
                <w:ilvl w:val="1"/>
                <w:numId w:val="27"/>
              </w:numPr>
              <w:ind w:right="180"/>
              <w:rPr>
                <w:vanish/>
              </w:rPr>
            </w:pPr>
          </w:p>
          <w:p w:rsidR="00BC753E" w:rsidRPr="000D25A8" w:rsidRDefault="00BC753E" w:rsidP="003C3C78">
            <w:pPr>
              <w:pStyle w:val="ListParagraph"/>
              <w:numPr>
                <w:ilvl w:val="1"/>
                <w:numId w:val="27"/>
              </w:numPr>
              <w:ind w:right="180"/>
              <w:rPr>
                <w:vanish/>
              </w:rPr>
            </w:pPr>
          </w:p>
          <w:p w:rsidR="00BC753E" w:rsidRPr="000D25A8" w:rsidRDefault="00BC753E" w:rsidP="003C3C78">
            <w:pPr>
              <w:pStyle w:val="ListParagraph"/>
              <w:numPr>
                <w:ilvl w:val="2"/>
                <w:numId w:val="27"/>
              </w:numPr>
              <w:ind w:right="180"/>
              <w:rPr>
                <w:vanish/>
              </w:rPr>
            </w:pPr>
          </w:p>
          <w:p w:rsidR="00BC753E" w:rsidRPr="000D25A8" w:rsidRDefault="00BC753E" w:rsidP="003C3C78">
            <w:pPr>
              <w:pStyle w:val="ListParagraph"/>
              <w:numPr>
                <w:ilvl w:val="2"/>
                <w:numId w:val="27"/>
              </w:numPr>
              <w:ind w:right="180"/>
              <w:rPr>
                <w:vanish/>
              </w:rPr>
            </w:pPr>
          </w:p>
          <w:p w:rsidR="00BC753E" w:rsidRPr="000D25A8" w:rsidRDefault="00BC753E" w:rsidP="003C3C78">
            <w:pPr>
              <w:pStyle w:val="ListParagraph"/>
              <w:numPr>
                <w:ilvl w:val="2"/>
                <w:numId w:val="27"/>
              </w:numPr>
              <w:ind w:right="180"/>
              <w:rPr>
                <w:vanish/>
              </w:rPr>
            </w:pPr>
          </w:p>
          <w:p w:rsidR="00BC753E" w:rsidRPr="00543E3B" w:rsidRDefault="00BC753E" w:rsidP="003C3C78">
            <w:pPr>
              <w:pStyle w:val="ListParagraph"/>
              <w:numPr>
                <w:ilvl w:val="0"/>
                <w:numId w:val="28"/>
              </w:numPr>
              <w:ind w:right="180"/>
              <w:rPr>
                <w:vanish/>
              </w:rPr>
            </w:pPr>
          </w:p>
          <w:p w:rsidR="00BC753E" w:rsidRPr="00543E3B" w:rsidRDefault="00BC753E" w:rsidP="003C3C78">
            <w:pPr>
              <w:pStyle w:val="ListParagraph"/>
              <w:numPr>
                <w:ilvl w:val="0"/>
                <w:numId w:val="28"/>
              </w:numPr>
              <w:ind w:right="180"/>
              <w:rPr>
                <w:vanish/>
              </w:rPr>
            </w:pPr>
          </w:p>
          <w:p w:rsidR="00BC753E" w:rsidRPr="00543E3B" w:rsidRDefault="00BC753E" w:rsidP="003C3C78">
            <w:pPr>
              <w:pStyle w:val="ListParagraph"/>
              <w:numPr>
                <w:ilvl w:val="0"/>
                <w:numId w:val="28"/>
              </w:numPr>
              <w:ind w:right="180"/>
              <w:rPr>
                <w:vanish/>
              </w:rPr>
            </w:pPr>
          </w:p>
          <w:p w:rsidR="00BC753E" w:rsidRPr="00543E3B" w:rsidRDefault="00BC753E" w:rsidP="003C3C78">
            <w:pPr>
              <w:pStyle w:val="ListParagraph"/>
              <w:numPr>
                <w:ilvl w:val="1"/>
                <w:numId w:val="28"/>
              </w:numPr>
              <w:ind w:right="180"/>
              <w:rPr>
                <w:vanish/>
              </w:rPr>
            </w:pPr>
          </w:p>
          <w:p w:rsidR="00BC753E" w:rsidRPr="00543E3B" w:rsidRDefault="00BC753E" w:rsidP="003C3C78">
            <w:pPr>
              <w:pStyle w:val="ListParagraph"/>
              <w:numPr>
                <w:ilvl w:val="1"/>
                <w:numId w:val="28"/>
              </w:numPr>
              <w:ind w:right="180"/>
              <w:rPr>
                <w:vanish/>
              </w:rPr>
            </w:pPr>
          </w:p>
          <w:p w:rsidR="00BC753E" w:rsidRPr="00543E3B" w:rsidRDefault="00BC753E" w:rsidP="003C3C78">
            <w:pPr>
              <w:pStyle w:val="ListParagraph"/>
              <w:numPr>
                <w:ilvl w:val="2"/>
                <w:numId w:val="28"/>
              </w:numPr>
              <w:ind w:right="180"/>
              <w:rPr>
                <w:vanish/>
              </w:rPr>
            </w:pPr>
          </w:p>
          <w:p w:rsidR="00BC753E" w:rsidRPr="00543E3B" w:rsidRDefault="00BC753E" w:rsidP="003C3C78">
            <w:pPr>
              <w:pStyle w:val="ListParagraph"/>
              <w:numPr>
                <w:ilvl w:val="2"/>
                <w:numId w:val="28"/>
              </w:numPr>
              <w:ind w:right="180"/>
              <w:rPr>
                <w:vanish/>
              </w:rPr>
            </w:pPr>
          </w:p>
          <w:p w:rsidR="00BC753E" w:rsidRPr="00543E3B" w:rsidRDefault="00BC753E" w:rsidP="003C3C78">
            <w:pPr>
              <w:pStyle w:val="ListParagraph"/>
              <w:numPr>
                <w:ilvl w:val="2"/>
                <w:numId w:val="28"/>
              </w:numPr>
              <w:ind w:right="180"/>
              <w:rPr>
                <w:vanish/>
              </w:rPr>
            </w:pPr>
          </w:p>
          <w:p w:rsidR="00BC753E" w:rsidRPr="00543E3B" w:rsidRDefault="00BC753E" w:rsidP="003C3C78">
            <w:pPr>
              <w:pStyle w:val="ListParagraph"/>
              <w:numPr>
                <w:ilvl w:val="3"/>
                <w:numId w:val="28"/>
              </w:numPr>
              <w:ind w:right="180"/>
              <w:rPr>
                <w:vanish/>
              </w:rPr>
            </w:pPr>
          </w:p>
          <w:p w:rsidR="00BC753E" w:rsidRPr="00543E3B" w:rsidRDefault="00BC753E" w:rsidP="003C3C78">
            <w:pPr>
              <w:pStyle w:val="ListParagraph"/>
              <w:numPr>
                <w:ilvl w:val="3"/>
                <w:numId w:val="28"/>
              </w:numPr>
              <w:ind w:right="180"/>
              <w:rPr>
                <w:vanish/>
              </w:rPr>
            </w:pPr>
          </w:p>
          <w:p w:rsidR="00BC753E" w:rsidRPr="00543E3B" w:rsidRDefault="00BC753E" w:rsidP="003C3C78">
            <w:pPr>
              <w:pStyle w:val="ListParagraph"/>
              <w:numPr>
                <w:ilvl w:val="3"/>
                <w:numId w:val="28"/>
              </w:numPr>
              <w:ind w:right="180"/>
              <w:rPr>
                <w:vanish/>
              </w:rPr>
            </w:pPr>
          </w:p>
          <w:p w:rsidR="00BC753E" w:rsidRPr="00AD6B7E" w:rsidRDefault="004B6435" w:rsidP="004B6435">
            <w:pPr>
              <w:ind w:right="180"/>
            </w:pPr>
            <w:r>
              <w:t xml:space="preserve">3.2.1 </w:t>
            </w:r>
            <w:r w:rsidR="00BC753E">
              <w:t xml:space="preserve">Người dùng </w:t>
            </w:r>
            <w:r w:rsidR="00BC753E" w:rsidRPr="00E21113">
              <w:t>có thể thực hiện lại thao tác (quay lại dòng sự kiện chính) hoặc hủy bỏ thao tác.</w:t>
            </w:r>
          </w:p>
        </w:tc>
        <w:tc>
          <w:tcPr>
            <w:tcW w:w="4050" w:type="dxa"/>
            <w:tcBorders>
              <w:top w:val="single" w:sz="4" w:space="0" w:color="auto"/>
              <w:left w:val="single" w:sz="4" w:space="0" w:color="auto"/>
              <w:right w:val="single" w:sz="4" w:space="0" w:color="auto"/>
            </w:tcBorders>
          </w:tcPr>
          <w:p w:rsidR="00BC753E" w:rsidRPr="00AD6B7E" w:rsidRDefault="00BC753E" w:rsidP="0010263D">
            <w:pPr>
              <w:ind w:left="185" w:right="180"/>
            </w:pPr>
          </w:p>
          <w:p w:rsidR="00BC753E" w:rsidRPr="00AD6B7E" w:rsidRDefault="00BC753E" w:rsidP="0010263D">
            <w:pPr>
              <w:ind w:left="185" w:right="180"/>
            </w:pPr>
          </w:p>
          <w:p w:rsidR="00BC753E" w:rsidRDefault="00BC753E" w:rsidP="0010263D">
            <w:pPr>
              <w:ind w:left="185" w:right="180"/>
            </w:pPr>
          </w:p>
          <w:p w:rsidR="00BC753E" w:rsidRDefault="004B6435" w:rsidP="004B6435">
            <w:pPr>
              <w:ind w:right="180"/>
            </w:pPr>
            <w:r>
              <w:t xml:space="preserve">3.2.2 </w:t>
            </w:r>
            <w:r w:rsidR="00BC753E">
              <w:t>Hệ thống hi</w:t>
            </w:r>
            <w:r w:rsidR="00BC753E" w:rsidRPr="00851F96">
              <w:t>ể</w:t>
            </w:r>
            <w:r w:rsidR="00BC753E">
              <w:t>n th</w:t>
            </w:r>
            <w:r w:rsidR="00BC753E" w:rsidRPr="00851F96">
              <w:t>ị</w:t>
            </w:r>
            <w:r w:rsidR="00BC753E">
              <w:t xml:space="preserve"> m</w:t>
            </w:r>
            <w:r w:rsidR="00BC753E" w:rsidRPr="00851F96">
              <w:t>àn</w:t>
            </w:r>
            <w:r w:rsidR="00BC753E">
              <w:t xml:space="preserve"> h</w:t>
            </w:r>
            <w:r w:rsidR="00BC753E" w:rsidRPr="00851F96">
              <w:t>ình</w:t>
            </w:r>
            <w:r w:rsidR="00BC753E">
              <w:t xml:space="preserve"> hi</w:t>
            </w:r>
            <w:r w:rsidR="00BC753E" w:rsidRPr="00851F96">
              <w:t>ể</w:t>
            </w:r>
            <w:r w:rsidR="00BC753E">
              <w:t>n th</w:t>
            </w:r>
            <w:r w:rsidR="00BC753E" w:rsidRPr="00851F96">
              <w:t>ị</w:t>
            </w:r>
            <w:r w:rsidR="00BC753E">
              <w:t xml:space="preserve"> c</w:t>
            </w:r>
            <w:r w:rsidR="00BC753E" w:rsidRPr="00851F96">
              <w:t>ô</w:t>
            </w:r>
            <w:r w:rsidR="00BC753E">
              <w:t>ng v</w:t>
            </w:r>
            <w:r w:rsidR="00BC753E" w:rsidRPr="00851F96">
              <w:t>ă</w:t>
            </w:r>
            <w:r w:rsidR="00BC753E">
              <w:t xml:space="preserve">n </w:t>
            </w:r>
            <w:r w:rsidR="00BC753E" w:rsidRPr="00851F96">
              <w:t>đế</w:t>
            </w:r>
            <w:r w:rsidR="00BC753E">
              <w:t>n</w:t>
            </w:r>
          </w:p>
          <w:p w:rsidR="00BC753E" w:rsidRPr="00851F96" w:rsidRDefault="00BC753E" w:rsidP="003C3C78">
            <w:pPr>
              <w:pStyle w:val="ListParagraph"/>
              <w:numPr>
                <w:ilvl w:val="0"/>
                <w:numId w:val="29"/>
              </w:numPr>
              <w:ind w:right="180"/>
              <w:rPr>
                <w:vanish/>
              </w:rPr>
            </w:pPr>
          </w:p>
          <w:p w:rsidR="00BC753E" w:rsidRPr="00851F96" w:rsidRDefault="00BC753E" w:rsidP="003C3C78">
            <w:pPr>
              <w:pStyle w:val="ListParagraph"/>
              <w:numPr>
                <w:ilvl w:val="0"/>
                <w:numId w:val="29"/>
              </w:numPr>
              <w:ind w:right="180"/>
              <w:rPr>
                <w:vanish/>
              </w:rPr>
            </w:pPr>
          </w:p>
          <w:p w:rsidR="00BC753E" w:rsidRPr="00851F96" w:rsidRDefault="00BC753E" w:rsidP="003C3C78">
            <w:pPr>
              <w:pStyle w:val="ListParagraph"/>
              <w:numPr>
                <w:ilvl w:val="0"/>
                <w:numId w:val="29"/>
              </w:numPr>
              <w:ind w:right="180"/>
              <w:rPr>
                <w:vanish/>
              </w:rPr>
            </w:pPr>
          </w:p>
          <w:p w:rsidR="00BC753E" w:rsidRPr="00851F96" w:rsidRDefault="00BC753E" w:rsidP="003C3C78">
            <w:pPr>
              <w:pStyle w:val="ListParagraph"/>
              <w:numPr>
                <w:ilvl w:val="1"/>
                <w:numId w:val="29"/>
              </w:numPr>
              <w:ind w:right="180"/>
              <w:rPr>
                <w:vanish/>
              </w:rPr>
            </w:pPr>
          </w:p>
          <w:p w:rsidR="00BC753E" w:rsidRPr="00851F96" w:rsidRDefault="00BC753E" w:rsidP="003C3C78">
            <w:pPr>
              <w:pStyle w:val="ListParagraph"/>
              <w:numPr>
                <w:ilvl w:val="1"/>
                <w:numId w:val="29"/>
              </w:numPr>
              <w:ind w:right="180"/>
              <w:rPr>
                <w:vanish/>
              </w:rPr>
            </w:pPr>
          </w:p>
          <w:p w:rsidR="00BC753E" w:rsidRPr="00851F96" w:rsidRDefault="00BC753E" w:rsidP="003C3C78">
            <w:pPr>
              <w:pStyle w:val="ListParagraph"/>
              <w:numPr>
                <w:ilvl w:val="2"/>
                <w:numId w:val="29"/>
              </w:numPr>
              <w:ind w:right="180"/>
              <w:rPr>
                <w:vanish/>
              </w:rPr>
            </w:pPr>
          </w:p>
          <w:p w:rsidR="00BC753E" w:rsidRPr="00851F96" w:rsidRDefault="00BC753E" w:rsidP="003C3C78">
            <w:pPr>
              <w:pStyle w:val="ListParagraph"/>
              <w:numPr>
                <w:ilvl w:val="2"/>
                <w:numId w:val="29"/>
              </w:numPr>
              <w:ind w:right="180"/>
              <w:rPr>
                <w:vanish/>
              </w:rPr>
            </w:pPr>
          </w:p>
          <w:p w:rsidR="00BC753E" w:rsidRPr="00851F96" w:rsidRDefault="00BC753E" w:rsidP="003C3C78">
            <w:pPr>
              <w:pStyle w:val="ListParagraph"/>
              <w:numPr>
                <w:ilvl w:val="2"/>
                <w:numId w:val="29"/>
              </w:numPr>
              <w:ind w:right="180"/>
              <w:rPr>
                <w:vanish/>
              </w:rPr>
            </w:pPr>
          </w:p>
          <w:p w:rsidR="00BC753E" w:rsidRPr="00851F96" w:rsidRDefault="00BC753E" w:rsidP="003C3C78">
            <w:pPr>
              <w:pStyle w:val="ListParagraph"/>
              <w:numPr>
                <w:ilvl w:val="3"/>
                <w:numId w:val="29"/>
              </w:numPr>
              <w:ind w:right="180"/>
              <w:rPr>
                <w:vanish/>
              </w:rPr>
            </w:pPr>
          </w:p>
          <w:p w:rsidR="00BC753E" w:rsidRPr="00851F96" w:rsidRDefault="00BC753E" w:rsidP="003C3C78">
            <w:pPr>
              <w:pStyle w:val="ListParagraph"/>
              <w:numPr>
                <w:ilvl w:val="3"/>
                <w:numId w:val="29"/>
              </w:numPr>
              <w:ind w:right="180"/>
              <w:rPr>
                <w:vanish/>
              </w:rPr>
            </w:pPr>
          </w:p>
          <w:p w:rsidR="00BC753E" w:rsidRPr="00851F96" w:rsidRDefault="00BC753E" w:rsidP="003C3C78">
            <w:pPr>
              <w:pStyle w:val="ListParagraph"/>
              <w:numPr>
                <w:ilvl w:val="3"/>
                <w:numId w:val="29"/>
              </w:numPr>
              <w:ind w:right="180"/>
              <w:rPr>
                <w:vanish/>
              </w:rPr>
            </w:pPr>
          </w:p>
          <w:p w:rsidR="00BC753E" w:rsidRPr="00851F96" w:rsidRDefault="00BC753E" w:rsidP="003C3C78">
            <w:pPr>
              <w:pStyle w:val="ListParagraph"/>
              <w:numPr>
                <w:ilvl w:val="3"/>
                <w:numId w:val="29"/>
              </w:numPr>
              <w:ind w:right="180"/>
              <w:rPr>
                <w:vanish/>
              </w:rPr>
            </w:pPr>
          </w:p>
          <w:p w:rsidR="00BC753E" w:rsidRPr="00851F96" w:rsidRDefault="00BC753E" w:rsidP="003C3C78">
            <w:pPr>
              <w:pStyle w:val="ListParagraph"/>
              <w:numPr>
                <w:ilvl w:val="3"/>
                <w:numId w:val="29"/>
              </w:numPr>
              <w:ind w:right="180"/>
              <w:rPr>
                <w:vanish/>
              </w:rPr>
            </w:pPr>
          </w:p>
          <w:p w:rsidR="00BC753E" w:rsidRPr="00AD6B7E" w:rsidRDefault="004B6435" w:rsidP="0010263D">
            <w:pPr>
              <w:ind w:right="180"/>
            </w:pPr>
            <w:r>
              <w:t xml:space="preserve">3.2.3 </w:t>
            </w:r>
            <w:r w:rsidR="00BC753E">
              <w:t>Usecase kết thúc</w:t>
            </w:r>
          </w:p>
        </w:tc>
      </w:tr>
      <w:tr w:rsidR="00BC753E" w:rsidRPr="00AD6B7E" w:rsidTr="0010263D">
        <w:trPr>
          <w:trHeight w:val="64"/>
        </w:trPr>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sidRPr="00AD6B7E">
              <w:rPr>
                <w:rFonts w:eastAsia="MS PGothic"/>
                <w:b/>
              </w:rPr>
              <w:t>Yêu cầu</w:t>
            </w:r>
          </w:p>
          <w:p w:rsidR="00BC753E" w:rsidRPr="00AD6B7E" w:rsidRDefault="00BC753E" w:rsidP="00306E12">
            <w:pPr>
              <w:spacing w:before="40" w:after="40"/>
              <w:ind w:left="162"/>
              <w:jc w:val="center"/>
              <w:rPr>
                <w:rFonts w:eastAsia="MS PGothic"/>
                <w:b/>
              </w:rPr>
            </w:pPr>
            <w:r w:rsidRPr="00AD6B7E">
              <w:rPr>
                <w:rFonts w:eastAsia="MS PGothic"/>
                <w:b/>
              </w:rPr>
              <w:lastRenderedPageBreak/>
              <w:t>đặc biệt</w:t>
            </w:r>
          </w:p>
        </w:tc>
        <w:tc>
          <w:tcPr>
            <w:tcW w:w="7831" w:type="dxa"/>
            <w:gridSpan w:val="2"/>
            <w:tcBorders>
              <w:top w:val="single" w:sz="4" w:space="0" w:color="auto"/>
              <w:left w:val="single" w:sz="4" w:space="0" w:color="auto"/>
              <w:bottom w:val="single" w:sz="4" w:space="0" w:color="auto"/>
              <w:right w:val="single" w:sz="4" w:space="0" w:color="auto"/>
            </w:tcBorders>
            <w:vAlign w:val="center"/>
          </w:tcPr>
          <w:p w:rsidR="00BC753E" w:rsidRPr="00AD6B7E" w:rsidRDefault="00BC753E" w:rsidP="0010263D">
            <w:pPr>
              <w:spacing w:before="40" w:after="40"/>
              <w:ind w:left="185" w:right="144"/>
              <w:rPr>
                <w:rFonts w:eastAsia="SimSun"/>
                <w:lang w:eastAsia="zh-CN"/>
              </w:rPr>
            </w:pPr>
            <w:r w:rsidRPr="00AD6B7E">
              <w:lastRenderedPageBreak/>
              <w:t>Không có.</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sidRPr="00AD6B7E">
              <w:rPr>
                <w:rFonts w:eastAsia="MS PGothic"/>
                <w:b/>
              </w:rPr>
              <w:lastRenderedPageBreak/>
              <w:t>Ngoại lệ</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10263D">
            <w:pPr>
              <w:spacing w:before="40" w:after="40"/>
              <w:ind w:left="90"/>
              <w:rPr>
                <w:rFonts w:eastAsia="SimSun"/>
                <w:lang w:eastAsia="zh-CN"/>
              </w:rPr>
            </w:pPr>
            <w:r w:rsidRPr="00AD6B7E">
              <w:rPr>
                <w:rFonts w:eastAsia="SimSun"/>
                <w:lang w:eastAsia="zh-CN"/>
              </w:rPr>
              <w:t>Lỗi: Chuyển trạng thái không thành công.</w:t>
            </w:r>
          </w:p>
        </w:tc>
      </w:tr>
      <w:tr w:rsidR="00BC753E" w:rsidRPr="00AD6B7E" w:rsidTr="0010263D">
        <w:tc>
          <w:tcPr>
            <w:tcW w:w="179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AD6B7E" w:rsidRDefault="00BC753E" w:rsidP="00306E12">
            <w:pPr>
              <w:spacing w:before="40" w:after="40"/>
              <w:ind w:left="162"/>
              <w:jc w:val="center"/>
              <w:rPr>
                <w:rFonts w:eastAsia="MS PGothic"/>
                <w:b/>
              </w:rPr>
            </w:pPr>
            <w:r w:rsidRPr="00AD6B7E">
              <w:rPr>
                <w:rFonts w:eastAsia="MS PGothic"/>
                <w:b/>
              </w:rPr>
              <w:t>Điểm mở rộng</w:t>
            </w:r>
          </w:p>
        </w:tc>
        <w:tc>
          <w:tcPr>
            <w:tcW w:w="78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AD6B7E" w:rsidRDefault="00BC753E" w:rsidP="005F2720">
            <w:pPr>
              <w:keepNext/>
              <w:spacing w:before="40" w:after="40"/>
              <w:ind w:left="90"/>
              <w:rPr>
                <w:rFonts w:eastAsia="MS PGothic"/>
              </w:rPr>
            </w:pPr>
            <w:r w:rsidRPr="00AD6B7E">
              <w:rPr>
                <w:rFonts w:eastAsia="MS PGothic"/>
              </w:rPr>
              <w:t>Không có.</w:t>
            </w:r>
          </w:p>
        </w:tc>
      </w:tr>
    </w:tbl>
    <w:p w:rsidR="005F2720" w:rsidRDefault="005F2720" w:rsidP="005F2720">
      <w:pPr>
        <w:pStyle w:val="Caption"/>
        <w:jc w:val="center"/>
      </w:pPr>
      <w:bookmarkStart w:id="403" w:name="_Toc382125100"/>
      <w:bookmarkStart w:id="404" w:name="_Toc349563293"/>
      <w:bookmarkStart w:id="405" w:name="_Toc349569288"/>
      <w:bookmarkStart w:id="406" w:name="_Toc349646955"/>
      <w:bookmarkStart w:id="407" w:name="_Toc350433480"/>
      <w:bookmarkStart w:id="408" w:name="_Toc350927360"/>
      <w:bookmarkStart w:id="409" w:name="_Toc351049326"/>
      <w:bookmarkStart w:id="410" w:name="_Toc351101125"/>
      <w:bookmarkStart w:id="411" w:name="_Toc346555287"/>
      <w:r>
        <w:t xml:space="preserve">Bảng </w:t>
      </w:r>
      <w:fldSimple w:instr=" SEQ Bảng \* ARABIC ">
        <w:r w:rsidR="00201D96">
          <w:rPr>
            <w:noProof/>
          </w:rPr>
          <w:t>7</w:t>
        </w:r>
      </w:fldSimple>
      <w:r>
        <w:t xml:space="preserve"> - Đ</w:t>
      </w:r>
      <w:r w:rsidRPr="005F2720">
        <w:t>ặ</w:t>
      </w:r>
      <w:r>
        <w:t>c t</w:t>
      </w:r>
      <w:r w:rsidRPr="005F2720">
        <w:t>ả</w:t>
      </w:r>
      <w:r>
        <w:t xml:space="preserve"> </w:t>
      </w:r>
      <w:r w:rsidRPr="005F2720">
        <w:t>Us</w:t>
      </w:r>
      <w:r>
        <w:t>ecase Qu</w:t>
      </w:r>
      <w:r w:rsidRPr="005F2720">
        <w:t>ản</w:t>
      </w:r>
      <w:r>
        <w:t xml:space="preserve"> l</w:t>
      </w:r>
      <w:r w:rsidRPr="005F2720">
        <w:t>ý</w:t>
      </w:r>
      <w:r>
        <w:t xml:space="preserve"> c</w:t>
      </w:r>
      <w:r w:rsidRPr="005F2720">
        <w:t>ô</w:t>
      </w:r>
      <w:r>
        <w:t>ng v</w:t>
      </w:r>
      <w:r w:rsidRPr="005F2720">
        <w:t>ă</w:t>
      </w:r>
      <w:r>
        <w:t>n đ</w:t>
      </w:r>
      <w:r w:rsidRPr="005F2720">
        <w:t>ế</w:t>
      </w:r>
      <w:r>
        <w:t>n</w:t>
      </w:r>
      <w:bookmarkEnd w:id="403"/>
    </w:p>
    <w:p w:rsidR="00012345" w:rsidRPr="00012345" w:rsidRDefault="00012345" w:rsidP="00012345">
      <w:pPr>
        <w:pStyle w:val="111"/>
      </w:pPr>
      <w:bookmarkStart w:id="412" w:name="_Toc382167596"/>
      <w:r w:rsidRPr="00012345">
        <w:t>Đặc tả Usecase “Lập báo cáo công văn đến”</w:t>
      </w:r>
      <w:bookmarkEnd w:id="412"/>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0"/>
        <w:gridCol w:w="3690"/>
        <w:gridCol w:w="4140"/>
      </w:tblGrid>
      <w:tr w:rsidR="00012345"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177716" w:rsidRDefault="00012345" w:rsidP="00306E12">
            <w:pPr>
              <w:ind w:left="162"/>
              <w:jc w:val="center"/>
              <w:rPr>
                <w:rFonts w:eastAsia="MS PGothic"/>
                <w:b/>
              </w:rPr>
            </w:pPr>
            <w:r w:rsidRPr="00177716">
              <w:rPr>
                <w:rFonts w:eastAsia="MS PGothic"/>
                <w:b/>
              </w:rPr>
              <w:t>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12345" w:rsidRPr="00177716" w:rsidRDefault="00012345" w:rsidP="0010263D">
            <w:pPr>
              <w:rPr>
                <w:rFonts w:eastAsia="SimSun"/>
              </w:rPr>
            </w:pPr>
            <w:r w:rsidRPr="00177716">
              <w:t xml:space="preserve">Lập báo cáo </w:t>
            </w:r>
            <w:r>
              <w:t>công văn đến</w:t>
            </w:r>
          </w:p>
        </w:tc>
      </w:tr>
      <w:tr w:rsidR="00012345"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177716" w:rsidRDefault="00012345" w:rsidP="00306E12">
            <w:pPr>
              <w:ind w:left="162"/>
              <w:jc w:val="center"/>
              <w:rPr>
                <w:rFonts w:eastAsia="MS PGothic"/>
                <w:b/>
              </w:rPr>
            </w:pPr>
            <w:r w:rsidRPr="00177716">
              <w:rPr>
                <w:rFonts w:eastAsia="MS PGothic"/>
                <w:b/>
              </w:rPr>
              <w:t>Mục đích</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12345" w:rsidRPr="00177716" w:rsidRDefault="00012345" w:rsidP="0010263D">
            <w:pPr>
              <w:rPr>
                <w:rFonts w:eastAsia="SimSun"/>
              </w:rPr>
            </w:pPr>
            <w:r w:rsidRPr="00177716">
              <w:t xml:space="preserve">Người dùng tạo báo cáo </w:t>
            </w:r>
            <w:r>
              <w:t>công văn đến</w:t>
            </w:r>
            <w:r w:rsidRPr="00177716">
              <w:t xml:space="preserve"> theo ngày tháng năm cho các mẫu báo cáo có sẵn của hệ </w:t>
            </w:r>
            <w:proofErr w:type="gramStart"/>
            <w:r w:rsidRPr="00177716">
              <w:t>thống .</w:t>
            </w:r>
            <w:proofErr w:type="gramEnd"/>
          </w:p>
        </w:tc>
      </w:tr>
      <w:tr w:rsidR="00012345"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177716" w:rsidRDefault="00012345" w:rsidP="00306E12">
            <w:pPr>
              <w:ind w:left="162"/>
              <w:jc w:val="center"/>
              <w:rPr>
                <w:rFonts w:eastAsia="MS PGothic"/>
                <w:b/>
              </w:rPr>
            </w:pPr>
            <w:r w:rsidRPr="00177716">
              <w:rPr>
                <w:rFonts w:eastAsia="MS PGothic"/>
                <w:b/>
              </w:rPr>
              <w:t>Các tác nhân</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12345" w:rsidRPr="00177716" w:rsidRDefault="00012345" w:rsidP="0010263D">
            <w:pPr>
              <w:rPr>
                <w:rFonts w:eastAsia="SimSun"/>
              </w:rPr>
            </w:pPr>
            <w:r w:rsidRPr="00177716">
              <w:rPr>
                <w:rFonts w:eastAsia="SimSun"/>
              </w:rPr>
              <w:t>Người dùng, Quản trị</w:t>
            </w:r>
          </w:p>
        </w:tc>
      </w:tr>
      <w:tr w:rsidR="00012345"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177716" w:rsidRDefault="00012345" w:rsidP="00306E12">
            <w:pPr>
              <w:ind w:left="162"/>
              <w:jc w:val="center"/>
              <w:rPr>
                <w:rFonts w:eastAsia="MS PGothic"/>
                <w:b/>
              </w:rPr>
            </w:pPr>
            <w:r w:rsidRPr="00177716">
              <w:rPr>
                <w:rFonts w:eastAsia="MS PGothic"/>
                <w:b/>
              </w:rPr>
              <w:t>Điều kiện tiên quyết</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12345" w:rsidRPr="00177716" w:rsidRDefault="00012345" w:rsidP="0010263D">
            <w:pPr>
              <w:rPr>
                <w:rFonts w:eastAsia="SimSun"/>
              </w:rPr>
            </w:pPr>
            <w:r w:rsidRPr="00177716">
              <w:rPr>
                <w:rFonts w:eastAsia="SimSun"/>
              </w:rPr>
              <w:t xml:space="preserve">Người dùng phải đăng nhập vào hệ thống và phải có quyền lập báo cáo </w:t>
            </w:r>
            <w:r>
              <w:rPr>
                <w:rFonts w:eastAsia="SimSun"/>
              </w:rPr>
              <w:t>công văn đến</w:t>
            </w:r>
          </w:p>
        </w:tc>
      </w:tr>
      <w:tr w:rsidR="00012345" w:rsidRPr="00177716" w:rsidTr="0010263D">
        <w:trPr>
          <w:trHeight w:val="81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012345" w:rsidRPr="00177716" w:rsidRDefault="00012345" w:rsidP="00306E12">
            <w:pPr>
              <w:ind w:left="162"/>
              <w:jc w:val="center"/>
              <w:rPr>
                <w:rFonts w:eastAsia="MS PGothic"/>
                <w:b/>
              </w:rPr>
            </w:pPr>
            <w:r w:rsidRPr="00177716">
              <w:rPr>
                <w:rFonts w:eastAsia="MS PGothic"/>
                <w:b/>
              </w:rPr>
              <w:t>Trạng thái hệ thống sau khi thực hiện 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12345" w:rsidRPr="00177716" w:rsidRDefault="00012345" w:rsidP="0010263D">
            <w:pPr>
              <w:ind w:hanging="18"/>
            </w:pPr>
            <w:r w:rsidRPr="00177716">
              <w:t>Nếu usecase thành công, người dùng có thể xuất hay in báo cáo muốn tạo. Nếu không thành công, hệ thống không thay đổi.</w:t>
            </w:r>
          </w:p>
        </w:tc>
      </w:tr>
      <w:tr w:rsidR="00012345" w:rsidRPr="00177716" w:rsidTr="0010263D">
        <w:trPr>
          <w:trHeight w:val="70"/>
        </w:trPr>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177716" w:rsidRDefault="00012345" w:rsidP="00306E12">
            <w:pPr>
              <w:ind w:left="162"/>
              <w:jc w:val="center"/>
              <w:rPr>
                <w:rFonts w:eastAsia="MS PGothic"/>
                <w:b/>
              </w:rPr>
            </w:pPr>
            <w:r w:rsidRPr="00177716">
              <w:rPr>
                <w:rFonts w:eastAsia="MS PGothic"/>
                <w:b/>
              </w:rPr>
              <w:t>Dòng sự kiện chính</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012345" w:rsidRPr="00177716" w:rsidRDefault="00012345" w:rsidP="0010263D">
            <w:pPr>
              <w:ind w:left="1332"/>
              <w:rPr>
                <w:rFonts w:eastAsia="SimSun"/>
              </w:rPr>
            </w:pPr>
            <w:r w:rsidRPr="00177716">
              <w:rPr>
                <w:rFonts w:eastAsia="SimSun"/>
              </w:rPr>
              <w:t>Tác nhân</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012345" w:rsidRPr="00177716" w:rsidRDefault="00012345" w:rsidP="0010263D">
            <w:pPr>
              <w:ind w:left="1350"/>
              <w:rPr>
                <w:rFonts w:eastAsia="SimSun"/>
              </w:rPr>
            </w:pPr>
            <w:r w:rsidRPr="00177716">
              <w:rPr>
                <w:rFonts w:eastAsia="SimSun"/>
              </w:rPr>
              <w:t>Hệ thống</w:t>
            </w:r>
          </w:p>
        </w:tc>
      </w:tr>
      <w:tr w:rsidR="00012345" w:rsidRPr="00177716" w:rsidTr="0010263D">
        <w:trPr>
          <w:trHeight w:val="2636"/>
        </w:trPr>
        <w:tc>
          <w:tcPr>
            <w:tcW w:w="1800"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177716" w:rsidRDefault="00012345" w:rsidP="00306E12">
            <w:pPr>
              <w:ind w:left="162"/>
              <w:jc w:val="center"/>
              <w:rPr>
                <w:rFonts w:eastAsia="MS PGothic"/>
                <w:b/>
              </w:rPr>
            </w:pP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012345" w:rsidRPr="00177716" w:rsidRDefault="004D53D6" w:rsidP="004D53D6">
            <w:pPr>
              <w:ind w:right="137"/>
              <w:rPr>
                <w:rFonts w:eastAsia="SimSun"/>
              </w:rPr>
            </w:pPr>
            <w:r>
              <w:t xml:space="preserve">1. </w:t>
            </w:r>
            <w:r w:rsidR="00012345" w:rsidRPr="00177716">
              <w:t>Người dùng</w:t>
            </w:r>
            <w:r w:rsidR="00012345" w:rsidRPr="00177716">
              <w:rPr>
                <w:rFonts w:eastAsia="SimSun"/>
              </w:rPr>
              <w:t xml:space="preserve"> chọn chức năng tạo báo cáo trong </w:t>
            </w:r>
            <w:r w:rsidR="00012345">
              <w:rPr>
                <w:rFonts w:eastAsia="SimSun"/>
              </w:rPr>
              <w:t>công văn đến</w:t>
            </w:r>
            <w:r w:rsidR="00012345" w:rsidRPr="00177716">
              <w:t>.</w:t>
            </w:r>
          </w:p>
          <w:p w:rsidR="00012345" w:rsidRPr="00177716" w:rsidRDefault="00012345" w:rsidP="0010263D">
            <w:pPr>
              <w:ind w:right="137"/>
            </w:pPr>
          </w:p>
          <w:p w:rsidR="00012345" w:rsidRPr="00177716" w:rsidRDefault="00012345" w:rsidP="0010263D">
            <w:pPr>
              <w:ind w:right="137"/>
            </w:pPr>
          </w:p>
          <w:p w:rsidR="00012345" w:rsidRPr="00177716" w:rsidRDefault="004D53D6" w:rsidP="004D53D6">
            <w:pPr>
              <w:ind w:right="137"/>
            </w:pPr>
            <w:r>
              <w:t xml:space="preserve">3. </w:t>
            </w:r>
            <w:r w:rsidR="00012345" w:rsidRPr="00177716">
              <w:t>Người dùng chọn loại báo cáo.</w:t>
            </w:r>
          </w:p>
          <w:p w:rsidR="00012345" w:rsidRPr="00177716" w:rsidRDefault="004D53D6" w:rsidP="004D53D6">
            <w:pPr>
              <w:ind w:right="137"/>
            </w:pPr>
            <w:r>
              <w:t xml:space="preserve">4. </w:t>
            </w:r>
            <w:r w:rsidR="00012345" w:rsidRPr="00177716">
              <w:t>Người dùng chọn ngày tháng năm muốn xuất báo cáo</w:t>
            </w:r>
          </w:p>
          <w:p w:rsidR="00012345" w:rsidRPr="00177716" w:rsidRDefault="004D53D6" w:rsidP="004D53D6">
            <w:pPr>
              <w:ind w:right="137"/>
            </w:pPr>
            <w:r>
              <w:t xml:space="preserve">5. </w:t>
            </w:r>
            <w:r w:rsidR="00012345" w:rsidRPr="00177716">
              <w:t xml:space="preserve">Người dùng xác nhận xuất </w:t>
            </w:r>
            <w:r w:rsidR="00012345" w:rsidRPr="00177716">
              <w:lastRenderedPageBreak/>
              <w:t>báo cáo.</w:t>
            </w:r>
          </w:p>
          <w:p w:rsidR="00012345" w:rsidRPr="00177716" w:rsidRDefault="00012345" w:rsidP="0010263D">
            <w:pPr>
              <w:ind w:left="396" w:right="137"/>
              <w:rPr>
                <w:rFonts w:eastAsia="SimSun"/>
              </w:rPr>
            </w:pPr>
          </w:p>
        </w:tc>
        <w:tc>
          <w:tcPr>
            <w:tcW w:w="4140" w:type="dxa"/>
            <w:tcBorders>
              <w:top w:val="single" w:sz="4" w:space="0" w:color="auto"/>
              <w:left w:val="single" w:sz="4" w:space="0" w:color="auto"/>
              <w:bottom w:val="single" w:sz="4" w:space="0" w:color="auto"/>
              <w:right w:val="single" w:sz="4" w:space="0" w:color="auto"/>
            </w:tcBorders>
            <w:shd w:val="clear" w:color="auto" w:fill="FFFFFF"/>
          </w:tcPr>
          <w:p w:rsidR="00012345" w:rsidRPr="00177716" w:rsidRDefault="00012345" w:rsidP="0010263D">
            <w:pPr>
              <w:rPr>
                <w:rFonts w:eastAsia="SimSun"/>
              </w:rPr>
            </w:pPr>
          </w:p>
          <w:p w:rsidR="00012345" w:rsidRPr="00177716" w:rsidRDefault="00012345" w:rsidP="0010263D">
            <w:pPr>
              <w:rPr>
                <w:rFonts w:eastAsia="SimSun"/>
              </w:rPr>
            </w:pPr>
          </w:p>
          <w:p w:rsidR="00012345" w:rsidRPr="00177716" w:rsidRDefault="004D53D6" w:rsidP="004D53D6">
            <w:pPr>
              <w:ind w:right="177"/>
              <w:rPr>
                <w:rFonts w:eastAsia="SimSun"/>
              </w:rPr>
            </w:pPr>
            <w:r>
              <w:rPr>
                <w:rFonts w:eastAsia="SimSun"/>
              </w:rPr>
              <w:t xml:space="preserve">2. </w:t>
            </w:r>
            <w:r w:rsidR="00012345" w:rsidRPr="00177716">
              <w:rPr>
                <w:rFonts w:eastAsia="SimSun"/>
              </w:rPr>
              <w:t xml:space="preserve">Hệ thống hiển thị màn hình lập báo </w:t>
            </w:r>
            <w:proofErr w:type="gramStart"/>
            <w:r w:rsidR="00012345" w:rsidRPr="00177716">
              <w:rPr>
                <w:rFonts w:eastAsia="SimSun"/>
              </w:rPr>
              <w:t>cáo .</w:t>
            </w:r>
            <w:proofErr w:type="gramEnd"/>
          </w:p>
          <w:p w:rsidR="00012345" w:rsidRPr="00177716" w:rsidRDefault="00012345" w:rsidP="0010263D">
            <w:pPr>
              <w:ind w:left="396" w:right="177"/>
            </w:pPr>
          </w:p>
          <w:p w:rsidR="00012345" w:rsidRPr="00177716" w:rsidRDefault="00012345" w:rsidP="0010263D">
            <w:pPr>
              <w:ind w:left="396" w:right="177"/>
            </w:pPr>
          </w:p>
          <w:p w:rsidR="00012345" w:rsidRPr="00177716" w:rsidRDefault="00012345" w:rsidP="0010263D">
            <w:pPr>
              <w:ind w:left="396" w:right="177"/>
            </w:pPr>
          </w:p>
          <w:p w:rsidR="00012345" w:rsidRPr="00177716" w:rsidRDefault="00012345" w:rsidP="0010263D">
            <w:pPr>
              <w:ind w:left="396" w:right="177"/>
            </w:pPr>
          </w:p>
          <w:p w:rsidR="00012345" w:rsidRPr="00177716" w:rsidRDefault="00012345" w:rsidP="0010263D">
            <w:pPr>
              <w:ind w:left="36" w:right="177"/>
            </w:pPr>
          </w:p>
          <w:p w:rsidR="00012345" w:rsidRPr="00177716" w:rsidRDefault="00012345" w:rsidP="0010263D">
            <w:pPr>
              <w:ind w:left="36" w:right="177"/>
            </w:pPr>
          </w:p>
          <w:p w:rsidR="00012345" w:rsidRPr="00177716" w:rsidRDefault="004D53D6" w:rsidP="004D53D6">
            <w:pPr>
              <w:ind w:right="177"/>
            </w:pPr>
            <w:r>
              <w:t xml:space="preserve">6. </w:t>
            </w:r>
            <w:r w:rsidR="00012345" w:rsidRPr="00177716">
              <w:t>Hệ thống hiển thị màn hình báo cáo người dùng muốn lập.</w:t>
            </w:r>
          </w:p>
          <w:p w:rsidR="00012345" w:rsidRPr="00177716" w:rsidRDefault="004D53D6" w:rsidP="004D53D6">
            <w:pPr>
              <w:ind w:right="177"/>
            </w:pPr>
            <w:r>
              <w:t xml:space="preserve">7. </w:t>
            </w:r>
            <w:r w:rsidR="00012345" w:rsidRPr="00177716">
              <w:t>Usecase kết thúc.</w:t>
            </w:r>
          </w:p>
        </w:tc>
      </w:tr>
      <w:tr w:rsidR="00012345" w:rsidRPr="00177716" w:rsidTr="00420DB6">
        <w:trPr>
          <w:trHeight w:val="705"/>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177716" w:rsidRDefault="00012345" w:rsidP="00306E12">
            <w:pPr>
              <w:spacing w:before="40" w:after="40"/>
              <w:ind w:left="162"/>
              <w:jc w:val="center"/>
              <w:rPr>
                <w:rFonts w:eastAsia="MS PGothic"/>
                <w:b/>
              </w:rPr>
            </w:pPr>
            <w:r w:rsidRPr="00177716">
              <w:rPr>
                <w:rFonts w:eastAsia="MS PGothic"/>
                <w:b/>
              </w:rPr>
              <w:lastRenderedPageBreak/>
              <w:t>Dòng sự kiện khác</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012345" w:rsidRPr="00177716" w:rsidRDefault="004D53D6" w:rsidP="00420DB6">
            <w:pPr>
              <w:ind w:right="180" w:hanging="18"/>
              <w:jc w:val="left"/>
            </w:pPr>
            <w:r>
              <w:t xml:space="preserve">6.1 </w:t>
            </w:r>
            <w:r w:rsidR="00012345" w:rsidRPr="00177716">
              <w:t>Người dùng chọn xuất file excel cho báo cáo vừa lập</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012345" w:rsidRPr="00177716" w:rsidRDefault="00012345" w:rsidP="0010263D">
            <w:pPr>
              <w:ind w:right="180" w:hanging="18"/>
            </w:pPr>
          </w:p>
          <w:p w:rsidR="00420DB6" w:rsidRDefault="00420DB6" w:rsidP="004D53D6">
            <w:pPr>
              <w:ind w:right="180"/>
            </w:pPr>
          </w:p>
          <w:p w:rsidR="0010263D" w:rsidRPr="00177716" w:rsidRDefault="004D53D6" w:rsidP="004D53D6">
            <w:pPr>
              <w:ind w:right="180"/>
            </w:pPr>
            <w:r>
              <w:t xml:space="preserve">6.2 </w:t>
            </w:r>
            <w:r w:rsidR="00DE2400" w:rsidRPr="00177716">
              <w:t>Hệ thống xuất file excel cho người dùng tải về máy</w:t>
            </w:r>
          </w:p>
          <w:p w:rsidR="0010263D" w:rsidRPr="00177716" w:rsidRDefault="004D53D6" w:rsidP="004D53D6">
            <w:pPr>
              <w:ind w:right="180"/>
            </w:pPr>
            <w:r>
              <w:t xml:space="preserve">6.3 </w:t>
            </w:r>
            <w:r w:rsidR="00012345" w:rsidRPr="00177716">
              <w:t>Usecase kết thúc</w:t>
            </w:r>
          </w:p>
        </w:tc>
      </w:tr>
      <w:tr w:rsidR="00012345"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177716" w:rsidRDefault="00012345" w:rsidP="00306E12">
            <w:pPr>
              <w:ind w:left="162"/>
              <w:jc w:val="center"/>
              <w:rPr>
                <w:rFonts w:eastAsia="MS PGothic"/>
                <w:b/>
              </w:rPr>
            </w:pPr>
            <w:r w:rsidRPr="00177716">
              <w:rPr>
                <w:rFonts w:eastAsia="MS PGothic"/>
                <w:b/>
              </w:rPr>
              <w:t>Ngoại lệ</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12345" w:rsidRPr="00177716" w:rsidRDefault="00012345" w:rsidP="0010263D">
            <w:pPr>
              <w:rPr>
                <w:rFonts w:eastAsia="SimSun"/>
              </w:rPr>
            </w:pPr>
            <w:r w:rsidRPr="00177716">
              <w:rPr>
                <w:rFonts w:eastAsia="SimSun"/>
              </w:rPr>
              <w:t>Lỗi: Không xuất được file excel</w:t>
            </w:r>
          </w:p>
        </w:tc>
      </w:tr>
      <w:tr w:rsidR="00012345"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177716" w:rsidRDefault="00012345" w:rsidP="00306E12">
            <w:pPr>
              <w:ind w:left="162"/>
              <w:jc w:val="center"/>
              <w:rPr>
                <w:rFonts w:eastAsia="MS PGothic"/>
                <w:b/>
              </w:rPr>
            </w:pPr>
            <w:r w:rsidRPr="00177716">
              <w:rPr>
                <w:rFonts w:eastAsia="MS PGothic"/>
                <w:b/>
              </w:rPr>
              <w:t>Điểm mở rộng</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12345" w:rsidRPr="00177716" w:rsidRDefault="00012345" w:rsidP="005F2720">
            <w:pPr>
              <w:keepNext/>
              <w:rPr>
                <w:rFonts w:eastAsia="MS PGothic"/>
              </w:rPr>
            </w:pPr>
            <w:r w:rsidRPr="00177716">
              <w:rPr>
                <w:rFonts w:eastAsia="MS PGothic"/>
              </w:rPr>
              <w:t>Không có</w:t>
            </w:r>
          </w:p>
        </w:tc>
      </w:tr>
    </w:tbl>
    <w:p w:rsidR="00012345" w:rsidRPr="0010263D" w:rsidRDefault="005F2720" w:rsidP="00203B53">
      <w:pPr>
        <w:pStyle w:val="Caption"/>
        <w:jc w:val="center"/>
        <w:rPr>
          <w:i w:val="0"/>
        </w:rPr>
      </w:pPr>
      <w:bookmarkStart w:id="413" w:name="_Toc382125101"/>
      <w:r>
        <w:t xml:space="preserve">Bảng </w:t>
      </w:r>
      <w:fldSimple w:instr=" SEQ Bảng \* ARABIC ">
        <w:r w:rsidR="00201D96">
          <w:rPr>
            <w:noProof/>
          </w:rPr>
          <w:t>8</w:t>
        </w:r>
      </w:fldSimple>
      <w:r>
        <w:t xml:space="preserve"> </w:t>
      </w:r>
      <w:r w:rsidRPr="00203B53">
        <w:t xml:space="preserve">- </w:t>
      </w:r>
      <w:r w:rsidR="00012345" w:rsidRPr="00203B53">
        <w:t>Đặc tả Usecase Lập báo cáo công văn đến</w:t>
      </w:r>
      <w:bookmarkEnd w:id="413"/>
    </w:p>
    <w:p w:rsidR="006B6BAB" w:rsidRPr="006B6BAB" w:rsidRDefault="006B6BAB" w:rsidP="006B6BAB">
      <w:pPr>
        <w:pStyle w:val="111"/>
      </w:pPr>
      <w:bookmarkStart w:id="414" w:name="_Toc382167597"/>
      <w:bookmarkEnd w:id="404"/>
      <w:bookmarkEnd w:id="405"/>
      <w:bookmarkEnd w:id="406"/>
      <w:bookmarkEnd w:id="407"/>
      <w:bookmarkEnd w:id="408"/>
      <w:bookmarkEnd w:id="409"/>
      <w:bookmarkEnd w:id="410"/>
      <w:bookmarkEnd w:id="411"/>
      <w:r w:rsidRPr="006B6BAB">
        <w:t>Đặc tả Usecase “Thống kê công văn đi”</w:t>
      </w:r>
      <w:bookmarkEnd w:id="414"/>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0"/>
        <w:gridCol w:w="3690"/>
        <w:gridCol w:w="4140"/>
      </w:tblGrid>
      <w:tr w:rsidR="006B6BAB"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B6BAB" w:rsidRPr="00177716" w:rsidRDefault="006B6BAB" w:rsidP="00306E12">
            <w:pPr>
              <w:ind w:left="162"/>
              <w:jc w:val="center"/>
              <w:rPr>
                <w:rFonts w:eastAsia="MS PGothic"/>
                <w:b/>
              </w:rPr>
            </w:pPr>
            <w:r w:rsidRPr="00177716">
              <w:rPr>
                <w:rFonts w:eastAsia="MS PGothic"/>
                <w:b/>
              </w:rPr>
              <w:t>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B6BAB" w:rsidRPr="00177716" w:rsidRDefault="006B6BAB" w:rsidP="0010263D">
            <w:pPr>
              <w:rPr>
                <w:rFonts w:eastAsia="SimSun"/>
              </w:rPr>
            </w:pPr>
            <w:r>
              <w:t>Th</w:t>
            </w:r>
            <w:r w:rsidRPr="00184831">
              <w:t>ố</w:t>
            </w:r>
            <w:r>
              <w:t>ng k</w:t>
            </w:r>
            <w:r w:rsidRPr="00184831">
              <w:t>ê</w:t>
            </w:r>
            <w:r>
              <w:t xml:space="preserve"> c</w:t>
            </w:r>
            <w:r w:rsidRPr="00184831">
              <w:t>ô</w:t>
            </w:r>
            <w:r>
              <w:t>ng v</w:t>
            </w:r>
            <w:r w:rsidRPr="00184831">
              <w:t>ă</w:t>
            </w:r>
            <w:r>
              <w:t xml:space="preserve">n </w:t>
            </w:r>
            <w:r w:rsidRPr="00184831">
              <w:t>đ</w:t>
            </w:r>
            <w:r>
              <w:t>i</w:t>
            </w:r>
          </w:p>
        </w:tc>
      </w:tr>
      <w:tr w:rsidR="006B6BAB"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B6BAB" w:rsidRPr="00177716" w:rsidRDefault="006B6BAB" w:rsidP="00306E12">
            <w:pPr>
              <w:ind w:left="162"/>
              <w:jc w:val="center"/>
              <w:rPr>
                <w:rFonts w:eastAsia="MS PGothic"/>
                <w:b/>
              </w:rPr>
            </w:pPr>
            <w:r w:rsidRPr="00177716">
              <w:rPr>
                <w:rFonts w:eastAsia="MS PGothic"/>
                <w:b/>
              </w:rPr>
              <w:t>Mục đích</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B6BAB" w:rsidRPr="00177716" w:rsidRDefault="006B6BAB" w:rsidP="0010263D">
            <w:pPr>
              <w:rPr>
                <w:rFonts w:eastAsia="SimSun"/>
              </w:rPr>
            </w:pPr>
            <w:r w:rsidRPr="00177716">
              <w:t xml:space="preserve">Người dùng </w:t>
            </w:r>
            <w:r>
              <w:t>th</w:t>
            </w:r>
            <w:r w:rsidRPr="00184831">
              <w:t>ố</w:t>
            </w:r>
            <w:r>
              <w:t>ng k</w:t>
            </w:r>
            <w:r w:rsidRPr="00184831">
              <w:t>ê</w:t>
            </w:r>
            <w:r w:rsidRPr="00177716">
              <w:t xml:space="preserve"> </w:t>
            </w:r>
            <w:r>
              <w:t>công văn đến</w:t>
            </w:r>
            <w:r w:rsidRPr="00177716">
              <w:t xml:space="preserve"> theo ngày tháng năm </w:t>
            </w:r>
            <w:r>
              <w:t>v</w:t>
            </w:r>
            <w:r w:rsidRPr="00184831">
              <w:t>à</w:t>
            </w:r>
            <w:r>
              <w:t xml:space="preserve"> c</w:t>
            </w:r>
            <w:r w:rsidRPr="00184831">
              <w:t>á</w:t>
            </w:r>
            <w:r>
              <w:t>c ti</w:t>
            </w:r>
            <w:r w:rsidRPr="00184831">
              <w:t>ê</w:t>
            </w:r>
            <w:r>
              <w:t xml:space="preserve">u </w:t>
            </w:r>
            <w:proofErr w:type="gramStart"/>
            <w:r>
              <w:t>ch</w:t>
            </w:r>
            <w:r w:rsidRPr="00184831">
              <w:t>í</w:t>
            </w:r>
            <w:r>
              <w:t xml:space="preserve"> </w:t>
            </w:r>
            <w:r w:rsidRPr="00177716">
              <w:t xml:space="preserve"> có</w:t>
            </w:r>
            <w:proofErr w:type="gramEnd"/>
            <w:r w:rsidRPr="00177716">
              <w:t xml:space="preserve"> sẵn của hệ thống .</w:t>
            </w:r>
          </w:p>
        </w:tc>
      </w:tr>
      <w:tr w:rsidR="006B6BAB"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B6BAB" w:rsidRPr="00177716" w:rsidRDefault="006B6BAB" w:rsidP="00306E12">
            <w:pPr>
              <w:ind w:left="162"/>
              <w:jc w:val="center"/>
              <w:rPr>
                <w:rFonts w:eastAsia="MS PGothic"/>
                <w:b/>
              </w:rPr>
            </w:pPr>
            <w:r w:rsidRPr="00177716">
              <w:rPr>
                <w:rFonts w:eastAsia="MS PGothic"/>
                <w:b/>
              </w:rPr>
              <w:t>Các tác nhân</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B6BAB" w:rsidRPr="00177716" w:rsidRDefault="006B6BAB" w:rsidP="0010263D">
            <w:pPr>
              <w:rPr>
                <w:rFonts w:eastAsia="SimSun"/>
              </w:rPr>
            </w:pPr>
            <w:r w:rsidRPr="00177716">
              <w:rPr>
                <w:rFonts w:eastAsia="SimSun"/>
              </w:rPr>
              <w:t>Người dùng, Quản trị</w:t>
            </w:r>
          </w:p>
        </w:tc>
      </w:tr>
      <w:tr w:rsidR="006B6BAB"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B6BAB" w:rsidRPr="00177716" w:rsidRDefault="006B6BAB" w:rsidP="00306E12">
            <w:pPr>
              <w:ind w:left="162"/>
              <w:jc w:val="center"/>
              <w:rPr>
                <w:rFonts w:eastAsia="MS PGothic"/>
                <w:b/>
              </w:rPr>
            </w:pPr>
            <w:r w:rsidRPr="00177716">
              <w:rPr>
                <w:rFonts w:eastAsia="MS PGothic"/>
                <w:b/>
              </w:rPr>
              <w:t>Điều kiện tiên quyết</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B6BAB" w:rsidRPr="00177716" w:rsidRDefault="006B6BAB" w:rsidP="0010263D">
            <w:pPr>
              <w:rPr>
                <w:rFonts w:eastAsia="SimSun"/>
              </w:rPr>
            </w:pPr>
            <w:r w:rsidRPr="00177716">
              <w:rPr>
                <w:rFonts w:eastAsia="SimSun"/>
              </w:rPr>
              <w:t xml:space="preserve">Người dùng phải đăng nhập vào hệ thống và phải có quyền </w:t>
            </w:r>
            <w:r>
              <w:rPr>
                <w:rFonts w:eastAsia="SimSun"/>
              </w:rPr>
              <w:t>th</w:t>
            </w:r>
            <w:r w:rsidRPr="00184831">
              <w:rPr>
                <w:rFonts w:eastAsia="SimSun"/>
              </w:rPr>
              <w:t>ố</w:t>
            </w:r>
            <w:r>
              <w:rPr>
                <w:rFonts w:eastAsia="SimSun"/>
              </w:rPr>
              <w:t>ng k</w:t>
            </w:r>
            <w:r w:rsidRPr="00184831">
              <w:rPr>
                <w:rFonts w:eastAsia="SimSun"/>
              </w:rPr>
              <w:t>ê</w:t>
            </w:r>
          </w:p>
        </w:tc>
      </w:tr>
      <w:tr w:rsidR="006B6BAB" w:rsidRPr="00177716" w:rsidTr="0010263D">
        <w:trPr>
          <w:trHeight w:val="81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6B6BAB" w:rsidRPr="00177716" w:rsidRDefault="006B6BAB" w:rsidP="00306E12">
            <w:pPr>
              <w:ind w:left="162"/>
              <w:jc w:val="center"/>
              <w:rPr>
                <w:rFonts w:eastAsia="MS PGothic"/>
                <w:b/>
              </w:rPr>
            </w:pPr>
            <w:r w:rsidRPr="00177716">
              <w:rPr>
                <w:rFonts w:eastAsia="MS PGothic"/>
                <w:b/>
              </w:rPr>
              <w:t>Trạng thái hệ thống sau khi thực hiện 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B6BAB" w:rsidRPr="00177716" w:rsidRDefault="006B6BAB" w:rsidP="0010263D">
            <w:pPr>
              <w:ind w:hanging="18"/>
            </w:pPr>
            <w:r w:rsidRPr="00177716">
              <w:t xml:space="preserve">Nếu usecase thành công, người dùng </w:t>
            </w:r>
            <w:r>
              <w:t>s</w:t>
            </w:r>
            <w:r w:rsidRPr="00184831">
              <w:t>ẽ</w:t>
            </w:r>
            <w:r>
              <w:t xml:space="preserve"> xem đư</w:t>
            </w:r>
            <w:r w:rsidRPr="00184831">
              <w:t>ợ</w:t>
            </w:r>
            <w:r>
              <w:t>c th</w:t>
            </w:r>
            <w:r w:rsidRPr="00184831">
              <w:t>ố</w:t>
            </w:r>
            <w:r>
              <w:t>ng k</w:t>
            </w:r>
            <w:r w:rsidRPr="00184831">
              <w:t>ê</w:t>
            </w:r>
            <w:r w:rsidRPr="00177716">
              <w:t xml:space="preserve"> muốn tạo. Nếu không thành công, hệ thống không thay đổi.</w:t>
            </w:r>
          </w:p>
        </w:tc>
      </w:tr>
      <w:tr w:rsidR="006B6BAB" w:rsidRPr="00177716" w:rsidTr="0010263D">
        <w:trPr>
          <w:trHeight w:val="70"/>
        </w:trPr>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B6BAB" w:rsidRPr="00177716" w:rsidRDefault="006B6BAB" w:rsidP="00306E12">
            <w:pPr>
              <w:ind w:left="162"/>
              <w:jc w:val="center"/>
              <w:rPr>
                <w:rFonts w:eastAsia="MS PGothic"/>
                <w:b/>
              </w:rPr>
            </w:pPr>
            <w:r w:rsidRPr="00177716">
              <w:rPr>
                <w:rFonts w:eastAsia="MS PGothic"/>
                <w:b/>
              </w:rPr>
              <w:t xml:space="preserve">Dòng sự </w:t>
            </w:r>
            <w:r w:rsidRPr="00177716">
              <w:rPr>
                <w:rFonts w:eastAsia="MS PGothic"/>
                <w:b/>
              </w:rPr>
              <w:lastRenderedPageBreak/>
              <w:t>kiện chính</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6B6BAB" w:rsidRPr="00177716" w:rsidRDefault="006B6BAB" w:rsidP="0010263D">
            <w:pPr>
              <w:ind w:left="1332"/>
              <w:rPr>
                <w:rFonts w:eastAsia="SimSun"/>
              </w:rPr>
            </w:pPr>
            <w:r w:rsidRPr="00177716">
              <w:rPr>
                <w:rFonts w:eastAsia="SimSun"/>
              </w:rPr>
              <w:lastRenderedPageBreak/>
              <w:t>Tác nhân</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6B6BAB" w:rsidRPr="00177716" w:rsidRDefault="006B6BAB" w:rsidP="0010263D">
            <w:pPr>
              <w:ind w:left="1350"/>
              <w:rPr>
                <w:rFonts w:eastAsia="SimSun"/>
              </w:rPr>
            </w:pPr>
            <w:r w:rsidRPr="00177716">
              <w:rPr>
                <w:rFonts w:eastAsia="SimSun"/>
              </w:rPr>
              <w:t>Hệ thống</w:t>
            </w:r>
          </w:p>
        </w:tc>
      </w:tr>
      <w:tr w:rsidR="006B6BAB" w:rsidRPr="00177716" w:rsidTr="0010263D">
        <w:trPr>
          <w:trHeight w:val="890"/>
        </w:trPr>
        <w:tc>
          <w:tcPr>
            <w:tcW w:w="1800"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B6BAB" w:rsidRPr="00177716" w:rsidRDefault="006B6BAB" w:rsidP="00306E12">
            <w:pPr>
              <w:ind w:left="162"/>
              <w:jc w:val="center"/>
              <w:rPr>
                <w:rFonts w:eastAsia="MS PGothic"/>
                <w:b/>
              </w:rPr>
            </w:pP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B6BAB" w:rsidRPr="00177716" w:rsidRDefault="00203B53" w:rsidP="004D53D6">
            <w:pPr>
              <w:ind w:right="137"/>
              <w:rPr>
                <w:rFonts w:eastAsia="SimSun"/>
              </w:rPr>
            </w:pPr>
            <w:r>
              <w:t xml:space="preserve">1. </w:t>
            </w:r>
            <w:r w:rsidR="006B6BAB" w:rsidRPr="00177716">
              <w:t>Người dùng</w:t>
            </w:r>
            <w:r w:rsidR="006B6BAB" w:rsidRPr="00177716">
              <w:rPr>
                <w:rFonts w:eastAsia="SimSun"/>
              </w:rPr>
              <w:t xml:space="preserve"> chọn chức năng </w:t>
            </w:r>
            <w:r w:rsidR="006B6BAB">
              <w:rPr>
                <w:rFonts w:eastAsia="SimSun"/>
              </w:rPr>
              <w:t>th</w:t>
            </w:r>
            <w:r w:rsidR="006B6BAB" w:rsidRPr="00184831">
              <w:rPr>
                <w:rFonts w:eastAsia="SimSun"/>
              </w:rPr>
              <w:t>ố</w:t>
            </w:r>
            <w:r w:rsidR="006B6BAB">
              <w:rPr>
                <w:rFonts w:eastAsia="SimSun"/>
              </w:rPr>
              <w:t>ng k</w:t>
            </w:r>
            <w:r w:rsidR="006B6BAB" w:rsidRPr="00184831">
              <w:rPr>
                <w:rFonts w:eastAsia="SimSun"/>
              </w:rPr>
              <w:t>ê</w:t>
            </w:r>
            <w:r w:rsidR="006B6BAB">
              <w:rPr>
                <w:rFonts w:eastAsia="SimSun"/>
              </w:rPr>
              <w:t xml:space="preserve"> c</w:t>
            </w:r>
            <w:r w:rsidR="006B6BAB" w:rsidRPr="00184831">
              <w:rPr>
                <w:rFonts w:eastAsia="SimSun"/>
              </w:rPr>
              <w:t>ô</w:t>
            </w:r>
            <w:r w:rsidR="006B6BAB">
              <w:rPr>
                <w:rFonts w:eastAsia="SimSun"/>
              </w:rPr>
              <w:t>ng v</w:t>
            </w:r>
            <w:r w:rsidR="006B6BAB" w:rsidRPr="00184831">
              <w:rPr>
                <w:rFonts w:eastAsia="SimSun"/>
              </w:rPr>
              <w:t>ă</w:t>
            </w:r>
            <w:r w:rsidR="006B6BAB">
              <w:rPr>
                <w:rFonts w:eastAsia="SimSun"/>
              </w:rPr>
              <w:t>n đến</w:t>
            </w:r>
            <w:r w:rsidR="006B6BAB" w:rsidRPr="00177716">
              <w:t>.</w:t>
            </w:r>
          </w:p>
          <w:p w:rsidR="006B6BAB" w:rsidRPr="00177716" w:rsidRDefault="006B6BAB" w:rsidP="0010263D">
            <w:pPr>
              <w:ind w:right="137"/>
            </w:pPr>
          </w:p>
          <w:p w:rsidR="006B6BAB" w:rsidRPr="00177716" w:rsidRDefault="006B6BAB" w:rsidP="0010263D">
            <w:pPr>
              <w:ind w:right="137"/>
            </w:pPr>
          </w:p>
          <w:p w:rsidR="006B6BAB" w:rsidRPr="00177716" w:rsidRDefault="00203B53" w:rsidP="00203B53">
            <w:pPr>
              <w:ind w:right="137"/>
            </w:pPr>
            <w:r>
              <w:t xml:space="preserve">3. </w:t>
            </w:r>
            <w:r w:rsidR="006B6BAB" w:rsidRPr="00177716">
              <w:t xml:space="preserve">Người dùng chọn loại </w:t>
            </w:r>
            <w:r w:rsidR="006B6BAB">
              <w:t>th</w:t>
            </w:r>
            <w:r w:rsidR="006B6BAB" w:rsidRPr="00184831">
              <w:t>ố</w:t>
            </w:r>
            <w:r w:rsidR="006B6BAB">
              <w:t>ng k</w:t>
            </w:r>
            <w:r w:rsidR="006B6BAB" w:rsidRPr="00184831">
              <w:t>ê</w:t>
            </w:r>
            <w:r w:rsidR="006B6BAB">
              <w:t xml:space="preserve"> c</w:t>
            </w:r>
            <w:r w:rsidR="006B6BAB" w:rsidRPr="00184831">
              <w:t>ần</w:t>
            </w:r>
            <w:r w:rsidR="006B6BAB">
              <w:t xml:space="preserve"> l</w:t>
            </w:r>
            <w:r w:rsidR="006B6BAB" w:rsidRPr="00184831">
              <w:t>ậ</w:t>
            </w:r>
            <w:r w:rsidR="006B6BAB">
              <w:t>p</w:t>
            </w:r>
            <w:r w:rsidR="006B6BAB" w:rsidRPr="00177716">
              <w:t>.</w:t>
            </w:r>
          </w:p>
          <w:p w:rsidR="006B6BAB" w:rsidRPr="00177716" w:rsidRDefault="00203B53" w:rsidP="00203B53">
            <w:pPr>
              <w:ind w:right="137"/>
            </w:pPr>
            <w:r>
              <w:t xml:space="preserve">4. </w:t>
            </w:r>
            <w:r w:rsidR="006B6BAB" w:rsidRPr="00177716">
              <w:t>Người dùng chọn</w:t>
            </w:r>
            <w:r w:rsidR="006B6BAB">
              <w:t xml:space="preserve"> c</w:t>
            </w:r>
            <w:r w:rsidR="006B6BAB" w:rsidRPr="00184831">
              <w:t>á</w:t>
            </w:r>
            <w:r w:rsidR="006B6BAB">
              <w:t>c ti</w:t>
            </w:r>
            <w:r w:rsidR="006B6BAB" w:rsidRPr="00184831">
              <w:t>êu</w:t>
            </w:r>
            <w:r w:rsidR="006B6BAB">
              <w:t xml:space="preserve"> ch</w:t>
            </w:r>
            <w:r w:rsidR="006B6BAB" w:rsidRPr="00184831">
              <w:t>í</w:t>
            </w:r>
            <w:r w:rsidR="006B6BAB">
              <w:t xml:space="preserve"> th</w:t>
            </w:r>
            <w:r w:rsidR="006B6BAB" w:rsidRPr="00184831">
              <w:t>ô</w:t>
            </w:r>
            <w:r w:rsidR="006B6BAB">
              <w:t>ng k</w:t>
            </w:r>
            <w:r w:rsidR="006B6BAB" w:rsidRPr="00184831">
              <w:t>ê</w:t>
            </w:r>
            <w:r w:rsidR="006B6BAB">
              <w:t xml:space="preserve"> nh</w:t>
            </w:r>
            <w:r w:rsidR="006B6BAB" w:rsidRPr="00184831">
              <w:t>ư</w:t>
            </w:r>
            <w:r w:rsidR="006B6BAB">
              <w:t xml:space="preserve"> theo ngư</w:t>
            </w:r>
            <w:r w:rsidR="006B6BAB" w:rsidRPr="00184831">
              <w:t>ời</w:t>
            </w:r>
            <w:r w:rsidR="006B6BAB">
              <w:t xml:space="preserve"> d</w:t>
            </w:r>
            <w:r w:rsidR="006B6BAB" w:rsidRPr="00184831">
              <w:t>ùng</w:t>
            </w:r>
            <w:r w:rsidR="006B6BAB">
              <w:t>, theo c</w:t>
            </w:r>
            <w:r w:rsidR="006B6BAB" w:rsidRPr="00184831">
              <w:t>ấ</w:t>
            </w:r>
            <w:r w:rsidR="006B6BAB">
              <w:t>p, t</w:t>
            </w:r>
            <w:r w:rsidR="006B6BAB" w:rsidRPr="00184831">
              <w:t>ình</w:t>
            </w:r>
            <w:r w:rsidR="006B6BAB">
              <w:t xml:space="preserve"> tr</w:t>
            </w:r>
            <w:r w:rsidR="006B6BAB" w:rsidRPr="00184831">
              <w:t>ạng</w:t>
            </w:r>
            <w:r w:rsidR="006B6BAB">
              <w:t xml:space="preserve"> … v</w:t>
            </w:r>
            <w:r w:rsidR="006B6BAB" w:rsidRPr="00184831">
              <w:t>à</w:t>
            </w:r>
            <w:r w:rsidR="006B6BAB" w:rsidRPr="00177716">
              <w:t xml:space="preserve"> ngày tháng năm muốn xuất </w:t>
            </w:r>
            <w:r w:rsidR="006B6BAB">
              <w:t>th</w:t>
            </w:r>
            <w:r w:rsidR="006B6BAB" w:rsidRPr="00184831">
              <w:t>ố</w:t>
            </w:r>
            <w:r w:rsidR="006B6BAB">
              <w:t>ng k</w:t>
            </w:r>
            <w:r w:rsidR="006B6BAB" w:rsidRPr="00184831">
              <w:t>ê</w:t>
            </w:r>
          </w:p>
          <w:p w:rsidR="006B6BAB" w:rsidRPr="00177716" w:rsidRDefault="00203B53" w:rsidP="00203B53">
            <w:pPr>
              <w:ind w:right="137"/>
            </w:pPr>
            <w:r>
              <w:t xml:space="preserve">5. </w:t>
            </w:r>
            <w:r w:rsidR="006B6BAB">
              <w:t>Người dùng xác nhận th</w:t>
            </w:r>
            <w:r w:rsidR="006B6BAB" w:rsidRPr="006021D3">
              <w:t>ố</w:t>
            </w:r>
            <w:r w:rsidR="006B6BAB">
              <w:t>ng k</w:t>
            </w:r>
            <w:r w:rsidR="006B6BAB" w:rsidRPr="006021D3">
              <w:t>ê</w:t>
            </w:r>
            <w:r w:rsidR="006B6BAB" w:rsidRPr="00177716">
              <w:t>.</w:t>
            </w:r>
          </w:p>
          <w:p w:rsidR="006B6BAB" w:rsidRPr="00177716" w:rsidRDefault="006B6BAB" w:rsidP="0010263D">
            <w:pPr>
              <w:ind w:left="396" w:right="137"/>
              <w:rPr>
                <w:rFonts w:eastAsia="SimSun"/>
              </w:rPr>
            </w:pPr>
          </w:p>
        </w:tc>
        <w:tc>
          <w:tcPr>
            <w:tcW w:w="4140" w:type="dxa"/>
            <w:tcBorders>
              <w:top w:val="single" w:sz="4" w:space="0" w:color="auto"/>
              <w:left w:val="single" w:sz="4" w:space="0" w:color="auto"/>
              <w:bottom w:val="single" w:sz="4" w:space="0" w:color="auto"/>
              <w:right w:val="single" w:sz="4" w:space="0" w:color="auto"/>
            </w:tcBorders>
            <w:shd w:val="clear" w:color="auto" w:fill="FFFFFF"/>
          </w:tcPr>
          <w:p w:rsidR="006B6BAB" w:rsidRPr="00177716" w:rsidRDefault="006B6BAB" w:rsidP="0010263D">
            <w:pPr>
              <w:rPr>
                <w:rFonts w:eastAsia="SimSun"/>
              </w:rPr>
            </w:pPr>
          </w:p>
          <w:p w:rsidR="006B6BAB" w:rsidRPr="00177716" w:rsidRDefault="006B6BAB" w:rsidP="0010263D">
            <w:pPr>
              <w:rPr>
                <w:rFonts w:eastAsia="SimSun"/>
              </w:rPr>
            </w:pPr>
          </w:p>
          <w:p w:rsidR="006B6BAB" w:rsidRPr="00177716" w:rsidRDefault="00203B53" w:rsidP="00203B53">
            <w:pPr>
              <w:ind w:right="177"/>
              <w:rPr>
                <w:rFonts w:eastAsia="SimSun"/>
              </w:rPr>
            </w:pPr>
            <w:r>
              <w:rPr>
                <w:rFonts w:eastAsia="SimSun"/>
              </w:rPr>
              <w:t xml:space="preserve">2. </w:t>
            </w:r>
            <w:r w:rsidR="006B6BAB" w:rsidRPr="00177716">
              <w:rPr>
                <w:rFonts w:eastAsia="SimSun"/>
              </w:rPr>
              <w:t xml:space="preserve">Hệ thống hiển thị màn hình </w:t>
            </w:r>
            <w:r w:rsidR="006B6BAB">
              <w:rPr>
                <w:rFonts w:eastAsia="SimSun"/>
              </w:rPr>
              <w:t>th</w:t>
            </w:r>
            <w:r w:rsidR="006B6BAB" w:rsidRPr="00184831">
              <w:rPr>
                <w:rFonts w:eastAsia="SimSun"/>
              </w:rPr>
              <w:t>ố</w:t>
            </w:r>
            <w:r w:rsidR="006B6BAB">
              <w:rPr>
                <w:rFonts w:eastAsia="SimSun"/>
              </w:rPr>
              <w:t>ng k</w:t>
            </w:r>
            <w:r w:rsidR="006B6BAB" w:rsidRPr="00184831">
              <w:rPr>
                <w:rFonts w:eastAsia="SimSun"/>
              </w:rPr>
              <w:t>ê</w:t>
            </w:r>
            <w:r w:rsidR="006B6BAB">
              <w:rPr>
                <w:rFonts w:eastAsia="SimSun"/>
              </w:rPr>
              <w:t xml:space="preserve"> c</w:t>
            </w:r>
            <w:r w:rsidR="006B6BAB" w:rsidRPr="00184831">
              <w:rPr>
                <w:rFonts w:eastAsia="SimSun"/>
              </w:rPr>
              <w:t>ô</w:t>
            </w:r>
            <w:r w:rsidR="006B6BAB">
              <w:rPr>
                <w:rFonts w:eastAsia="SimSun"/>
              </w:rPr>
              <w:t>ng v</w:t>
            </w:r>
            <w:r w:rsidR="006B6BAB" w:rsidRPr="00184831">
              <w:rPr>
                <w:rFonts w:eastAsia="SimSun"/>
              </w:rPr>
              <w:t>ă</w:t>
            </w:r>
            <w:r w:rsidR="006B6BAB">
              <w:rPr>
                <w:rFonts w:eastAsia="SimSun"/>
              </w:rPr>
              <w:t xml:space="preserve">n </w:t>
            </w:r>
            <w:r w:rsidR="006B6BAB" w:rsidRPr="00184831">
              <w:rPr>
                <w:rFonts w:eastAsia="SimSun"/>
              </w:rPr>
              <w:t>đế</w:t>
            </w:r>
            <w:r w:rsidR="006B6BAB">
              <w:rPr>
                <w:rFonts w:eastAsia="SimSun"/>
              </w:rPr>
              <w:t>n</w:t>
            </w:r>
            <w:r w:rsidR="006B6BAB" w:rsidRPr="00177716">
              <w:rPr>
                <w:rFonts w:eastAsia="SimSun"/>
              </w:rPr>
              <w:t>.</w:t>
            </w:r>
          </w:p>
          <w:p w:rsidR="006B6BAB" w:rsidRPr="00177716" w:rsidRDefault="006B6BAB" w:rsidP="0010263D">
            <w:pPr>
              <w:ind w:left="396" w:right="177"/>
            </w:pPr>
          </w:p>
          <w:p w:rsidR="006B6BAB" w:rsidRPr="00177716" w:rsidRDefault="006B6BAB" w:rsidP="0010263D">
            <w:pPr>
              <w:ind w:left="396" w:right="177"/>
            </w:pPr>
          </w:p>
          <w:p w:rsidR="006B6BAB" w:rsidRPr="00177716" w:rsidRDefault="006B6BAB" w:rsidP="0010263D">
            <w:pPr>
              <w:ind w:left="396" w:right="177"/>
            </w:pPr>
          </w:p>
          <w:p w:rsidR="006B6BAB" w:rsidRPr="00177716" w:rsidRDefault="006B6BAB" w:rsidP="0010263D">
            <w:pPr>
              <w:ind w:left="396" w:right="177"/>
            </w:pPr>
          </w:p>
          <w:p w:rsidR="006B6BAB" w:rsidRPr="00177716" w:rsidRDefault="006B6BAB" w:rsidP="0010263D">
            <w:pPr>
              <w:ind w:left="36" w:right="177"/>
            </w:pPr>
          </w:p>
          <w:p w:rsidR="006B6BAB" w:rsidRDefault="006B6BAB" w:rsidP="0010263D">
            <w:pPr>
              <w:ind w:left="36" w:right="177"/>
            </w:pPr>
          </w:p>
          <w:p w:rsidR="006B6BAB" w:rsidRDefault="006B6BAB" w:rsidP="0010263D">
            <w:pPr>
              <w:ind w:left="36" w:right="177"/>
            </w:pPr>
          </w:p>
          <w:p w:rsidR="006B6BAB" w:rsidRDefault="006B6BAB" w:rsidP="0010263D">
            <w:pPr>
              <w:ind w:left="36" w:right="177"/>
            </w:pPr>
          </w:p>
          <w:p w:rsidR="006B6BAB" w:rsidRPr="00177716" w:rsidRDefault="00203B53" w:rsidP="00203B53">
            <w:pPr>
              <w:ind w:right="177"/>
            </w:pPr>
            <w:r>
              <w:t xml:space="preserve">6. </w:t>
            </w:r>
            <w:r w:rsidR="006B6BAB" w:rsidRPr="00177716">
              <w:t xml:space="preserve">Hệ thống hiển thị màn hình </w:t>
            </w:r>
            <w:r w:rsidR="006B6BAB">
              <w:t>th</w:t>
            </w:r>
            <w:r w:rsidR="006B6BAB" w:rsidRPr="006021D3">
              <w:t>ố</w:t>
            </w:r>
            <w:r w:rsidR="006B6BAB">
              <w:t>ng k</w:t>
            </w:r>
            <w:r w:rsidR="006B6BAB" w:rsidRPr="006021D3">
              <w:t>ê</w:t>
            </w:r>
            <w:r w:rsidR="006B6BAB" w:rsidRPr="00177716">
              <w:t xml:space="preserve"> người dùng muốn lập.</w:t>
            </w:r>
          </w:p>
          <w:p w:rsidR="006B6BAB" w:rsidRPr="00177716" w:rsidRDefault="00203B53" w:rsidP="00203B53">
            <w:pPr>
              <w:ind w:right="177"/>
            </w:pPr>
            <w:r>
              <w:t xml:space="preserve">7. </w:t>
            </w:r>
            <w:r w:rsidR="006B6BAB" w:rsidRPr="00177716">
              <w:t>Usecase kết thúc.</w:t>
            </w:r>
          </w:p>
        </w:tc>
      </w:tr>
      <w:tr w:rsidR="006B6BAB" w:rsidRPr="00177716" w:rsidTr="0010263D">
        <w:trPr>
          <w:trHeight w:val="705"/>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B6BAB" w:rsidRPr="00177716" w:rsidRDefault="006B6BAB" w:rsidP="00306E12">
            <w:pPr>
              <w:spacing w:before="40" w:after="40"/>
              <w:ind w:left="162"/>
              <w:jc w:val="center"/>
              <w:rPr>
                <w:rFonts w:eastAsia="MS PGothic"/>
                <w:b/>
              </w:rPr>
            </w:pPr>
            <w:r w:rsidRPr="00177716">
              <w:rPr>
                <w:rFonts w:eastAsia="MS PGothic"/>
                <w:b/>
              </w:rPr>
              <w:lastRenderedPageBreak/>
              <w:t>Dòng sự kiện khác</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B6BAB" w:rsidRPr="00177716" w:rsidRDefault="006B6BAB" w:rsidP="0010263D">
            <w:pPr>
              <w:ind w:right="180"/>
              <w:jc w:val="left"/>
            </w:pPr>
            <w:r>
              <w:t>4.1 Ngư</w:t>
            </w:r>
            <w:r w:rsidRPr="006021D3">
              <w:t>ời</w:t>
            </w:r>
            <w:r>
              <w:t xml:space="preserve"> d</w:t>
            </w:r>
            <w:r w:rsidRPr="006021D3">
              <w:t>ùng</w:t>
            </w:r>
            <w:r>
              <w:t xml:space="preserve"> ch</w:t>
            </w:r>
            <w:r w:rsidRPr="006021D3">
              <w:t>ọ</w:t>
            </w:r>
            <w:r>
              <w:t>n th</w:t>
            </w:r>
            <w:r w:rsidRPr="006021D3">
              <w:t>ố</w:t>
            </w:r>
            <w:r>
              <w:t>ng k</w:t>
            </w:r>
            <w:r w:rsidRPr="006021D3">
              <w:t>ê</w:t>
            </w:r>
            <w:r>
              <w:t xml:space="preserve"> theo c</w:t>
            </w:r>
            <w:r w:rsidRPr="006021D3">
              <w:t>ấ</w:t>
            </w:r>
            <w:r>
              <w:t>p ph</w:t>
            </w:r>
            <w:r w:rsidRPr="006021D3">
              <w:t>òng</w:t>
            </w:r>
            <w:r>
              <w:t xml:space="preserve"> ban</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6B6BAB" w:rsidRDefault="006B6BAB" w:rsidP="0010263D">
            <w:pPr>
              <w:ind w:right="180" w:hanging="18"/>
            </w:pPr>
          </w:p>
          <w:p w:rsidR="006B6BAB" w:rsidRDefault="006B6BAB" w:rsidP="0010263D">
            <w:pPr>
              <w:ind w:right="180" w:hanging="18"/>
            </w:pPr>
          </w:p>
          <w:p w:rsidR="006B6BAB" w:rsidRPr="00177716" w:rsidRDefault="006B6BAB" w:rsidP="0010263D">
            <w:pPr>
              <w:ind w:right="180" w:hanging="18"/>
            </w:pPr>
            <w:r>
              <w:t>4.2 H</w:t>
            </w:r>
            <w:r w:rsidRPr="006021D3">
              <w:t>ệ</w:t>
            </w:r>
            <w:r>
              <w:t xml:space="preserve"> th</w:t>
            </w:r>
            <w:r w:rsidRPr="006021D3">
              <w:t>ố</w:t>
            </w:r>
            <w:r>
              <w:t>ng ki</w:t>
            </w:r>
            <w:r w:rsidRPr="006021D3">
              <w:t>ể</w:t>
            </w:r>
            <w:r>
              <w:t>m tra quy</w:t>
            </w:r>
            <w:r w:rsidRPr="006021D3">
              <w:t>ền</w:t>
            </w:r>
            <w:r>
              <w:t xml:space="preserve"> c</w:t>
            </w:r>
            <w:r w:rsidRPr="006021D3">
              <w:t>ủa</w:t>
            </w:r>
            <w:r>
              <w:t xml:space="preserve"> ngư</w:t>
            </w:r>
            <w:r w:rsidRPr="006021D3">
              <w:t>ời</w:t>
            </w:r>
            <w:r>
              <w:t xml:space="preserve"> d</w:t>
            </w:r>
            <w:r w:rsidRPr="006021D3">
              <w:t>ùng</w:t>
            </w:r>
            <w:r>
              <w:t>, n</w:t>
            </w:r>
            <w:r w:rsidRPr="006021D3">
              <w:t>ếu</w:t>
            </w:r>
            <w:r>
              <w:t xml:space="preserve"> c</w:t>
            </w:r>
            <w:r w:rsidRPr="006021D3">
              <w:t>ó</w:t>
            </w:r>
            <w:r>
              <w:t xml:space="preserve"> quy</w:t>
            </w:r>
            <w:r w:rsidRPr="006021D3">
              <w:t>ền</w:t>
            </w:r>
            <w:r>
              <w:t xml:space="preserve"> qu</w:t>
            </w:r>
            <w:r w:rsidRPr="006021D3">
              <w:t>ản</w:t>
            </w:r>
            <w:r>
              <w:t xml:space="preserve"> l</w:t>
            </w:r>
            <w:r w:rsidRPr="006021D3">
              <w:t>ý</w:t>
            </w:r>
            <w:r>
              <w:t xml:space="preserve"> c</w:t>
            </w:r>
            <w:r w:rsidRPr="006021D3">
              <w:t>ô</w:t>
            </w:r>
            <w:r>
              <w:t>ng v</w:t>
            </w:r>
            <w:r w:rsidRPr="006021D3">
              <w:t>ă</w:t>
            </w:r>
            <w:r>
              <w:t>n th</w:t>
            </w:r>
            <w:r w:rsidRPr="006021D3">
              <w:t>ì</w:t>
            </w:r>
            <w:r>
              <w:t xml:space="preserve"> hi</w:t>
            </w:r>
            <w:r w:rsidRPr="006021D3">
              <w:t>ể</w:t>
            </w:r>
            <w:r>
              <w:t>n th</w:t>
            </w:r>
            <w:r w:rsidRPr="006021D3">
              <w:t>ị</w:t>
            </w:r>
            <w:r>
              <w:t xml:space="preserve"> th</w:t>
            </w:r>
            <w:r w:rsidRPr="006021D3">
              <w:t>ống</w:t>
            </w:r>
            <w:r>
              <w:t xml:space="preserve"> k</w:t>
            </w:r>
            <w:r w:rsidRPr="006021D3">
              <w:t>ê</w:t>
            </w:r>
            <w:r>
              <w:t xml:space="preserve"> t</w:t>
            </w:r>
            <w:r w:rsidRPr="006021D3">
              <w:t>ấ</w:t>
            </w:r>
            <w:r>
              <w:t>t c</w:t>
            </w:r>
            <w:r w:rsidRPr="006021D3">
              <w:t>ả</w:t>
            </w:r>
            <w:r>
              <w:t xml:space="preserve"> c</w:t>
            </w:r>
            <w:r w:rsidRPr="006021D3">
              <w:t>á</w:t>
            </w:r>
            <w:r>
              <w:t>c ph</w:t>
            </w:r>
            <w:r w:rsidRPr="006021D3">
              <w:t>òng</w:t>
            </w:r>
            <w:r>
              <w:t xml:space="preserve"> ban, n</w:t>
            </w:r>
            <w:r w:rsidRPr="006021D3">
              <w:t>ế</w:t>
            </w:r>
            <w:r>
              <w:t>u kh</w:t>
            </w:r>
            <w:r w:rsidRPr="006021D3">
              <w:t>ô</w:t>
            </w:r>
            <w:r>
              <w:t>ng s</w:t>
            </w:r>
            <w:r w:rsidRPr="006021D3">
              <w:t>ẽ</w:t>
            </w:r>
            <w:r>
              <w:t xml:space="preserve"> hi</w:t>
            </w:r>
            <w:r w:rsidRPr="006021D3">
              <w:t>ể</w:t>
            </w:r>
            <w:r>
              <w:t>n th</w:t>
            </w:r>
            <w:r w:rsidRPr="006021D3">
              <w:t>ị</w:t>
            </w:r>
            <w:r>
              <w:t xml:space="preserve"> th</w:t>
            </w:r>
            <w:r w:rsidRPr="006021D3">
              <w:t>ố</w:t>
            </w:r>
            <w:r>
              <w:t>ng k</w:t>
            </w:r>
            <w:r w:rsidRPr="006021D3">
              <w:t>ê</w:t>
            </w:r>
            <w:r>
              <w:t xml:space="preserve"> c</w:t>
            </w:r>
            <w:r w:rsidRPr="006021D3">
              <w:t>ủa</w:t>
            </w:r>
            <w:r>
              <w:t xml:space="preserve"> ph</w:t>
            </w:r>
            <w:r w:rsidRPr="006021D3">
              <w:t>òng</w:t>
            </w:r>
            <w:r>
              <w:t xml:space="preserve"> ban ngư</w:t>
            </w:r>
            <w:r w:rsidRPr="006021D3">
              <w:t>ời</w:t>
            </w:r>
            <w:r>
              <w:t xml:space="preserve"> d</w:t>
            </w:r>
            <w:r w:rsidRPr="006021D3">
              <w:t>ùng</w:t>
            </w:r>
            <w:r>
              <w:t>.</w:t>
            </w:r>
          </w:p>
          <w:p w:rsidR="006B6BAB" w:rsidRPr="006021D3" w:rsidRDefault="006B6BAB" w:rsidP="003C3C78">
            <w:pPr>
              <w:pStyle w:val="ListParagraph"/>
              <w:numPr>
                <w:ilvl w:val="1"/>
                <w:numId w:val="31"/>
              </w:numPr>
              <w:ind w:right="180"/>
              <w:contextualSpacing/>
            </w:pPr>
            <w:r w:rsidRPr="006021D3">
              <w:t>Usecase kết thúc</w:t>
            </w:r>
          </w:p>
        </w:tc>
      </w:tr>
      <w:tr w:rsidR="006B6BAB"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B6BAB" w:rsidRPr="00177716" w:rsidRDefault="006B6BAB" w:rsidP="00306E12">
            <w:pPr>
              <w:ind w:left="162"/>
              <w:jc w:val="center"/>
              <w:rPr>
                <w:rFonts w:eastAsia="MS PGothic"/>
                <w:b/>
              </w:rPr>
            </w:pPr>
            <w:r w:rsidRPr="00177716">
              <w:rPr>
                <w:rFonts w:eastAsia="MS PGothic"/>
                <w:b/>
              </w:rPr>
              <w:t>Ngoại lệ</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B6BAB" w:rsidRPr="00177716" w:rsidRDefault="006B6BAB" w:rsidP="0010263D">
            <w:pPr>
              <w:rPr>
                <w:rFonts w:eastAsia="SimSun"/>
              </w:rPr>
            </w:pPr>
            <w:r>
              <w:rPr>
                <w:rFonts w:eastAsia="SimSun"/>
              </w:rPr>
              <w:t>Kh</w:t>
            </w:r>
            <w:r w:rsidRPr="006021D3">
              <w:rPr>
                <w:rFonts w:eastAsia="SimSun"/>
              </w:rPr>
              <w:t>ô</w:t>
            </w:r>
            <w:r>
              <w:rPr>
                <w:rFonts w:eastAsia="SimSun"/>
              </w:rPr>
              <w:t>ng c</w:t>
            </w:r>
            <w:r w:rsidRPr="006021D3">
              <w:rPr>
                <w:rFonts w:eastAsia="SimSun"/>
              </w:rPr>
              <w:t>ó</w:t>
            </w:r>
          </w:p>
        </w:tc>
      </w:tr>
      <w:tr w:rsidR="006B6BAB"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B6BAB" w:rsidRPr="00177716" w:rsidRDefault="006B6BAB" w:rsidP="00306E12">
            <w:pPr>
              <w:ind w:left="162"/>
              <w:jc w:val="center"/>
              <w:rPr>
                <w:rFonts w:eastAsia="MS PGothic"/>
                <w:b/>
              </w:rPr>
            </w:pPr>
            <w:r w:rsidRPr="00177716">
              <w:rPr>
                <w:rFonts w:eastAsia="MS PGothic"/>
                <w:b/>
              </w:rPr>
              <w:t>Điểm mở rộng</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B6BAB" w:rsidRPr="00177716" w:rsidRDefault="006B6BAB" w:rsidP="00306E12">
            <w:pPr>
              <w:keepNext/>
              <w:rPr>
                <w:rFonts w:eastAsia="MS PGothic"/>
              </w:rPr>
            </w:pPr>
            <w:r w:rsidRPr="00177716">
              <w:rPr>
                <w:rFonts w:eastAsia="MS PGothic"/>
              </w:rPr>
              <w:t>Không có</w:t>
            </w:r>
          </w:p>
        </w:tc>
      </w:tr>
    </w:tbl>
    <w:p w:rsidR="006B6BAB" w:rsidRPr="00306E12" w:rsidRDefault="00306E12" w:rsidP="00306E12">
      <w:pPr>
        <w:pStyle w:val="Caption"/>
        <w:jc w:val="center"/>
      </w:pPr>
      <w:bookmarkStart w:id="415" w:name="_Toc382125102"/>
      <w:r>
        <w:t xml:space="preserve">Bảng </w:t>
      </w:r>
      <w:fldSimple w:instr=" SEQ Bảng \* ARABIC ">
        <w:r w:rsidR="00201D96">
          <w:rPr>
            <w:noProof/>
          </w:rPr>
          <w:t>9</w:t>
        </w:r>
      </w:fldSimple>
      <w:r>
        <w:rPr>
          <w:bCs w:val="0"/>
          <w:szCs w:val="26"/>
        </w:rPr>
        <w:t xml:space="preserve"> - </w:t>
      </w:r>
      <w:r w:rsidR="006B6BAB" w:rsidRPr="00306E12">
        <w:t>Đặc tả Usecase Thống kê công văn đến</w:t>
      </w:r>
      <w:bookmarkEnd w:id="415"/>
    </w:p>
    <w:p w:rsidR="006B6BAB" w:rsidRDefault="006B6BAB" w:rsidP="006B6BAB"/>
    <w:p w:rsidR="00414FC5" w:rsidRPr="006B6BAB" w:rsidRDefault="00414FC5" w:rsidP="00414FC5">
      <w:pPr>
        <w:pStyle w:val="111"/>
      </w:pPr>
      <w:bookmarkStart w:id="416" w:name="_Toc382167598"/>
      <w:r w:rsidRPr="006B6BAB">
        <w:lastRenderedPageBreak/>
        <w:t>Đặc tả Usecase “</w:t>
      </w:r>
      <w:r>
        <w:t>Ph</w:t>
      </w:r>
      <w:r w:rsidRPr="00414FC5">
        <w:t>â</w:t>
      </w:r>
      <w:r>
        <w:t>n quy</w:t>
      </w:r>
      <w:r w:rsidRPr="00414FC5">
        <w:t>ền</w:t>
      </w:r>
      <w:r w:rsidRPr="006B6BAB">
        <w:t>”</w:t>
      </w:r>
      <w:bookmarkEnd w:id="416"/>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0"/>
        <w:gridCol w:w="3690"/>
        <w:gridCol w:w="4140"/>
      </w:tblGrid>
      <w:tr w:rsidR="00414FC5" w:rsidRPr="00177716" w:rsidTr="0021473A">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14FC5" w:rsidRPr="00177716" w:rsidRDefault="00414FC5" w:rsidP="00306E12">
            <w:pPr>
              <w:ind w:left="162"/>
              <w:jc w:val="center"/>
              <w:rPr>
                <w:rFonts w:eastAsia="MS PGothic"/>
                <w:b/>
              </w:rPr>
            </w:pPr>
            <w:r w:rsidRPr="00177716">
              <w:rPr>
                <w:rFonts w:eastAsia="MS PGothic"/>
                <w:b/>
              </w:rPr>
              <w:t>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14FC5" w:rsidRPr="00177716" w:rsidRDefault="001A0629" w:rsidP="0021473A">
            <w:pPr>
              <w:rPr>
                <w:rFonts w:eastAsia="SimSun"/>
              </w:rPr>
            </w:pPr>
            <w:r>
              <w:t>Ph</w:t>
            </w:r>
            <w:r w:rsidRPr="001A0629">
              <w:t>â</w:t>
            </w:r>
            <w:r>
              <w:t>n quy</w:t>
            </w:r>
            <w:r w:rsidRPr="001A0629">
              <w:t>ề</w:t>
            </w:r>
            <w:r>
              <w:t>n t</w:t>
            </w:r>
            <w:r w:rsidRPr="001A0629">
              <w:t>ài</w:t>
            </w:r>
            <w:r>
              <w:t xml:space="preserve"> kho</w:t>
            </w:r>
            <w:r w:rsidRPr="001A0629">
              <w:t>ản</w:t>
            </w:r>
          </w:p>
        </w:tc>
      </w:tr>
      <w:tr w:rsidR="00414FC5" w:rsidRPr="00177716" w:rsidTr="0021473A">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14FC5" w:rsidRPr="00177716" w:rsidRDefault="00414FC5" w:rsidP="00306E12">
            <w:pPr>
              <w:ind w:left="162"/>
              <w:jc w:val="center"/>
              <w:rPr>
                <w:rFonts w:eastAsia="MS PGothic"/>
                <w:b/>
              </w:rPr>
            </w:pPr>
            <w:r w:rsidRPr="00177716">
              <w:rPr>
                <w:rFonts w:eastAsia="MS PGothic"/>
                <w:b/>
              </w:rPr>
              <w:t>Mục đích</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14FC5" w:rsidRPr="00177716" w:rsidRDefault="001A0629" w:rsidP="0021473A">
            <w:pPr>
              <w:rPr>
                <w:rFonts w:eastAsia="SimSun"/>
              </w:rPr>
            </w:pPr>
            <w:r>
              <w:t>Qu</w:t>
            </w:r>
            <w:r w:rsidRPr="001A0629">
              <w:t>ản</w:t>
            </w:r>
            <w:r>
              <w:t xml:space="preserve"> tr</w:t>
            </w:r>
            <w:r w:rsidRPr="001A0629">
              <w:t>ị</w:t>
            </w:r>
            <w:r>
              <w:t xml:space="preserve"> ph</w:t>
            </w:r>
            <w:r w:rsidRPr="001A0629">
              <w:t>â</w:t>
            </w:r>
            <w:r>
              <w:t>n quy</w:t>
            </w:r>
            <w:r w:rsidRPr="001A0629">
              <w:t>ề</w:t>
            </w:r>
            <w:r>
              <w:t>n chi ti</w:t>
            </w:r>
            <w:r w:rsidRPr="001A0629">
              <w:t>ết</w:t>
            </w:r>
            <w:r>
              <w:t xml:space="preserve"> cho ngư</w:t>
            </w:r>
            <w:r w:rsidRPr="001A0629">
              <w:t>ời</w:t>
            </w:r>
            <w:r>
              <w:t xml:space="preserve"> d</w:t>
            </w:r>
            <w:r w:rsidRPr="001A0629">
              <w:t>ùng</w:t>
            </w:r>
            <w:r>
              <w:t xml:space="preserve"> </w:t>
            </w:r>
          </w:p>
        </w:tc>
      </w:tr>
      <w:tr w:rsidR="00414FC5" w:rsidRPr="00177716" w:rsidTr="0021473A">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14FC5" w:rsidRPr="00177716" w:rsidRDefault="00414FC5" w:rsidP="00306E12">
            <w:pPr>
              <w:ind w:left="162"/>
              <w:jc w:val="center"/>
              <w:rPr>
                <w:rFonts w:eastAsia="MS PGothic"/>
                <w:b/>
              </w:rPr>
            </w:pPr>
            <w:r w:rsidRPr="00177716">
              <w:rPr>
                <w:rFonts w:eastAsia="MS PGothic"/>
                <w:b/>
              </w:rPr>
              <w:t>Các tác nhân</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14FC5" w:rsidRPr="00177716" w:rsidRDefault="00414FC5" w:rsidP="0021473A">
            <w:pPr>
              <w:rPr>
                <w:rFonts w:eastAsia="SimSun"/>
              </w:rPr>
            </w:pPr>
            <w:r w:rsidRPr="00177716">
              <w:rPr>
                <w:rFonts w:eastAsia="SimSun"/>
              </w:rPr>
              <w:t>Quản trị</w:t>
            </w:r>
          </w:p>
        </w:tc>
      </w:tr>
      <w:tr w:rsidR="00414FC5" w:rsidRPr="00177716" w:rsidTr="0021473A">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14FC5" w:rsidRPr="00177716" w:rsidRDefault="00414FC5" w:rsidP="00306E12">
            <w:pPr>
              <w:ind w:left="162"/>
              <w:jc w:val="center"/>
              <w:rPr>
                <w:rFonts w:eastAsia="MS PGothic"/>
                <w:b/>
              </w:rPr>
            </w:pPr>
            <w:r w:rsidRPr="00177716">
              <w:rPr>
                <w:rFonts w:eastAsia="MS PGothic"/>
                <w:b/>
              </w:rPr>
              <w:t>Điều kiện tiên quyết</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14FC5" w:rsidRPr="00177716" w:rsidRDefault="001A0629" w:rsidP="00761251">
            <w:pPr>
              <w:rPr>
                <w:rFonts w:eastAsia="SimSun"/>
              </w:rPr>
            </w:pPr>
            <w:r w:rsidRPr="00177716">
              <w:rPr>
                <w:rFonts w:eastAsia="SimSun"/>
              </w:rPr>
              <w:t xml:space="preserve">Quản trị </w:t>
            </w:r>
            <w:r w:rsidR="00414FC5" w:rsidRPr="00177716">
              <w:rPr>
                <w:rFonts w:eastAsia="SimSun"/>
              </w:rPr>
              <w:t xml:space="preserve">phải đăng nhập vào hệ thống </w:t>
            </w:r>
          </w:p>
        </w:tc>
      </w:tr>
      <w:tr w:rsidR="00414FC5" w:rsidRPr="00177716" w:rsidTr="0021473A">
        <w:trPr>
          <w:trHeight w:val="81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414FC5" w:rsidRPr="00177716" w:rsidRDefault="00414FC5" w:rsidP="00306E12">
            <w:pPr>
              <w:ind w:left="162"/>
              <w:jc w:val="center"/>
              <w:rPr>
                <w:rFonts w:eastAsia="MS PGothic"/>
                <w:b/>
              </w:rPr>
            </w:pPr>
            <w:r w:rsidRPr="00177716">
              <w:rPr>
                <w:rFonts w:eastAsia="MS PGothic"/>
                <w:b/>
              </w:rPr>
              <w:t>Trạng thái hệ thống sau khi thực hiện 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14FC5" w:rsidRPr="00177716" w:rsidRDefault="00414FC5" w:rsidP="008076E5">
            <w:pPr>
              <w:ind w:hanging="18"/>
            </w:pPr>
            <w:r w:rsidRPr="00177716">
              <w:t>Nếu usecase thành công,</w:t>
            </w:r>
            <w:r w:rsidR="008076E5">
              <w:t xml:space="preserve"> t</w:t>
            </w:r>
            <w:r w:rsidR="008076E5" w:rsidRPr="008076E5">
              <w:t>à</w:t>
            </w:r>
            <w:r w:rsidR="008076E5">
              <w:t>i kho</w:t>
            </w:r>
            <w:r w:rsidR="008076E5" w:rsidRPr="008076E5">
              <w:t>ản</w:t>
            </w:r>
            <w:r w:rsidR="008076E5">
              <w:t xml:space="preserve"> s</w:t>
            </w:r>
            <w:r w:rsidR="008076E5" w:rsidRPr="008076E5">
              <w:t>ẽ</w:t>
            </w:r>
            <w:r w:rsidR="008076E5">
              <w:t xml:space="preserve"> </w:t>
            </w:r>
            <w:r w:rsidR="008076E5" w:rsidRPr="008076E5">
              <w:t>đượ</w:t>
            </w:r>
            <w:r w:rsidR="008076E5">
              <w:t>c c</w:t>
            </w:r>
            <w:r w:rsidR="008076E5" w:rsidRPr="008076E5">
              <w:t>ập</w:t>
            </w:r>
            <w:r w:rsidR="008076E5">
              <w:t xml:space="preserve"> nh</w:t>
            </w:r>
            <w:r w:rsidR="008076E5" w:rsidRPr="008076E5">
              <w:t>ật</w:t>
            </w:r>
            <w:r w:rsidR="008076E5">
              <w:t xml:space="preserve"> quy</w:t>
            </w:r>
            <w:r w:rsidR="008076E5" w:rsidRPr="008076E5">
              <w:t>ền</w:t>
            </w:r>
            <w:r w:rsidR="008076E5">
              <w:t xml:space="preserve"> t</w:t>
            </w:r>
            <w:r w:rsidR="008076E5" w:rsidRPr="008076E5">
              <w:t>ươ</w:t>
            </w:r>
            <w:r w:rsidR="008076E5">
              <w:t xml:space="preserve">ng </w:t>
            </w:r>
            <w:r w:rsidR="008076E5" w:rsidRPr="008076E5">
              <w:t>ứn</w:t>
            </w:r>
            <w:r w:rsidR="008076E5">
              <w:t>g</w:t>
            </w:r>
            <w:r w:rsidRPr="00177716">
              <w:t>. Nếu không thành công, hệ thống không thay đổi.</w:t>
            </w:r>
          </w:p>
        </w:tc>
      </w:tr>
      <w:tr w:rsidR="00414FC5" w:rsidRPr="00177716" w:rsidTr="0021473A">
        <w:trPr>
          <w:trHeight w:val="70"/>
        </w:trPr>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14FC5" w:rsidRPr="00177716" w:rsidRDefault="00414FC5" w:rsidP="00306E12">
            <w:pPr>
              <w:ind w:left="162"/>
              <w:jc w:val="center"/>
              <w:rPr>
                <w:rFonts w:eastAsia="MS PGothic"/>
                <w:b/>
              </w:rPr>
            </w:pPr>
            <w:r w:rsidRPr="00177716">
              <w:rPr>
                <w:rFonts w:eastAsia="MS PGothic"/>
                <w:b/>
              </w:rPr>
              <w:t>Dòng sự kiện chính</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414FC5" w:rsidRPr="00177716" w:rsidRDefault="00414FC5" w:rsidP="0021473A">
            <w:pPr>
              <w:ind w:left="1332"/>
              <w:rPr>
                <w:rFonts w:eastAsia="SimSun"/>
              </w:rPr>
            </w:pPr>
            <w:r w:rsidRPr="00177716">
              <w:rPr>
                <w:rFonts w:eastAsia="SimSun"/>
              </w:rPr>
              <w:t>Tác nhân</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414FC5" w:rsidRPr="00177716" w:rsidRDefault="00414FC5" w:rsidP="0021473A">
            <w:pPr>
              <w:ind w:left="1350"/>
              <w:rPr>
                <w:rFonts w:eastAsia="SimSun"/>
              </w:rPr>
            </w:pPr>
            <w:r w:rsidRPr="00177716">
              <w:rPr>
                <w:rFonts w:eastAsia="SimSun"/>
              </w:rPr>
              <w:t>Hệ thống</w:t>
            </w:r>
          </w:p>
        </w:tc>
      </w:tr>
      <w:tr w:rsidR="00414FC5" w:rsidRPr="00177716" w:rsidTr="0021473A">
        <w:trPr>
          <w:trHeight w:val="890"/>
        </w:trPr>
        <w:tc>
          <w:tcPr>
            <w:tcW w:w="1800"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14FC5" w:rsidRPr="00177716" w:rsidRDefault="00414FC5" w:rsidP="00306E12">
            <w:pPr>
              <w:ind w:left="162"/>
              <w:jc w:val="center"/>
              <w:rPr>
                <w:rFonts w:eastAsia="MS PGothic"/>
                <w:b/>
              </w:rPr>
            </w:pP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14FC5" w:rsidRPr="00177716" w:rsidRDefault="00306E12" w:rsidP="008076E5">
            <w:pPr>
              <w:ind w:right="137"/>
              <w:rPr>
                <w:rFonts w:eastAsia="SimSun"/>
              </w:rPr>
            </w:pPr>
            <w:r>
              <w:rPr>
                <w:rFonts w:eastAsia="SimSun"/>
              </w:rPr>
              <w:t xml:space="preserve">1. </w:t>
            </w:r>
            <w:r w:rsidR="008076E5">
              <w:rPr>
                <w:rFonts w:eastAsia="SimSun"/>
              </w:rPr>
              <w:t>Qu</w:t>
            </w:r>
            <w:r w:rsidR="008076E5" w:rsidRPr="008076E5">
              <w:rPr>
                <w:rFonts w:eastAsia="SimSun"/>
              </w:rPr>
              <w:t>ản</w:t>
            </w:r>
            <w:r w:rsidR="008076E5">
              <w:rPr>
                <w:rFonts w:eastAsia="SimSun"/>
              </w:rPr>
              <w:t xml:space="preserve"> tr</w:t>
            </w:r>
            <w:r w:rsidR="008076E5" w:rsidRPr="008076E5">
              <w:rPr>
                <w:rFonts w:eastAsia="SimSun"/>
              </w:rPr>
              <w:t>ị</w:t>
            </w:r>
            <w:r w:rsidR="00414FC5" w:rsidRPr="00177716">
              <w:rPr>
                <w:rFonts w:eastAsia="SimSun"/>
              </w:rPr>
              <w:t xml:space="preserve"> chọn chức năng </w:t>
            </w:r>
            <w:r w:rsidR="008076E5">
              <w:rPr>
                <w:rFonts w:eastAsia="SimSun"/>
              </w:rPr>
              <w:t>ph</w:t>
            </w:r>
            <w:r w:rsidR="008076E5" w:rsidRPr="008076E5">
              <w:rPr>
                <w:rFonts w:eastAsia="SimSun"/>
              </w:rPr>
              <w:t>â</w:t>
            </w:r>
            <w:r w:rsidR="008076E5">
              <w:rPr>
                <w:rFonts w:eastAsia="SimSun"/>
              </w:rPr>
              <w:t>n quy</w:t>
            </w:r>
            <w:r w:rsidR="008076E5" w:rsidRPr="008076E5">
              <w:rPr>
                <w:rFonts w:eastAsia="SimSun"/>
              </w:rPr>
              <w:t>ền</w:t>
            </w:r>
          </w:p>
          <w:p w:rsidR="00414FC5" w:rsidRPr="00177716" w:rsidRDefault="00414FC5" w:rsidP="0021473A">
            <w:pPr>
              <w:ind w:right="137"/>
            </w:pPr>
          </w:p>
          <w:p w:rsidR="00414FC5" w:rsidRPr="00177716" w:rsidRDefault="00414FC5" w:rsidP="0021473A">
            <w:pPr>
              <w:ind w:right="137"/>
            </w:pPr>
          </w:p>
          <w:p w:rsidR="00414FC5" w:rsidRPr="008076E5" w:rsidRDefault="008076E5" w:rsidP="008076E5">
            <w:pPr>
              <w:ind w:right="137"/>
            </w:pPr>
            <w:r>
              <w:t xml:space="preserve">3. </w:t>
            </w:r>
            <w:r>
              <w:rPr>
                <w:rFonts w:eastAsia="SimSun"/>
              </w:rPr>
              <w:t>Qu</w:t>
            </w:r>
            <w:r w:rsidRPr="008076E5">
              <w:rPr>
                <w:rFonts w:eastAsia="SimSun"/>
              </w:rPr>
              <w:t>ản</w:t>
            </w:r>
            <w:r>
              <w:rPr>
                <w:rFonts w:eastAsia="SimSun"/>
              </w:rPr>
              <w:t xml:space="preserve"> tr</w:t>
            </w:r>
            <w:r w:rsidRPr="008076E5">
              <w:rPr>
                <w:rFonts w:eastAsia="SimSun"/>
              </w:rPr>
              <w:t>ị</w:t>
            </w:r>
            <w:r w:rsidRPr="00177716">
              <w:rPr>
                <w:rFonts w:eastAsia="SimSun"/>
              </w:rPr>
              <w:t xml:space="preserve"> </w:t>
            </w:r>
            <w:r w:rsidR="00414FC5" w:rsidRPr="00177716">
              <w:t xml:space="preserve">chọn </w:t>
            </w:r>
            <w:r>
              <w:t>quy</w:t>
            </w:r>
            <w:r w:rsidRPr="008076E5">
              <w:t>ề</w:t>
            </w:r>
            <w:r>
              <w:t>n c</w:t>
            </w:r>
            <w:r w:rsidRPr="008076E5">
              <w:t>ần</w:t>
            </w:r>
            <w:r>
              <w:t xml:space="preserve"> c</w:t>
            </w:r>
            <w:r w:rsidRPr="008076E5">
              <w:t>ấ</w:t>
            </w:r>
            <w:r>
              <w:t>p cho t</w:t>
            </w:r>
            <w:r w:rsidRPr="008076E5">
              <w:t>ài</w:t>
            </w:r>
            <w:r>
              <w:t xml:space="preserve"> kho</w:t>
            </w:r>
            <w:r w:rsidRPr="008076E5">
              <w:t>ản</w:t>
            </w:r>
            <w:r>
              <w:t xml:space="preserve"> ng</w:t>
            </w:r>
            <w:r w:rsidRPr="008076E5">
              <w:t>ười</w:t>
            </w:r>
            <w:r>
              <w:t xml:space="preserve"> d</w:t>
            </w:r>
            <w:r w:rsidRPr="008076E5">
              <w:t>ùng</w:t>
            </w:r>
          </w:p>
        </w:tc>
        <w:tc>
          <w:tcPr>
            <w:tcW w:w="4140" w:type="dxa"/>
            <w:tcBorders>
              <w:top w:val="single" w:sz="4" w:space="0" w:color="auto"/>
              <w:left w:val="single" w:sz="4" w:space="0" w:color="auto"/>
              <w:bottom w:val="single" w:sz="4" w:space="0" w:color="auto"/>
              <w:right w:val="single" w:sz="4" w:space="0" w:color="auto"/>
            </w:tcBorders>
            <w:shd w:val="clear" w:color="auto" w:fill="FFFFFF"/>
          </w:tcPr>
          <w:p w:rsidR="00414FC5" w:rsidRPr="00177716" w:rsidRDefault="00414FC5" w:rsidP="0021473A">
            <w:pPr>
              <w:rPr>
                <w:rFonts w:eastAsia="SimSun"/>
              </w:rPr>
            </w:pPr>
          </w:p>
          <w:p w:rsidR="00414FC5" w:rsidRPr="00177716" w:rsidRDefault="00414FC5" w:rsidP="0021473A">
            <w:pPr>
              <w:rPr>
                <w:rFonts w:eastAsia="SimSun"/>
              </w:rPr>
            </w:pPr>
          </w:p>
          <w:p w:rsidR="00414FC5" w:rsidRPr="00177716" w:rsidRDefault="008076E5" w:rsidP="008076E5">
            <w:pPr>
              <w:ind w:right="177"/>
              <w:rPr>
                <w:rFonts w:eastAsia="SimSun"/>
              </w:rPr>
            </w:pPr>
            <w:r>
              <w:rPr>
                <w:rFonts w:eastAsia="SimSun"/>
              </w:rPr>
              <w:t xml:space="preserve">2. </w:t>
            </w:r>
            <w:r w:rsidR="00414FC5" w:rsidRPr="00177716">
              <w:rPr>
                <w:rFonts w:eastAsia="SimSun"/>
              </w:rPr>
              <w:t xml:space="preserve">Hệ thống hiển thị màn hình </w:t>
            </w:r>
            <w:r>
              <w:rPr>
                <w:rFonts w:eastAsia="SimSun"/>
              </w:rPr>
              <w:t>ph</w:t>
            </w:r>
            <w:r w:rsidRPr="008076E5">
              <w:rPr>
                <w:rFonts w:eastAsia="SimSun"/>
              </w:rPr>
              <w:t>â</w:t>
            </w:r>
            <w:r>
              <w:rPr>
                <w:rFonts w:eastAsia="SimSun"/>
              </w:rPr>
              <w:t>n quy</w:t>
            </w:r>
            <w:r w:rsidRPr="008076E5">
              <w:rPr>
                <w:rFonts w:eastAsia="SimSun"/>
              </w:rPr>
              <w:t>ền</w:t>
            </w:r>
            <w:r>
              <w:rPr>
                <w:rFonts w:eastAsia="SimSun"/>
              </w:rPr>
              <w:t xml:space="preserve"> t</w:t>
            </w:r>
            <w:r w:rsidRPr="008076E5">
              <w:rPr>
                <w:rFonts w:eastAsia="SimSun"/>
              </w:rPr>
              <w:t>ài</w:t>
            </w:r>
            <w:r>
              <w:rPr>
                <w:rFonts w:eastAsia="SimSun"/>
              </w:rPr>
              <w:t xml:space="preserve"> kho</w:t>
            </w:r>
            <w:r w:rsidRPr="008076E5">
              <w:rPr>
                <w:rFonts w:eastAsia="SimSun"/>
              </w:rPr>
              <w:t>ả</w:t>
            </w:r>
            <w:r>
              <w:rPr>
                <w:rFonts w:eastAsia="SimSun"/>
              </w:rPr>
              <w:t>n</w:t>
            </w:r>
            <w:r w:rsidR="00414FC5" w:rsidRPr="00177716">
              <w:rPr>
                <w:rFonts w:eastAsia="SimSun"/>
              </w:rPr>
              <w:t>.</w:t>
            </w:r>
          </w:p>
          <w:p w:rsidR="00414FC5" w:rsidRPr="00177716" w:rsidRDefault="00414FC5" w:rsidP="0021473A">
            <w:pPr>
              <w:ind w:left="396" w:right="177"/>
            </w:pPr>
          </w:p>
          <w:p w:rsidR="00414FC5" w:rsidRPr="00177716" w:rsidRDefault="00414FC5" w:rsidP="0021473A">
            <w:pPr>
              <w:ind w:left="396" w:right="177"/>
            </w:pPr>
          </w:p>
          <w:p w:rsidR="00414FC5" w:rsidRPr="00177716" w:rsidRDefault="00306E12" w:rsidP="00306E12">
            <w:pPr>
              <w:ind w:right="177"/>
            </w:pPr>
            <w:r>
              <w:t xml:space="preserve">4. </w:t>
            </w:r>
            <w:r w:rsidR="00414FC5" w:rsidRPr="00177716">
              <w:t xml:space="preserve">Hệ thống hiển thị </w:t>
            </w:r>
            <w:r w:rsidR="008076E5">
              <w:t>c</w:t>
            </w:r>
            <w:r w:rsidR="008076E5" w:rsidRPr="008076E5">
              <w:t>ập</w:t>
            </w:r>
            <w:r w:rsidR="008076E5">
              <w:t xml:space="preserve"> nh</w:t>
            </w:r>
            <w:r w:rsidR="008076E5" w:rsidRPr="008076E5">
              <w:t>ật</w:t>
            </w:r>
            <w:r w:rsidR="008076E5">
              <w:t xml:space="preserve"> quy</w:t>
            </w:r>
            <w:r w:rsidR="008076E5" w:rsidRPr="008076E5">
              <w:t>ề</w:t>
            </w:r>
            <w:r w:rsidR="008076E5">
              <w:t>n cho ngư</w:t>
            </w:r>
            <w:r w:rsidR="008076E5" w:rsidRPr="008076E5">
              <w:t>ời</w:t>
            </w:r>
            <w:r w:rsidR="008076E5">
              <w:t xml:space="preserve"> d</w:t>
            </w:r>
            <w:r w:rsidR="008076E5" w:rsidRPr="008076E5">
              <w:t>ùng</w:t>
            </w:r>
            <w:r w:rsidR="00414FC5" w:rsidRPr="00177716">
              <w:t>.</w:t>
            </w:r>
          </w:p>
          <w:p w:rsidR="00414FC5" w:rsidRPr="00177716" w:rsidRDefault="00306E12" w:rsidP="00306E12">
            <w:pPr>
              <w:ind w:right="177"/>
            </w:pPr>
            <w:r>
              <w:t xml:space="preserve">5. </w:t>
            </w:r>
            <w:r w:rsidR="00414FC5" w:rsidRPr="00177716">
              <w:t>Usecase kết thúc.</w:t>
            </w:r>
          </w:p>
        </w:tc>
      </w:tr>
      <w:tr w:rsidR="00414FC5" w:rsidRPr="00177716" w:rsidTr="0021473A">
        <w:trPr>
          <w:trHeight w:val="705"/>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14FC5" w:rsidRPr="00177716" w:rsidRDefault="00414FC5" w:rsidP="00306E12">
            <w:pPr>
              <w:spacing w:before="40" w:after="40"/>
              <w:ind w:left="162"/>
              <w:jc w:val="center"/>
              <w:rPr>
                <w:rFonts w:eastAsia="MS PGothic"/>
                <w:b/>
              </w:rPr>
            </w:pPr>
            <w:r w:rsidRPr="00177716">
              <w:rPr>
                <w:rFonts w:eastAsia="MS PGothic"/>
                <w:b/>
              </w:rPr>
              <w:t>Dòng sự kiện khác</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14FC5" w:rsidRPr="00177716" w:rsidRDefault="008076E5" w:rsidP="0021473A">
            <w:pPr>
              <w:ind w:right="180"/>
              <w:jc w:val="left"/>
            </w:pPr>
            <w:r>
              <w:t xml:space="preserve">3.1 </w:t>
            </w:r>
            <w:r w:rsidRPr="008076E5">
              <w:t>Người dùng có thể thực hiện lại thao tác (quay lại dòng sự kiện chính) hoặc hủy bỏ thao tác.</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414FC5" w:rsidRDefault="00414FC5" w:rsidP="0021473A">
            <w:pPr>
              <w:ind w:right="180" w:hanging="18"/>
            </w:pPr>
          </w:p>
          <w:p w:rsidR="00414FC5" w:rsidRDefault="00414FC5" w:rsidP="0021473A">
            <w:pPr>
              <w:ind w:right="180" w:hanging="18"/>
            </w:pPr>
          </w:p>
          <w:p w:rsidR="008076E5" w:rsidRDefault="008076E5" w:rsidP="0021473A">
            <w:pPr>
              <w:ind w:right="180" w:hanging="18"/>
            </w:pPr>
          </w:p>
          <w:p w:rsidR="008076E5" w:rsidRDefault="008076E5" w:rsidP="0021473A">
            <w:pPr>
              <w:ind w:right="180" w:hanging="18"/>
            </w:pPr>
          </w:p>
          <w:p w:rsidR="00414FC5" w:rsidRPr="00177716" w:rsidRDefault="008076E5" w:rsidP="0021473A">
            <w:pPr>
              <w:ind w:right="180" w:hanging="18"/>
            </w:pPr>
            <w:r>
              <w:t>3.2</w:t>
            </w:r>
            <w:r w:rsidR="00414FC5">
              <w:t xml:space="preserve"> </w:t>
            </w:r>
            <w:r>
              <w:t>H</w:t>
            </w:r>
            <w:r w:rsidRPr="008076E5">
              <w:t>ệ</w:t>
            </w:r>
            <w:r>
              <w:t xml:space="preserve"> th</w:t>
            </w:r>
            <w:r w:rsidRPr="008076E5">
              <w:t>ố</w:t>
            </w:r>
            <w:r>
              <w:t>ng</w:t>
            </w:r>
            <w:r w:rsidR="00C0734E">
              <w:t xml:space="preserve"> hi</w:t>
            </w:r>
            <w:r w:rsidR="00C0734E" w:rsidRPr="00C0734E">
              <w:t>ể</w:t>
            </w:r>
            <w:r w:rsidR="00C0734E">
              <w:t>n th</w:t>
            </w:r>
            <w:r w:rsidR="00C0734E" w:rsidRPr="00C0734E">
              <w:t>ị</w:t>
            </w:r>
            <w:r w:rsidR="00C0734E">
              <w:t xml:space="preserve"> m</w:t>
            </w:r>
            <w:r w:rsidR="00C0734E" w:rsidRPr="00C0734E">
              <w:t>àn</w:t>
            </w:r>
            <w:r w:rsidR="00C0734E">
              <w:t xml:space="preserve"> h</w:t>
            </w:r>
            <w:r w:rsidR="00C0734E" w:rsidRPr="00C0734E">
              <w:t>ình</w:t>
            </w:r>
            <w:r w:rsidR="00C0734E">
              <w:t xml:space="preserve"> ph</w:t>
            </w:r>
            <w:r w:rsidR="00C0734E" w:rsidRPr="00C0734E">
              <w:t>â</w:t>
            </w:r>
            <w:r w:rsidR="00C0734E">
              <w:t>n quy</w:t>
            </w:r>
            <w:r w:rsidR="00C0734E" w:rsidRPr="00C0734E">
              <w:t>ề</w:t>
            </w:r>
            <w:r w:rsidR="00C0734E">
              <w:t>n t</w:t>
            </w:r>
            <w:r w:rsidR="00C0734E" w:rsidRPr="00C0734E">
              <w:t>ài</w:t>
            </w:r>
            <w:r w:rsidR="00C0734E">
              <w:t xml:space="preserve"> kho</w:t>
            </w:r>
            <w:r w:rsidR="00C0734E" w:rsidRPr="00C0734E">
              <w:t>ả</w:t>
            </w:r>
            <w:r w:rsidR="00C0734E">
              <w:t>n</w:t>
            </w:r>
          </w:p>
          <w:p w:rsidR="00414FC5" w:rsidRPr="006021D3" w:rsidRDefault="00C0734E" w:rsidP="00C0734E">
            <w:pPr>
              <w:ind w:right="180"/>
              <w:contextualSpacing/>
            </w:pPr>
            <w:r>
              <w:t xml:space="preserve">3.3 </w:t>
            </w:r>
            <w:r w:rsidR="00414FC5" w:rsidRPr="006021D3">
              <w:t>Usecase kết thúc</w:t>
            </w:r>
          </w:p>
        </w:tc>
      </w:tr>
      <w:tr w:rsidR="00414FC5" w:rsidRPr="00177716" w:rsidTr="0021473A">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14FC5" w:rsidRPr="00177716" w:rsidRDefault="00414FC5" w:rsidP="00306E12">
            <w:pPr>
              <w:ind w:left="162"/>
              <w:jc w:val="center"/>
              <w:rPr>
                <w:rFonts w:eastAsia="MS PGothic"/>
                <w:b/>
              </w:rPr>
            </w:pPr>
            <w:r w:rsidRPr="00177716">
              <w:rPr>
                <w:rFonts w:eastAsia="MS PGothic"/>
                <w:b/>
              </w:rPr>
              <w:lastRenderedPageBreak/>
              <w:t>Ngoại lệ</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14FC5" w:rsidRPr="00177716" w:rsidRDefault="00414FC5" w:rsidP="0021473A">
            <w:pPr>
              <w:rPr>
                <w:rFonts w:eastAsia="SimSun"/>
              </w:rPr>
            </w:pPr>
            <w:r>
              <w:rPr>
                <w:rFonts w:eastAsia="SimSun"/>
              </w:rPr>
              <w:t>Kh</w:t>
            </w:r>
            <w:r w:rsidRPr="006021D3">
              <w:rPr>
                <w:rFonts w:eastAsia="SimSun"/>
              </w:rPr>
              <w:t>ô</w:t>
            </w:r>
            <w:r>
              <w:rPr>
                <w:rFonts w:eastAsia="SimSun"/>
              </w:rPr>
              <w:t>ng c</w:t>
            </w:r>
            <w:r w:rsidRPr="006021D3">
              <w:rPr>
                <w:rFonts w:eastAsia="SimSun"/>
              </w:rPr>
              <w:t>ó</w:t>
            </w:r>
          </w:p>
        </w:tc>
      </w:tr>
      <w:tr w:rsidR="00414FC5" w:rsidRPr="00177716" w:rsidTr="0021473A">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14FC5" w:rsidRPr="00177716" w:rsidRDefault="00414FC5" w:rsidP="00306E12">
            <w:pPr>
              <w:ind w:left="162"/>
              <w:jc w:val="center"/>
              <w:rPr>
                <w:rFonts w:eastAsia="MS PGothic"/>
                <w:b/>
              </w:rPr>
            </w:pPr>
            <w:r w:rsidRPr="00177716">
              <w:rPr>
                <w:rFonts w:eastAsia="MS PGothic"/>
                <w:b/>
              </w:rPr>
              <w:t>Điểm mở rộng</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14FC5" w:rsidRPr="00177716" w:rsidRDefault="00414FC5" w:rsidP="00306E12">
            <w:pPr>
              <w:keepNext/>
              <w:rPr>
                <w:rFonts w:eastAsia="MS PGothic"/>
              </w:rPr>
            </w:pPr>
            <w:r w:rsidRPr="00177716">
              <w:rPr>
                <w:rFonts w:eastAsia="MS PGothic"/>
              </w:rPr>
              <w:t>Không có</w:t>
            </w:r>
          </w:p>
        </w:tc>
      </w:tr>
    </w:tbl>
    <w:p w:rsidR="00414FC5" w:rsidRPr="00306E12" w:rsidRDefault="00306E12" w:rsidP="00306E12">
      <w:pPr>
        <w:pStyle w:val="Caption"/>
        <w:jc w:val="center"/>
      </w:pPr>
      <w:bookmarkStart w:id="417" w:name="_Toc382125103"/>
      <w:r>
        <w:t xml:space="preserve">Bảng </w:t>
      </w:r>
      <w:fldSimple w:instr=" SEQ Bảng \* ARABIC ">
        <w:r w:rsidR="00201D96">
          <w:rPr>
            <w:noProof/>
          </w:rPr>
          <w:t>10</w:t>
        </w:r>
      </w:fldSimple>
      <w:r>
        <w:t xml:space="preserve"> </w:t>
      </w:r>
      <w:r w:rsidRPr="00306E12">
        <w:t>- Đặc tả Usecase Thống kê công văn đến</w:t>
      </w:r>
      <w:bookmarkEnd w:id="417"/>
      <w:r w:rsidR="00414FC5" w:rsidRPr="00177716">
        <w:rPr>
          <w:i w:val="0"/>
        </w:rPr>
        <w:t xml:space="preserve"> </w:t>
      </w:r>
    </w:p>
    <w:p w:rsidR="002E30E0" w:rsidRPr="002E30E0" w:rsidRDefault="002E30E0" w:rsidP="00C0734E">
      <w:pPr>
        <w:pStyle w:val="131"/>
      </w:pPr>
      <w:bookmarkStart w:id="418" w:name="_Toc382167599"/>
      <w:r w:rsidRPr="002E30E0">
        <w:t>Đặc tả Usecase “Đưa ra ý kiến giải quyết”</w:t>
      </w:r>
      <w:bookmarkEnd w:id="418"/>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0"/>
        <w:gridCol w:w="3690"/>
        <w:gridCol w:w="4140"/>
      </w:tblGrid>
      <w:tr w:rsidR="002E30E0"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E30E0" w:rsidRPr="00177716" w:rsidRDefault="002E30E0" w:rsidP="00306E12">
            <w:pPr>
              <w:ind w:left="162"/>
              <w:jc w:val="center"/>
              <w:rPr>
                <w:rFonts w:eastAsia="MS PGothic"/>
                <w:b/>
              </w:rPr>
            </w:pPr>
            <w:r w:rsidRPr="00177716">
              <w:rPr>
                <w:rFonts w:eastAsia="MS PGothic"/>
                <w:b/>
              </w:rPr>
              <w:t>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E30E0" w:rsidRPr="00754209" w:rsidRDefault="002E30E0" w:rsidP="0010263D">
            <w:pPr>
              <w:rPr>
                <w:rFonts w:eastAsia="SimSun"/>
              </w:rPr>
            </w:pPr>
            <w:r w:rsidRPr="00754209">
              <w:rPr>
                <w:bCs/>
                <w:kern w:val="32"/>
              </w:rPr>
              <w:t>Đưa ra ý kiến giải quyết</w:t>
            </w:r>
          </w:p>
        </w:tc>
      </w:tr>
      <w:tr w:rsidR="002E30E0"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E30E0" w:rsidRPr="00177716" w:rsidRDefault="002E30E0" w:rsidP="00306E12">
            <w:pPr>
              <w:ind w:left="162"/>
              <w:jc w:val="center"/>
              <w:rPr>
                <w:rFonts w:eastAsia="MS PGothic"/>
                <w:b/>
              </w:rPr>
            </w:pPr>
            <w:r w:rsidRPr="00177716">
              <w:rPr>
                <w:rFonts w:eastAsia="MS PGothic"/>
                <w:b/>
              </w:rPr>
              <w:t>Mục đích</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E30E0" w:rsidRPr="00177716" w:rsidRDefault="002E30E0" w:rsidP="0010263D">
            <w:pPr>
              <w:rPr>
                <w:rFonts w:eastAsia="SimSun"/>
              </w:rPr>
            </w:pPr>
            <w:r w:rsidRPr="00177716">
              <w:t xml:space="preserve">Người dùng </w:t>
            </w:r>
            <w:r w:rsidRPr="00F91198">
              <w:t>đưa</w:t>
            </w:r>
            <w:r>
              <w:t xml:space="preserve"> ra </w:t>
            </w:r>
            <w:r w:rsidRPr="002A42C9">
              <w:t>ý</w:t>
            </w:r>
            <w:r>
              <w:t xml:space="preserve"> ki</w:t>
            </w:r>
            <w:r w:rsidRPr="002A42C9">
              <w:t>ế</w:t>
            </w:r>
            <w:r>
              <w:t>n gi</w:t>
            </w:r>
            <w:r w:rsidRPr="002A42C9">
              <w:t>ả</w:t>
            </w:r>
            <w:r>
              <w:t>i quy</w:t>
            </w:r>
            <w:r w:rsidRPr="002A42C9">
              <w:t>ết</w:t>
            </w:r>
            <w:r>
              <w:t xml:space="preserve"> cho c</w:t>
            </w:r>
            <w:r w:rsidRPr="002A42C9">
              <w:t>ô</w:t>
            </w:r>
            <w:r>
              <w:t>ng v</w:t>
            </w:r>
            <w:r w:rsidRPr="002A42C9">
              <w:t>ă</w:t>
            </w:r>
            <w:r>
              <w:t>n đ</w:t>
            </w:r>
            <w:r w:rsidRPr="002A42C9">
              <w:t>ến</w:t>
            </w:r>
            <w:r w:rsidRPr="00177716">
              <w:t>.</w:t>
            </w:r>
          </w:p>
        </w:tc>
      </w:tr>
      <w:tr w:rsidR="002E30E0"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E30E0" w:rsidRPr="00177716" w:rsidRDefault="002E30E0" w:rsidP="00306E12">
            <w:pPr>
              <w:ind w:left="162"/>
              <w:jc w:val="center"/>
              <w:rPr>
                <w:rFonts w:eastAsia="MS PGothic"/>
                <w:b/>
              </w:rPr>
            </w:pPr>
            <w:r w:rsidRPr="00177716">
              <w:rPr>
                <w:rFonts w:eastAsia="MS PGothic"/>
                <w:b/>
              </w:rPr>
              <w:t>Các tác nhân</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E30E0" w:rsidRPr="00177716" w:rsidRDefault="002E30E0" w:rsidP="0010263D">
            <w:pPr>
              <w:rPr>
                <w:rFonts w:eastAsia="SimSun"/>
              </w:rPr>
            </w:pPr>
            <w:r w:rsidRPr="00177716">
              <w:rPr>
                <w:rFonts w:eastAsia="SimSun"/>
              </w:rPr>
              <w:t>Ngườ</w:t>
            </w:r>
            <w:r>
              <w:rPr>
                <w:rFonts w:eastAsia="SimSun"/>
              </w:rPr>
              <w:t>i dùng</w:t>
            </w:r>
          </w:p>
        </w:tc>
      </w:tr>
      <w:tr w:rsidR="002E30E0"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E30E0" w:rsidRPr="00177716" w:rsidRDefault="002E30E0" w:rsidP="00306E12">
            <w:pPr>
              <w:ind w:left="162"/>
              <w:jc w:val="center"/>
              <w:rPr>
                <w:rFonts w:eastAsia="MS PGothic"/>
                <w:b/>
              </w:rPr>
            </w:pPr>
            <w:r w:rsidRPr="00177716">
              <w:rPr>
                <w:rFonts w:eastAsia="MS PGothic"/>
                <w:b/>
              </w:rPr>
              <w:t>Điều kiện tiên quyết</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E30E0" w:rsidRPr="00177716" w:rsidRDefault="002E30E0" w:rsidP="0010263D">
            <w:pPr>
              <w:rPr>
                <w:rFonts w:eastAsia="SimSun"/>
              </w:rPr>
            </w:pPr>
            <w:r w:rsidRPr="00177716">
              <w:rPr>
                <w:rFonts w:eastAsia="SimSun"/>
              </w:rPr>
              <w:t xml:space="preserve">Người dùng phải đăng nhập vào hệ thống </w:t>
            </w:r>
            <w:r>
              <w:rPr>
                <w:rFonts w:eastAsia="SimSun"/>
              </w:rPr>
              <w:t>v</w:t>
            </w:r>
            <w:r w:rsidRPr="002A42C9">
              <w:rPr>
                <w:rFonts w:eastAsia="SimSun"/>
              </w:rPr>
              <w:t>à</w:t>
            </w:r>
            <w:r>
              <w:rPr>
                <w:rFonts w:eastAsia="SimSun"/>
              </w:rPr>
              <w:t xml:space="preserve"> c</w:t>
            </w:r>
            <w:r w:rsidRPr="002A42C9">
              <w:rPr>
                <w:rFonts w:eastAsia="SimSun"/>
              </w:rPr>
              <w:t>ó</w:t>
            </w:r>
            <w:r>
              <w:rPr>
                <w:rFonts w:eastAsia="SimSun"/>
              </w:rPr>
              <w:t xml:space="preserve"> quy</w:t>
            </w:r>
            <w:r w:rsidRPr="002A42C9">
              <w:rPr>
                <w:rFonts w:eastAsia="SimSun"/>
              </w:rPr>
              <w:t>ền</w:t>
            </w:r>
            <w:r>
              <w:rPr>
                <w:rFonts w:eastAsia="SimSun"/>
              </w:rPr>
              <w:t xml:space="preserve"> thay đ</w:t>
            </w:r>
            <w:r w:rsidRPr="002A42C9">
              <w:rPr>
                <w:rFonts w:eastAsia="SimSun"/>
              </w:rPr>
              <w:t>ổi</w:t>
            </w:r>
            <w:r>
              <w:rPr>
                <w:rFonts w:eastAsia="SimSun"/>
              </w:rPr>
              <w:t xml:space="preserve"> n</w:t>
            </w:r>
            <w:r w:rsidRPr="002A42C9">
              <w:rPr>
                <w:rFonts w:eastAsia="SimSun"/>
              </w:rPr>
              <w:t>ội</w:t>
            </w:r>
            <w:r>
              <w:rPr>
                <w:rFonts w:eastAsia="SimSun"/>
              </w:rPr>
              <w:t xml:space="preserve"> dung </w:t>
            </w:r>
            <w:r w:rsidRPr="002A42C9">
              <w:rPr>
                <w:rFonts w:eastAsia="SimSun"/>
              </w:rPr>
              <w:t>ý</w:t>
            </w:r>
            <w:r>
              <w:rPr>
                <w:rFonts w:eastAsia="SimSun"/>
              </w:rPr>
              <w:t xml:space="preserve"> ki</w:t>
            </w:r>
            <w:r w:rsidRPr="002A42C9">
              <w:rPr>
                <w:rFonts w:eastAsia="SimSun"/>
              </w:rPr>
              <w:t>ế</w:t>
            </w:r>
            <w:r>
              <w:rPr>
                <w:rFonts w:eastAsia="SimSun"/>
              </w:rPr>
              <w:t>n gi</w:t>
            </w:r>
            <w:r w:rsidRPr="002A42C9">
              <w:rPr>
                <w:rFonts w:eastAsia="SimSun"/>
              </w:rPr>
              <w:t>ải</w:t>
            </w:r>
            <w:r>
              <w:rPr>
                <w:rFonts w:eastAsia="SimSun"/>
              </w:rPr>
              <w:t xml:space="preserve"> quy</w:t>
            </w:r>
            <w:r w:rsidRPr="002A42C9">
              <w:rPr>
                <w:rFonts w:eastAsia="SimSun"/>
              </w:rPr>
              <w:t>ết</w:t>
            </w:r>
          </w:p>
        </w:tc>
      </w:tr>
      <w:tr w:rsidR="002E30E0" w:rsidRPr="00177716" w:rsidTr="0010263D">
        <w:trPr>
          <w:trHeight w:val="81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2E30E0" w:rsidRPr="00177716" w:rsidRDefault="002E30E0" w:rsidP="00306E12">
            <w:pPr>
              <w:ind w:left="162"/>
              <w:jc w:val="center"/>
              <w:rPr>
                <w:rFonts w:eastAsia="MS PGothic"/>
                <w:b/>
              </w:rPr>
            </w:pPr>
            <w:r w:rsidRPr="00177716">
              <w:rPr>
                <w:rFonts w:eastAsia="MS PGothic"/>
                <w:b/>
              </w:rPr>
              <w:t>Trạng thái hệ thống sau khi thực hiện 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E30E0" w:rsidRPr="00177716" w:rsidRDefault="002E30E0" w:rsidP="0010263D">
            <w:pPr>
              <w:ind w:hanging="18"/>
            </w:pPr>
            <w:r w:rsidRPr="00177716">
              <w:t xml:space="preserve">Nếu usecase thành công, </w:t>
            </w:r>
            <w:r>
              <w:t>h</w:t>
            </w:r>
            <w:r w:rsidRPr="002A42C9">
              <w:t>ệ</w:t>
            </w:r>
            <w:r>
              <w:t xml:space="preserve"> th</w:t>
            </w:r>
            <w:r w:rsidRPr="002A42C9">
              <w:t>ố</w:t>
            </w:r>
            <w:r>
              <w:t>ng s</w:t>
            </w:r>
            <w:r w:rsidRPr="002A42C9">
              <w:t>ẽ</w:t>
            </w:r>
            <w:r>
              <w:t xml:space="preserve"> thay đ</w:t>
            </w:r>
            <w:r w:rsidRPr="002A42C9">
              <w:t>ổi</w:t>
            </w:r>
            <w:r>
              <w:t xml:space="preserve"> </w:t>
            </w:r>
            <w:r w:rsidRPr="002A42C9">
              <w:t>ý</w:t>
            </w:r>
            <w:r>
              <w:t xml:space="preserve"> ki</w:t>
            </w:r>
            <w:r w:rsidRPr="002A42C9">
              <w:t>ế</w:t>
            </w:r>
            <w:r>
              <w:t>n gi</w:t>
            </w:r>
            <w:r w:rsidRPr="002A42C9">
              <w:t>ải</w:t>
            </w:r>
            <w:r>
              <w:t xml:space="preserve"> quy</w:t>
            </w:r>
            <w:r w:rsidRPr="002A42C9">
              <w:t>ết</w:t>
            </w:r>
            <w:r>
              <w:t xml:space="preserve"> c</w:t>
            </w:r>
            <w:r w:rsidRPr="002A42C9">
              <w:t>ủa</w:t>
            </w:r>
            <w:r>
              <w:t xml:space="preserve"> c</w:t>
            </w:r>
            <w:r w:rsidRPr="002A42C9">
              <w:t>ô</w:t>
            </w:r>
            <w:r>
              <w:t>ng v</w:t>
            </w:r>
            <w:r w:rsidRPr="002A42C9">
              <w:t>ă</w:t>
            </w:r>
            <w:r>
              <w:t xml:space="preserve">n </w:t>
            </w:r>
            <w:r w:rsidRPr="002A42C9">
              <w:t>đã</w:t>
            </w:r>
            <w:r>
              <w:t xml:space="preserve"> ch</w:t>
            </w:r>
            <w:r w:rsidRPr="002A42C9">
              <w:t>ọ</w:t>
            </w:r>
            <w:r>
              <w:t>n</w:t>
            </w:r>
            <w:r w:rsidRPr="00177716">
              <w:t>. Nếu không thành công, hệ thống không thay đổi.</w:t>
            </w:r>
          </w:p>
        </w:tc>
      </w:tr>
      <w:tr w:rsidR="002E30E0" w:rsidRPr="00177716" w:rsidTr="0010263D">
        <w:trPr>
          <w:trHeight w:val="70"/>
        </w:trPr>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E30E0" w:rsidRPr="00177716" w:rsidRDefault="002E30E0" w:rsidP="00306E12">
            <w:pPr>
              <w:ind w:left="162"/>
              <w:jc w:val="center"/>
              <w:rPr>
                <w:rFonts w:eastAsia="MS PGothic"/>
                <w:b/>
              </w:rPr>
            </w:pPr>
            <w:r w:rsidRPr="00177716">
              <w:rPr>
                <w:rFonts w:eastAsia="MS PGothic"/>
                <w:b/>
              </w:rPr>
              <w:t>Dòng sự kiện chính</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2E30E0" w:rsidRPr="00177716" w:rsidRDefault="002E30E0" w:rsidP="0010263D">
            <w:pPr>
              <w:ind w:left="1332"/>
              <w:rPr>
                <w:rFonts w:eastAsia="SimSun"/>
              </w:rPr>
            </w:pPr>
            <w:r w:rsidRPr="00177716">
              <w:rPr>
                <w:rFonts w:eastAsia="SimSun"/>
              </w:rPr>
              <w:t>Tác nhân</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2E30E0" w:rsidRPr="00177716" w:rsidRDefault="002E30E0" w:rsidP="0010263D">
            <w:pPr>
              <w:ind w:left="1350"/>
              <w:rPr>
                <w:rFonts w:eastAsia="SimSun"/>
              </w:rPr>
            </w:pPr>
            <w:r w:rsidRPr="00177716">
              <w:rPr>
                <w:rFonts w:eastAsia="SimSun"/>
              </w:rPr>
              <w:t>Hệ thống</w:t>
            </w:r>
          </w:p>
        </w:tc>
      </w:tr>
      <w:tr w:rsidR="002E30E0" w:rsidRPr="00177716" w:rsidTr="0010263D">
        <w:trPr>
          <w:trHeight w:val="890"/>
        </w:trPr>
        <w:tc>
          <w:tcPr>
            <w:tcW w:w="1800"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E30E0" w:rsidRPr="00177716" w:rsidRDefault="002E30E0" w:rsidP="00306E12">
            <w:pPr>
              <w:ind w:left="162"/>
              <w:jc w:val="center"/>
              <w:rPr>
                <w:rFonts w:eastAsia="MS PGothic"/>
                <w:b/>
              </w:rPr>
            </w:pP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E30E0" w:rsidRPr="00177716" w:rsidRDefault="00306E12" w:rsidP="00306E12">
            <w:pPr>
              <w:ind w:right="137"/>
              <w:rPr>
                <w:rFonts w:eastAsia="SimSun"/>
              </w:rPr>
            </w:pPr>
            <w:r>
              <w:t xml:space="preserve">1. </w:t>
            </w:r>
            <w:r w:rsidR="002E30E0" w:rsidRPr="00177716">
              <w:t>Người dùng</w:t>
            </w:r>
            <w:r w:rsidR="002E30E0" w:rsidRPr="00177716">
              <w:rPr>
                <w:rFonts w:eastAsia="SimSun"/>
              </w:rPr>
              <w:t xml:space="preserve"> chọn chức năng </w:t>
            </w:r>
            <w:r w:rsidR="002E30E0">
              <w:rPr>
                <w:rFonts w:eastAsia="SimSun"/>
              </w:rPr>
              <w:t>x</w:t>
            </w:r>
            <w:r w:rsidR="002E30E0" w:rsidRPr="002A42C9">
              <w:rPr>
                <w:rFonts w:eastAsia="SimSun"/>
              </w:rPr>
              <w:t>ử</w:t>
            </w:r>
            <w:r w:rsidR="002E30E0">
              <w:rPr>
                <w:rFonts w:eastAsia="SimSun"/>
              </w:rPr>
              <w:t xml:space="preserve"> l</w:t>
            </w:r>
            <w:r w:rsidR="002E30E0" w:rsidRPr="002A42C9">
              <w:rPr>
                <w:rFonts w:eastAsia="SimSun"/>
              </w:rPr>
              <w:t>ý</w:t>
            </w:r>
            <w:r w:rsidR="002E30E0">
              <w:rPr>
                <w:rFonts w:eastAsia="SimSun"/>
              </w:rPr>
              <w:t xml:space="preserve"> trong c</w:t>
            </w:r>
            <w:r w:rsidR="002E30E0" w:rsidRPr="002A42C9">
              <w:rPr>
                <w:rFonts w:eastAsia="SimSun"/>
              </w:rPr>
              <w:t>ô</w:t>
            </w:r>
            <w:r w:rsidR="002E30E0">
              <w:rPr>
                <w:rFonts w:eastAsia="SimSun"/>
              </w:rPr>
              <w:t>ng v</w:t>
            </w:r>
            <w:r w:rsidR="002E30E0" w:rsidRPr="002A42C9">
              <w:rPr>
                <w:rFonts w:eastAsia="SimSun"/>
              </w:rPr>
              <w:t>ă</w:t>
            </w:r>
            <w:r w:rsidR="002E30E0">
              <w:rPr>
                <w:rFonts w:eastAsia="SimSun"/>
              </w:rPr>
              <w:t xml:space="preserve">n </w:t>
            </w:r>
            <w:r w:rsidR="002E30E0" w:rsidRPr="002A42C9">
              <w:rPr>
                <w:rFonts w:eastAsia="SimSun"/>
              </w:rPr>
              <w:t>đế</w:t>
            </w:r>
            <w:r w:rsidR="002E30E0">
              <w:rPr>
                <w:rFonts w:eastAsia="SimSun"/>
              </w:rPr>
              <w:t>n</w:t>
            </w:r>
            <w:r w:rsidR="002E30E0" w:rsidRPr="00177716">
              <w:t>.</w:t>
            </w:r>
          </w:p>
          <w:p w:rsidR="002E30E0" w:rsidRPr="00177716" w:rsidRDefault="002E30E0" w:rsidP="0010263D">
            <w:pPr>
              <w:ind w:right="137"/>
            </w:pPr>
          </w:p>
          <w:p w:rsidR="002E30E0" w:rsidRPr="00177716" w:rsidRDefault="002E30E0" w:rsidP="0010263D">
            <w:pPr>
              <w:ind w:right="137"/>
            </w:pPr>
          </w:p>
          <w:p w:rsidR="002E30E0" w:rsidRPr="00177716" w:rsidRDefault="00306E12" w:rsidP="00306E12">
            <w:pPr>
              <w:ind w:right="137"/>
            </w:pPr>
            <w:r>
              <w:t xml:space="preserve">3. </w:t>
            </w:r>
            <w:r w:rsidR="002E30E0" w:rsidRPr="00177716">
              <w:t xml:space="preserve">Người dùng </w:t>
            </w:r>
            <w:r w:rsidR="002E30E0">
              <w:t>nh</w:t>
            </w:r>
            <w:r w:rsidR="002E30E0" w:rsidRPr="002A42C9">
              <w:t>ập</w:t>
            </w:r>
            <w:r w:rsidR="002E30E0">
              <w:t xml:space="preserve"> </w:t>
            </w:r>
            <w:r w:rsidR="002E30E0" w:rsidRPr="002A42C9">
              <w:t>ý</w:t>
            </w:r>
            <w:r w:rsidR="002E30E0">
              <w:t xml:space="preserve"> ki</w:t>
            </w:r>
            <w:r w:rsidR="002E30E0" w:rsidRPr="002A42C9">
              <w:t>ế</w:t>
            </w:r>
            <w:r w:rsidR="002E30E0">
              <w:t>n gi</w:t>
            </w:r>
            <w:r w:rsidR="002E30E0" w:rsidRPr="002A42C9">
              <w:t>ả</w:t>
            </w:r>
            <w:r w:rsidR="002E30E0">
              <w:t>i quy</w:t>
            </w:r>
            <w:r w:rsidR="002E30E0" w:rsidRPr="002A42C9">
              <w:t>ết</w:t>
            </w:r>
          </w:p>
          <w:p w:rsidR="002E30E0" w:rsidRPr="00177716" w:rsidRDefault="00306E12" w:rsidP="00306E12">
            <w:pPr>
              <w:ind w:right="137"/>
            </w:pPr>
            <w:r>
              <w:t xml:space="preserve">4. </w:t>
            </w:r>
            <w:r w:rsidR="002E30E0">
              <w:t xml:space="preserve">Người dùng xác nhận thay </w:t>
            </w:r>
            <w:r w:rsidR="002E30E0" w:rsidRPr="002A42C9">
              <w:t>đổi</w:t>
            </w:r>
            <w:r w:rsidR="002E30E0" w:rsidRPr="00177716">
              <w:t>.</w:t>
            </w:r>
          </w:p>
          <w:p w:rsidR="002E30E0" w:rsidRPr="00177716" w:rsidRDefault="002E30E0" w:rsidP="0010263D">
            <w:pPr>
              <w:ind w:left="396" w:right="137"/>
              <w:rPr>
                <w:rFonts w:eastAsia="SimSun"/>
              </w:rPr>
            </w:pPr>
          </w:p>
        </w:tc>
        <w:tc>
          <w:tcPr>
            <w:tcW w:w="4140" w:type="dxa"/>
            <w:tcBorders>
              <w:top w:val="single" w:sz="4" w:space="0" w:color="auto"/>
              <w:left w:val="single" w:sz="4" w:space="0" w:color="auto"/>
              <w:bottom w:val="single" w:sz="4" w:space="0" w:color="auto"/>
              <w:right w:val="single" w:sz="4" w:space="0" w:color="auto"/>
            </w:tcBorders>
            <w:shd w:val="clear" w:color="auto" w:fill="FFFFFF"/>
          </w:tcPr>
          <w:p w:rsidR="002E30E0" w:rsidRPr="00177716" w:rsidRDefault="002E30E0" w:rsidP="0010263D">
            <w:pPr>
              <w:rPr>
                <w:rFonts w:eastAsia="SimSun"/>
              </w:rPr>
            </w:pPr>
          </w:p>
          <w:p w:rsidR="002E30E0" w:rsidRPr="00177716" w:rsidRDefault="002E30E0" w:rsidP="0010263D">
            <w:pPr>
              <w:rPr>
                <w:rFonts w:eastAsia="SimSun"/>
              </w:rPr>
            </w:pPr>
          </w:p>
          <w:p w:rsidR="002E30E0" w:rsidRPr="00177716" w:rsidRDefault="00306E12" w:rsidP="00306E12">
            <w:pPr>
              <w:ind w:right="177"/>
              <w:rPr>
                <w:rFonts w:eastAsia="SimSun"/>
              </w:rPr>
            </w:pPr>
            <w:r>
              <w:rPr>
                <w:rFonts w:eastAsia="SimSun"/>
              </w:rPr>
              <w:t xml:space="preserve">2. </w:t>
            </w:r>
            <w:r w:rsidR="002E30E0" w:rsidRPr="00177716">
              <w:rPr>
                <w:rFonts w:eastAsia="SimSun"/>
              </w:rPr>
              <w:t xml:space="preserve">Hệ thống hiển thị màn hình </w:t>
            </w:r>
            <w:r w:rsidR="002E30E0">
              <w:rPr>
                <w:rFonts w:eastAsia="SimSun"/>
              </w:rPr>
              <w:t>chi ti</w:t>
            </w:r>
            <w:r w:rsidR="002E30E0" w:rsidRPr="002A42C9">
              <w:rPr>
                <w:rFonts w:eastAsia="SimSun"/>
              </w:rPr>
              <w:t>ết</w:t>
            </w:r>
            <w:r w:rsidR="002E30E0">
              <w:rPr>
                <w:rFonts w:eastAsia="SimSun"/>
              </w:rPr>
              <w:t xml:space="preserve"> c</w:t>
            </w:r>
            <w:r w:rsidR="002E30E0" w:rsidRPr="002A42C9">
              <w:rPr>
                <w:rFonts w:eastAsia="SimSun"/>
              </w:rPr>
              <w:t>ô</w:t>
            </w:r>
            <w:r w:rsidR="002E30E0">
              <w:rPr>
                <w:rFonts w:eastAsia="SimSun"/>
              </w:rPr>
              <w:t>ng v</w:t>
            </w:r>
            <w:r w:rsidR="002E30E0" w:rsidRPr="002A42C9">
              <w:rPr>
                <w:rFonts w:eastAsia="SimSun"/>
              </w:rPr>
              <w:t>ă</w:t>
            </w:r>
            <w:r w:rsidR="002E30E0">
              <w:rPr>
                <w:rFonts w:eastAsia="SimSun"/>
              </w:rPr>
              <w:t xml:space="preserve">n </w:t>
            </w:r>
            <w:r w:rsidR="002E30E0" w:rsidRPr="002A42C9">
              <w:rPr>
                <w:rFonts w:eastAsia="SimSun"/>
              </w:rPr>
              <w:t>đã</w:t>
            </w:r>
            <w:r w:rsidR="002E30E0">
              <w:rPr>
                <w:rFonts w:eastAsia="SimSun"/>
              </w:rPr>
              <w:t xml:space="preserve"> ch</w:t>
            </w:r>
            <w:r w:rsidR="002E30E0" w:rsidRPr="002A42C9">
              <w:rPr>
                <w:rFonts w:eastAsia="SimSun"/>
              </w:rPr>
              <w:t>ọn</w:t>
            </w:r>
            <w:r w:rsidR="002E30E0" w:rsidRPr="00177716">
              <w:rPr>
                <w:rFonts w:eastAsia="SimSun"/>
              </w:rPr>
              <w:t>.</w:t>
            </w:r>
          </w:p>
          <w:p w:rsidR="002E30E0" w:rsidRPr="00177716" w:rsidRDefault="002E30E0" w:rsidP="0010263D">
            <w:pPr>
              <w:ind w:left="396" w:right="177"/>
            </w:pPr>
          </w:p>
          <w:p w:rsidR="002E30E0" w:rsidRPr="00177716" w:rsidRDefault="002E30E0" w:rsidP="0010263D">
            <w:pPr>
              <w:ind w:left="396" w:right="177"/>
            </w:pPr>
          </w:p>
          <w:p w:rsidR="002E30E0" w:rsidRPr="00177716" w:rsidRDefault="002E30E0" w:rsidP="0010263D">
            <w:pPr>
              <w:ind w:left="396" w:right="177"/>
            </w:pPr>
          </w:p>
          <w:p w:rsidR="002E30E0" w:rsidRPr="00177716" w:rsidRDefault="002E30E0" w:rsidP="0010263D">
            <w:pPr>
              <w:ind w:left="396" w:right="177"/>
            </w:pPr>
          </w:p>
          <w:p w:rsidR="002E30E0" w:rsidRPr="00177716" w:rsidRDefault="00306E12" w:rsidP="00306E12">
            <w:pPr>
              <w:ind w:right="177"/>
            </w:pPr>
            <w:r>
              <w:t xml:space="preserve">5. </w:t>
            </w:r>
            <w:r w:rsidR="002E30E0" w:rsidRPr="00177716">
              <w:t xml:space="preserve">Hệ thống hiển thị màn hình </w:t>
            </w:r>
            <w:r w:rsidR="002E30E0">
              <w:t>c</w:t>
            </w:r>
            <w:r w:rsidR="002E30E0" w:rsidRPr="002A42C9">
              <w:t>ô</w:t>
            </w:r>
            <w:r w:rsidR="002E30E0">
              <w:t>ng v</w:t>
            </w:r>
            <w:r w:rsidR="002E30E0" w:rsidRPr="002A42C9">
              <w:t>ă</w:t>
            </w:r>
            <w:r w:rsidR="002E30E0">
              <w:t xml:space="preserve">n </w:t>
            </w:r>
            <w:r w:rsidR="002E30E0" w:rsidRPr="002A42C9">
              <w:t>đế</w:t>
            </w:r>
            <w:r w:rsidR="002E30E0">
              <w:t>n v</w:t>
            </w:r>
            <w:r w:rsidR="002E30E0" w:rsidRPr="002A42C9">
              <w:t>à</w:t>
            </w:r>
            <w:r w:rsidR="002E30E0">
              <w:t xml:space="preserve"> l</w:t>
            </w:r>
            <w:r w:rsidR="002E30E0" w:rsidRPr="002A42C9">
              <w:t>ư</w:t>
            </w:r>
            <w:r w:rsidR="002E30E0">
              <w:t>u th</w:t>
            </w:r>
            <w:r w:rsidR="002E30E0" w:rsidRPr="002A42C9">
              <w:t>ô</w:t>
            </w:r>
            <w:r w:rsidR="002E30E0">
              <w:t xml:space="preserve">ng tin </w:t>
            </w:r>
            <w:r w:rsidR="002E30E0" w:rsidRPr="002A42C9">
              <w:t>ý</w:t>
            </w:r>
            <w:r w:rsidR="002E30E0">
              <w:t xml:space="preserve"> ki</w:t>
            </w:r>
            <w:r w:rsidR="002E30E0" w:rsidRPr="002A42C9">
              <w:t>ế</w:t>
            </w:r>
            <w:r w:rsidR="002E30E0">
              <w:t>n gi</w:t>
            </w:r>
            <w:r w:rsidR="002E30E0" w:rsidRPr="002A42C9">
              <w:t>ả</w:t>
            </w:r>
            <w:r w:rsidR="002E30E0">
              <w:t>i quy</w:t>
            </w:r>
            <w:r w:rsidR="002E30E0" w:rsidRPr="002A42C9">
              <w:t>ết</w:t>
            </w:r>
            <w:r w:rsidR="002E30E0">
              <w:t xml:space="preserve"> v</w:t>
            </w:r>
            <w:r w:rsidR="002E30E0" w:rsidRPr="002A42C9">
              <w:t>ào</w:t>
            </w:r>
            <w:r w:rsidR="002E30E0">
              <w:t xml:space="preserve"> c</w:t>
            </w:r>
            <w:r w:rsidR="002E30E0" w:rsidRPr="002A42C9">
              <w:t>ơ</w:t>
            </w:r>
            <w:r w:rsidR="002E30E0">
              <w:t xml:space="preserve"> s</w:t>
            </w:r>
            <w:r w:rsidR="002E30E0" w:rsidRPr="002A42C9">
              <w:t>ở</w:t>
            </w:r>
            <w:r w:rsidR="002E30E0">
              <w:t xml:space="preserve"> d</w:t>
            </w:r>
            <w:r w:rsidR="002E30E0" w:rsidRPr="002A42C9">
              <w:t>ữ</w:t>
            </w:r>
            <w:r w:rsidR="002E30E0">
              <w:t xml:space="preserve"> li</w:t>
            </w:r>
            <w:r w:rsidR="002E30E0" w:rsidRPr="002A42C9">
              <w:t>ệu</w:t>
            </w:r>
            <w:r w:rsidR="002E30E0" w:rsidRPr="00177716">
              <w:t>.</w:t>
            </w:r>
          </w:p>
          <w:p w:rsidR="002E30E0" w:rsidRPr="00177716" w:rsidRDefault="00306E12" w:rsidP="00306E12">
            <w:pPr>
              <w:ind w:right="177"/>
            </w:pPr>
            <w:r>
              <w:lastRenderedPageBreak/>
              <w:t xml:space="preserve">6. </w:t>
            </w:r>
            <w:r w:rsidR="002E30E0" w:rsidRPr="00177716">
              <w:t>Usecase kết thúc.</w:t>
            </w:r>
          </w:p>
        </w:tc>
      </w:tr>
      <w:tr w:rsidR="002E30E0" w:rsidRPr="00177716" w:rsidTr="0010263D">
        <w:trPr>
          <w:trHeight w:val="705"/>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E30E0" w:rsidRPr="00177716" w:rsidRDefault="002E30E0" w:rsidP="00306E12">
            <w:pPr>
              <w:spacing w:before="40" w:after="40"/>
              <w:ind w:left="162"/>
              <w:jc w:val="center"/>
              <w:rPr>
                <w:rFonts w:eastAsia="MS PGothic"/>
                <w:b/>
              </w:rPr>
            </w:pPr>
            <w:r w:rsidRPr="00177716">
              <w:rPr>
                <w:rFonts w:eastAsia="MS PGothic"/>
                <w:b/>
              </w:rPr>
              <w:lastRenderedPageBreak/>
              <w:t>Dòng sự kiện khác</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E30E0" w:rsidRPr="002A42C9" w:rsidRDefault="00306E12" w:rsidP="00306E12">
            <w:pPr>
              <w:ind w:right="202"/>
              <w:contextualSpacing/>
            </w:pPr>
            <w:r>
              <w:t xml:space="preserve">3.1 </w:t>
            </w:r>
            <w:r w:rsidR="002E30E0" w:rsidRPr="002A42C9">
              <w:t>Người dùng có thể thực hiện lại thao tác (quay lại dòng sự kiện chính) hoặc hủy bỏ thao tác.</w:t>
            </w:r>
          </w:p>
          <w:p w:rsidR="002E30E0" w:rsidRPr="00177716" w:rsidRDefault="002E30E0" w:rsidP="0010263D">
            <w:pPr>
              <w:ind w:right="180"/>
            </w:pP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2E30E0" w:rsidRDefault="002E30E0" w:rsidP="0010263D">
            <w:pPr>
              <w:ind w:right="180" w:hanging="18"/>
            </w:pPr>
          </w:p>
          <w:p w:rsidR="002E30E0" w:rsidRDefault="002E30E0" w:rsidP="0010263D">
            <w:pPr>
              <w:ind w:right="180" w:hanging="18"/>
            </w:pPr>
          </w:p>
          <w:p w:rsidR="002E30E0" w:rsidRDefault="002E30E0" w:rsidP="0010263D">
            <w:pPr>
              <w:ind w:right="180" w:hanging="18"/>
            </w:pPr>
          </w:p>
          <w:p w:rsidR="002E30E0" w:rsidRDefault="002E30E0" w:rsidP="0010263D">
            <w:pPr>
              <w:ind w:right="180" w:hanging="18"/>
            </w:pPr>
          </w:p>
          <w:p w:rsidR="002E30E0" w:rsidRPr="00177716" w:rsidRDefault="00306E12" w:rsidP="0010263D">
            <w:pPr>
              <w:ind w:right="180" w:hanging="18"/>
            </w:pPr>
            <w:r>
              <w:t>3.2</w:t>
            </w:r>
            <w:r w:rsidR="002E30E0">
              <w:t xml:space="preserve"> H</w:t>
            </w:r>
            <w:r w:rsidR="002E30E0" w:rsidRPr="006021D3">
              <w:t>ệ</w:t>
            </w:r>
            <w:r w:rsidR="002E30E0">
              <w:t xml:space="preserve"> th</w:t>
            </w:r>
            <w:r w:rsidR="002E30E0" w:rsidRPr="006021D3">
              <w:t>ố</w:t>
            </w:r>
            <w:r w:rsidR="002E30E0">
              <w:t>ng hi</w:t>
            </w:r>
            <w:r w:rsidR="002E30E0" w:rsidRPr="006021D3">
              <w:t>ể</w:t>
            </w:r>
            <w:r w:rsidR="002E30E0">
              <w:t>n th</w:t>
            </w:r>
            <w:r w:rsidR="002E30E0" w:rsidRPr="006021D3">
              <w:t>ị</w:t>
            </w:r>
            <w:r w:rsidR="002E30E0">
              <w:t xml:space="preserve"> m</w:t>
            </w:r>
            <w:r w:rsidR="002E30E0" w:rsidRPr="002A42C9">
              <w:t>à</w:t>
            </w:r>
            <w:r w:rsidR="002E30E0">
              <w:t>n h</w:t>
            </w:r>
            <w:r w:rsidR="002E30E0" w:rsidRPr="00754209">
              <w:t>ình</w:t>
            </w:r>
            <w:r w:rsidR="002E30E0">
              <w:t xml:space="preserve"> c</w:t>
            </w:r>
            <w:r w:rsidR="002E30E0" w:rsidRPr="00754209">
              <w:t>ô</w:t>
            </w:r>
            <w:r w:rsidR="002E30E0">
              <w:t>ng v</w:t>
            </w:r>
            <w:r w:rsidR="002E30E0" w:rsidRPr="00754209">
              <w:t>ă</w:t>
            </w:r>
            <w:r w:rsidR="002E30E0">
              <w:t>n đ</w:t>
            </w:r>
            <w:r w:rsidR="002E30E0" w:rsidRPr="00754209">
              <w:t>ế</w:t>
            </w:r>
            <w:r w:rsidR="002E30E0">
              <w:t>n.</w:t>
            </w:r>
          </w:p>
          <w:p w:rsidR="002E30E0" w:rsidRPr="006021D3" w:rsidRDefault="00306E12" w:rsidP="00306E12">
            <w:pPr>
              <w:ind w:left="36" w:right="180"/>
              <w:contextualSpacing/>
            </w:pPr>
            <w:r>
              <w:t xml:space="preserve">3.3 </w:t>
            </w:r>
            <w:r w:rsidR="002E30E0" w:rsidRPr="006021D3">
              <w:t>Usecase kết thúc</w:t>
            </w:r>
          </w:p>
        </w:tc>
      </w:tr>
      <w:tr w:rsidR="002E30E0"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E30E0" w:rsidRPr="00177716" w:rsidRDefault="002E30E0" w:rsidP="00306E12">
            <w:pPr>
              <w:ind w:left="162"/>
              <w:jc w:val="center"/>
              <w:rPr>
                <w:rFonts w:eastAsia="MS PGothic"/>
                <w:b/>
              </w:rPr>
            </w:pPr>
            <w:r w:rsidRPr="00177716">
              <w:rPr>
                <w:rFonts w:eastAsia="MS PGothic"/>
                <w:b/>
              </w:rPr>
              <w:t>Ngoại lệ</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E30E0" w:rsidRPr="00177716" w:rsidRDefault="002E30E0" w:rsidP="0010263D">
            <w:pPr>
              <w:rPr>
                <w:rFonts w:eastAsia="SimSun"/>
              </w:rPr>
            </w:pPr>
            <w:r>
              <w:rPr>
                <w:rFonts w:eastAsia="SimSun"/>
              </w:rPr>
              <w:t>Kh</w:t>
            </w:r>
            <w:r w:rsidRPr="006021D3">
              <w:rPr>
                <w:rFonts w:eastAsia="SimSun"/>
              </w:rPr>
              <w:t>ô</w:t>
            </w:r>
            <w:r>
              <w:rPr>
                <w:rFonts w:eastAsia="SimSun"/>
              </w:rPr>
              <w:t>ng c</w:t>
            </w:r>
            <w:r w:rsidRPr="006021D3">
              <w:rPr>
                <w:rFonts w:eastAsia="SimSun"/>
              </w:rPr>
              <w:t>ó</w:t>
            </w:r>
          </w:p>
        </w:tc>
      </w:tr>
      <w:tr w:rsidR="002E30E0"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E30E0" w:rsidRPr="00177716" w:rsidRDefault="002E30E0" w:rsidP="00306E12">
            <w:pPr>
              <w:ind w:left="162"/>
              <w:jc w:val="center"/>
              <w:rPr>
                <w:rFonts w:eastAsia="MS PGothic"/>
                <w:b/>
              </w:rPr>
            </w:pPr>
            <w:r w:rsidRPr="00177716">
              <w:rPr>
                <w:rFonts w:eastAsia="MS PGothic"/>
                <w:b/>
              </w:rPr>
              <w:t>Điểm mở rộng</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E30E0" w:rsidRPr="00177716" w:rsidRDefault="002E30E0" w:rsidP="00306E12">
            <w:pPr>
              <w:keepNext/>
              <w:rPr>
                <w:rFonts w:eastAsia="MS PGothic"/>
              </w:rPr>
            </w:pPr>
            <w:r w:rsidRPr="00177716">
              <w:rPr>
                <w:rFonts w:eastAsia="MS PGothic"/>
              </w:rPr>
              <w:t>Không có</w:t>
            </w:r>
          </w:p>
        </w:tc>
      </w:tr>
    </w:tbl>
    <w:p w:rsidR="002E30E0" w:rsidRPr="0010263D" w:rsidRDefault="00306E12" w:rsidP="00306E12">
      <w:pPr>
        <w:pStyle w:val="Caption"/>
        <w:jc w:val="center"/>
        <w:rPr>
          <w:i w:val="0"/>
        </w:rPr>
      </w:pPr>
      <w:bookmarkStart w:id="419" w:name="_Toc382125104"/>
      <w:r>
        <w:t xml:space="preserve">Bảng </w:t>
      </w:r>
      <w:fldSimple w:instr=" SEQ Bảng \* ARABIC ">
        <w:r w:rsidR="00201D96">
          <w:rPr>
            <w:noProof/>
          </w:rPr>
          <w:t>11</w:t>
        </w:r>
      </w:fldSimple>
      <w:r>
        <w:t xml:space="preserve"> </w:t>
      </w:r>
      <w:proofErr w:type="gramStart"/>
      <w:r>
        <w:t xml:space="preserve">- </w:t>
      </w:r>
      <w:r w:rsidR="002E30E0" w:rsidRPr="00177716">
        <w:rPr>
          <w:i w:val="0"/>
        </w:rPr>
        <w:t xml:space="preserve"> </w:t>
      </w:r>
      <w:r w:rsidR="002E30E0" w:rsidRPr="00306E12">
        <w:t>Đặc</w:t>
      </w:r>
      <w:proofErr w:type="gramEnd"/>
      <w:r w:rsidR="002E30E0" w:rsidRPr="00306E12">
        <w:t xml:space="preserve"> tả Usecase </w:t>
      </w:r>
      <w:r w:rsidR="002E30E0" w:rsidRPr="00306E12">
        <w:rPr>
          <w:bCs w:val="0"/>
          <w:kern w:val="32"/>
        </w:rPr>
        <w:t>Đưa ra ý kiến giải quyết</w:t>
      </w:r>
      <w:bookmarkEnd w:id="419"/>
    </w:p>
    <w:p w:rsidR="004077D2" w:rsidRPr="004077D2" w:rsidRDefault="004077D2" w:rsidP="004077D2">
      <w:pPr>
        <w:pStyle w:val="111"/>
      </w:pPr>
      <w:bookmarkStart w:id="420" w:name="_Toc382167600"/>
      <w:r w:rsidRPr="004077D2">
        <w:t>Đặc tả Usecase “Thống kê công văn đến”</w:t>
      </w:r>
      <w:bookmarkEnd w:id="420"/>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0"/>
        <w:gridCol w:w="3690"/>
        <w:gridCol w:w="4140"/>
      </w:tblGrid>
      <w:tr w:rsidR="004077D2"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077D2" w:rsidRPr="00177716" w:rsidRDefault="004077D2" w:rsidP="00306E12">
            <w:pPr>
              <w:ind w:left="162"/>
              <w:jc w:val="center"/>
              <w:rPr>
                <w:rFonts w:eastAsia="MS PGothic"/>
                <w:b/>
              </w:rPr>
            </w:pPr>
            <w:r w:rsidRPr="00177716">
              <w:rPr>
                <w:rFonts w:eastAsia="MS PGothic"/>
                <w:b/>
              </w:rPr>
              <w:t>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077D2" w:rsidRPr="00177716" w:rsidRDefault="004077D2" w:rsidP="0010263D">
            <w:pPr>
              <w:rPr>
                <w:rFonts w:eastAsia="SimSun"/>
              </w:rPr>
            </w:pPr>
            <w:r>
              <w:t>Th</w:t>
            </w:r>
            <w:r w:rsidRPr="00184831">
              <w:t>ố</w:t>
            </w:r>
            <w:r>
              <w:t>ng k</w:t>
            </w:r>
            <w:r w:rsidRPr="00184831">
              <w:t>ê</w:t>
            </w:r>
            <w:r>
              <w:t xml:space="preserve"> công văn đến</w:t>
            </w:r>
          </w:p>
        </w:tc>
      </w:tr>
      <w:tr w:rsidR="004077D2"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077D2" w:rsidRPr="00177716" w:rsidRDefault="004077D2" w:rsidP="00306E12">
            <w:pPr>
              <w:ind w:left="162"/>
              <w:jc w:val="center"/>
              <w:rPr>
                <w:rFonts w:eastAsia="MS PGothic"/>
                <w:b/>
              </w:rPr>
            </w:pPr>
            <w:r w:rsidRPr="00177716">
              <w:rPr>
                <w:rFonts w:eastAsia="MS PGothic"/>
                <w:b/>
              </w:rPr>
              <w:t>Mục đích</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077D2" w:rsidRPr="00177716" w:rsidRDefault="004077D2" w:rsidP="0010263D">
            <w:pPr>
              <w:rPr>
                <w:rFonts w:eastAsia="SimSun"/>
              </w:rPr>
            </w:pPr>
            <w:r w:rsidRPr="00177716">
              <w:t xml:space="preserve">Người dùng </w:t>
            </w:r>
            <w:r>
              <w:t>th</w:t>
            </w:r>
            <w:r w:rsidRPr="00184831">
              <w:t>ố</w:t>
            </w:r>
            <w:r>
              <w:t>ng k</w:t>
            </w:r>
            <w:r w:rsidRPr="00184831">
              <w:t>ê</w:t>
            </w:r>
            <w:r w:rsidRPr="00177716">
              <w:t xml:space="preserve"> </w:t>
            </w:r>
            <w:r>
              <w:t>công văn đến</w:t>
            </w:r>
            <w:r w:rsidRPr="00177716">
              <w:t xml:space="preserve"> theo ngày tháng năm </w:t>
            </w:r>
            <w:r>
              <w:t>v</w:t>
            </w:r>
            <w:r w:rsidRPr="00184831">
              <w:t>à</w:t>
            </w:r>
            <w:r>
              <w:t xml:space="preserve"> c</w:t>
            </w:r>
            <w:r w:rsidRPr="00184831">
              <w:t>á</w:t>
            </w:r>
            <w:r>
              <w:t>c ti</w:t>
            </w:r>
            <w:r w:rsidRPr="00184831">
              <w:t>ê</w:t>
            </w:r>
            <w:r>
              <w:t xml:space="preserve">u </w:t>
            </w:r>
            <w:proofErr w:type="gramStart"/>
            <w:r>
              <w:t>ch</w:t>
            </w:r>
            <w:r w:rsidRPr="00184831">
              <w:t>í</w:t>
            </w:r>
            <w:r>
              <w:t xml:space="preserve"> </w:t>
            </w:r>
            <w:r w:rsidRPr="00177716">
              <w:t xml:space="preserve"> có</w:t>
            </w:r>
            <w:proofErr w:type="gramEnd"/>
            <w:r w:rsidRPr="00177716">
              <w:t xml:space="preserve"> sẵn của hệ thống .</w:t>
            </w:r>
          </w:p>
        </w:tc>
      </w:tr>
      <w:tr w:rsidR="004077D2"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077D2" w:rsidRPr="00177716" w:rsidRDefault="004077D2" w:rsidP="00306E12">
            <w:pPr>
              <w:ind w:left="162"/>
              <w:jc w:val="center"/>
              <w:rPr>
                <w:rFonts w:eastAsia="MS PGothic"/>
                <w:b/>
              </w:rPr>
            </w:pPr>
            <w:r w:rsidRPr="00177716">
              <w:rPr>
                <w:rFonts w:eastAsia="MS PGothic"/>
                <w:b/>
              </w:rPr>
              <w:t>Các tác nhân</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077D2" w:rsidRPr="00177716" w:rsidRDefault="004077D2" w:rsidP="0010263D">
            <w:pPr>
              <w:rPr>
                <w:rFonts w:eastAsia="SimSun"/>
              </w:rPr>
            </w:pPr>
            <w:r w:rsidRPr="00177716">
              <w:rPr>
                <w:rFonts w:eastAsia="SimSun"/>
              </w:rPr>
              <w:t>Người dùng, Quản trị</w:t>
            </w:r>
          </w:p>
        </w:tc>
      </w:tr>
      <w:tr w:rsidR="004077D2"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077D2" w:rsidRPr="00177716" w:rsidRDefault="004077D2" w:rsidP="00306E12">
            <w:pPr>
              <w:ind w:left="162"/>
              <w:jc w:val="center"/>
              <w:rPr>
                <w:rFonts w:eastAsia="MS PGothic"/>
                <w:b/>
              </w:rPr>
            </w:pPr>
            <w:r w:rsidRPr="00177716">
              <w:rPr>
                <w:rFonts w:eastAsia="MS PGothic"/>
                <w:b/>
              </w:rPr>
              <w:t>Điều kiện tiên quyết</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077D2" w:rsidRPr="00177716" w:rsidRDefault="004077D2" w:rsidP="0010263D">
            <w:pPr>
              <w:rPr>
                <w:rFonts w:eastAsia="SimSun"/>
              </w:rPr>
            </w:pPr>
            <w:r w:rsidRPr="00177716">
              <w:rPr>
                <w:rFonts w:eastAsia="SimSun"/>
              </w:rPr>
              <w:t xml:space="preserve">Người dùng phải đăng nhập vào hệ thống và phải có quyền </w:t>
            </w:r>
            <w:r>
              <w:rPr>
                <w:rFonts w:eastAsia="SimSun"/>
              </w:rPr>
              <w:t>th</w:t>
            </w:r>
            <w:r w:rsidRPr="00184831">
              <w:rPr>
                <w:rFonts w:eastAsia="SimSun"/>
              </w:rPr>
              <w:t>ố</w:t>
            </w:r>
            <w:r>
              <w:rPr>
                <w:rFonts w:eastAsia="SimSun"/>
              </w:rPr>
              <w:t>ng k</w:t>
            </w:r>
            <w:r w:rsidRPr="00184831">
              <w:rPr>
                <w:rFonts w:eastAsia="SimSun"/>
              </w:rPr>
              <w:t>ê</w:t>
            </w:r>
          </w:p>
        </w:tc>
      </w:tr>
      <w:tr w:rsidR="004077D2" w:rsidRPr="00177716" w:rsidTr="0010263D">
        <w:trPr>
          <w:trHeight w:val="81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4077D2" w:rsidRPr="00177716" w:rsidRDefault="004077D2" w:rsidP="00306E12">
            <w:pPr>
              <w:ind w:left="162"/>
              <w:jc w:val="center"/>
              <w:rPr>
                <w:rFonts w:eastAsia="MS PGothic"/>
                <w:b/>
              </w:rPr>
            </w:pPr>
            <w:r w:rsidRPr="00177716">
              <w:rPr>
                <w:rFonts w:eastAsia="MS PGothic"/>
                <w:b/>
              </w:rPr>
              <w:t>Trạng thái hệ thống sau khi thực hiện 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077D2" w:rsidRPr="00177716" w:rsidRDefault="004077D2" w:rsidP="0010263D">
            <w:pPr>
              <w:ind w:hanging="18"/>
            </w:pPr>
            <w:r w:rsidRPr="00177716">
              <w:t xml:space="preserve">Nếu usecase thành công, người dùng </w:t>
            </w:r>
            <w:r>
              <w:t>s</w:t>
            </w:r>
            <w:r w:rsidRPr="00184831">
              <w:t>ẽ</w:t>
            </w:r>
            <w:r>
              <w:t xml:space="preserve"> xem đư</w:t>
            </w:r>
            <w:r w:rsidRPr="00184831">
              <w:t>ợ</w:t>
            </w:r>
            <w:r>
              <w:t>c th</w:t>
            </w:r>
            <w:r w:rsidRPr="00184831">
              <w:t>ố</w:t>
            </w:r>
            <w:r>
              <w:t>ng k</w:t>
            </w:r>
            <w:r w:rsidRPr="00184831">
              <w:t>ê</w:t>
            </w:r>
            <w:r w:rsidRPr="00177716">
              <w:t xml:space="preserve"> muốn tạo. Nếu không thành công, hệ thống không thay đổi.</w:t>
            </w:r>
          </w:p>
        </w:tc>
      </w:tr>
      <w:tr w:rsidR="004077D2" w:rsidRPr="00177716" w:rsidTr="0010263D">
        <w:trPr>
          <w:trHeight w:val="70"/>
        </w:trPr>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077D2" w:rsidRPr="00177716" w:rsidRDefault="004077D2" w:rsidP="00306E12">
            <w:pPr>
              <w:ind w:left="162"/>
              <w:jc w:val="center"/>
              <w:rPr>
                <w:rFonts w:eastAsia="MS PGothic"/>
                <w:b/>
              </w:rPr>
            </w:pPr>
            <w:r w:rsidRPr="00177716">
              <w:rPr>
                <w:rFonts w:eastAsia="MS PGothic"/>
                <w:b/>
              </w:rPr>
              <w:t>Dòng sự kiện chính</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4077D2" w:rsidRPr="00177716" w:rsidRDefault="004077D2" w:rsidP="0010263D">
            <w:pPr>
              <w:ind w:left="1332"/>
              <w:rPr>
                <w:rFonts w:eastAsia="SimSun"/>
              </w:rPr>
            </w:pPr>
            <w:r w:rsidRPr="00177716">
              <w:rPr>
                <w:rFonts w:eastAsia="SimSun"/>
              </w:rPr>
              <w:t>Tác nhân</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4077D2" w:rsidRPr="00177716" w:rsidRDefault="004077D2" w:rsidP="0010263D">
            <w:pPr>
              <w:ind w:left="1350"/>
              <w:rPr>
                <w:rFonts w:eastAsia="SimSun"/>
              </w:rPr>
            </w:pPr>
            <w:r w:rsidRPr="00177716">
              <w:rPr>
                <w:rFonts w:eastAsia="SimSun"/>
              </w:rPr>
              <w:t>Hệ thống</w:t>
            </w:r>
          </w:p>
        </w:tc>
      </w:tr>
      <w:tr w:rsidR="004077D2" w:rsidRPr="00177716" w:rsidTr="0010263D">
        <w:trPr>
          <w:trHeight w:val="890"/>
        </w:trPr>
        <w:tc>
          <w:tcPr>
            <w:tcW w:w="1800"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077D2" w:rsidRPr="00177716" w:rsidRDefault="004077D2" w:rsidP="00306E12">
            <w:pPr>
              <w:ind w:left="162"/>
              <w:jc w:val="center"/>
              <w:rPr>
                <w:rFonts w:eastAsia="MS PGothic"/>
                <w:b/>
              </w:rPr>
            </w:pP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077D2" w:rsidRPr="00177716" w:rsidRDefault="00306E12" w:rsidP="00306E12">
            <w:pPr>
              <w:ind w:right="137"/>
              <w:rPr>
                <w:rFonts w:eastAsia="SimSun"/>
              </w:rPr>
            </w:pPr>
            <w:r>
              <w:t xml:space="preserve">1. </w:t>
            </w:r>
            <w:r w:rsidR="004077D2" w:rsidRPr="00177716">
              <w:t>Người dùng</w:t>
            </w:r>
            <w:r w:rsidR="004077D2" w:rsidRPr="00177716">
              <w:rPr>
                <w:rFonts w:eastAsia="SimSun"/>
              </w:rPr>
              <w:t xml:space="preserve"> chọn chức năng </w:t>
            </w:r>
            <w:r w:rsidR="004077D2">
              <w:rPr>
                <w:rFonts w:eastAsia="SimSun"/>
              </w:rPr>
              <w:t>th</w:t>
            </w:r>
            <w:r w:rsidR="004077D2" w:rsidRPr="00184831">
              <w:rPr>
                <w:rFonts w:eastAsia="SimSun"/>
              </w:rPr>
              <w:t>ố</w:t>
            </w:r>
            <w:r w:rsidR="004077D2">
              <w:rPr>
                <w:rFonts w:eastAsia="SimSun"/>
              </w:rPr>
              <w:t>ng k</w:t>
            </w:r>
            <w:r w:rsidR="004077D2" w:rsidRPr="00184831">
              <w:rPr>
                <w:rFonts w:eastAsia="SimSun"/>
              </w:rPr>
              <w:t>ê</w:t>
            </w:r>
            <w:r w:rsidR="004077D2">
              <w:rPr>
                <w:rFonts w:eastAsia="SimSun"/>
              </w:rPr>
              <w:t xml:space="preserve"> c</w:t>
            </w:r>
            <w:r w:rsidR="004077D2" w:rsidRPr="00184831">
              <w:rPr>
                <w:rFonts w:eastAsia="SimSun"/>
              </w:rPr>
              <w:t>ô</w:t>
            </w:r>
            <w:r w:rsidR="004077D2">
              <w:rPr>
                <w:rFonts w:eastAsia="SimSun"/>
              </w:rPr>
              <w:t>ng v</w:t>
            </w:r>
            <w:r w:rsidR="004077D2" w:rsidRPr="00184831">
              <w:rPr>
                <w:rFonts w:eastAsia="SimSun"/>
              </w:rPr>
              <w:t>ă</w:t>
            </w:r>
            <w:r w:rsidR="004077D2">
              <w:rPr>
                <w:rFonts w:eastAsia="SimSun"/>
              </w:rPr>
              <w:t>n đến</w:t>
            </w:r>
            <w:r w:rsidR="004077D2" w:rsidRPr="00177716">
              <w:t>.</w:t>
            </w:r>
          </w:p>
          <w:p w:rsidR="004077D2" w:rsidRPr="00177716" w:rsidRDefault="004077D2" w:rsidP="0010263D">
            <w:pPr>
              <w:ind w:right="137"/>
            </w:pPr>
          </w:p>
          <w:p w:rsidR="004077D2" w:rsidRPr="00177716" w:rsidRDefault="004077D2" w:rsidP="0010263D">
            <w:pPr>
              <w:ind w:right="137"/>
            </w:pPr>
          </w:p>
          <w:p w:rsidR="004077D2" w:rsidRPr="00177716" w:rsidRDefault="00306E12" w:rsidP="00306E12">
            <w:pPr>
              <w:ind w:right="137"/>
            </w:pPr>
            <w:r>
              <w:t xml:space="preserve">3. </w:t>
            </w:r>
            <w:r w:rsidR="004077D2" w:rsidRPr="00177716">
              <w:t xml:space="preserve">Người dùng chọn loại </w:t>
            </w:r>
            <w:r w:rsidR="004077D2">
              <w:t>th</w:t>
            </w:r>
            <w:r w:rsidR="004077D2" w:rsidRPr="00184831">
              <w:t>ố</w:t>
            </w:r>
            <w:r w:rsidR="004077D2">
              <w:t>ng k</w:t>
            </w:r>
            <w:r w:rsidR="004077D2" w:rsidRPr="00184831">
              <w:t>ê</w:t>
            </w:r>
            <w:r w:rsidR="004077D2">
              <w:t xml:space="preserve"> c</w:t>
            </w:r>
            <w:r w:rsidR="004077D2" w:rsidRPr="00184831">
              <w:t>ần</w:t>
            </w:r>
            <w:r w:rsidR="004077D2">
              <w:t xml:space="preserve"> l</w:t>
            </w:r>
            <w:r w:rsidR="004077D2" w:rsidRPr="00184831">
              <w:t>ậ</w:t>
            </w:r>
            <w:r w:rsidR="004077D2">
              <w:t>p</w:t>
            </w:r>
            <w:r w:rsidR="004077D2" w:rsidRPr="00177716">
              <w:t>.</w:t>
            </w:r>
          </w:p>
          <w:p w:rsidR="004077D2" w:rsidRPr="00177716" w:rsidRDefault="00306E12" w:rsidP="00306E12">
            <w:pPr>
              <w:ind w:right="137"/>
            </w:pPr>
            <w:r>
              <w:t xml:space="preserve">4. </w:t>
            </w:r>
            <w:r w:rsidR="004077D2" w:rsidRPr="00177716">
              <w:t>Người dùng chọn</w:t>
            </w:r>
            <w:r w:rsidR="004077D2">
              <w:t xml:space="preserve"> c</w:t>
            </w:r>
            <w:r w:rsidR="004077D2" w:rsidRPr="00184831">
              <w:t>á</w:t>
            </w:r>
            <w:r w:rsidR="004077D2">
              <w:t>c ti</w:t>
            </w:r>
            <w:r w:rsidR="004077D2" w:rsidRPr="00184831">
              <w:t>êu</w:t>
            </w:r>
            <w:r w:rsidR="004077D2">
              <w:t xml:space="preserve"> ch</w:t>
            </w:r>
            <w:r w:rsidR="004077D2" w:rsidRPr="00184831">
              <w:t>í</w:t>
            </w:r>
            <w:r w:rsidR="004077D2">
              <w:t xml:space="preserve"> th</w:t>
            </w:r>
            <w:r w:rsidR="004077D2" w:rsidRPr="00184831">
              <w:t>ô</w:t>
            </w:r>
            <w:r w:rsidR="004077D2">
              <w:t>ng k</w:t>
            </w:r>
            <w:r w:rsidR="004077D2" w:rsidRPr="00184831">
              <w:t>ê</w:t>
            </w:r>
            <w:r w:rsidR="004077D2">
              <w:t xml:space="preserve"> nh</w:t>
            </w:r>
            <w:r w:rsidR="004077D2" w:rsidRPr="00184831">
              <w:t>ư</w:t>
            </w:r>
            <w:r w:rsidR="004077D2">
              <w:t xml:space="preserve"> theo ngư</w:t>
            </w:r>
            <w:r w:rsidR="004077D2" w:rsidRPr="00184831">
              <w:t>ời</w:t>
            </w:r>
            <w:r w:rsidR="004077D2">
              <w:t xml:space="preserve"> d</w:t>
            </w:r>
            <w:r w:rsidR="004077D2" w:rsidRPr="00184831">
              <w:t>ùng</w:t>
            </w:r>
            <w:r w:rsidR="004077D2">
              <w:t>, theo c</w:t>
            </w:r>
            <w:r w:rsidR="004077D2" w:rsidRPr="00184831">
              <w:t>ấ</w:t>
            </w:r>
            <w:r w:rsidR="004077D2">
              <w:t>p, t</w:t>
            </w:r>
            <w:r w:rsidR="004077D2" w:rsidRPr="00184831">
              <w:t>ình</w:t>
            </w:r>
            <w:r w:rsidR="004077D2">
              <w:t xml:space="preserve"> tr</w:t>
            </w:r>
            <w:r w:rsidR="004077D2" w:rsidRPr="00184831">
              <w:t>ạng</w:t>
            </w:r>
            <w:r w:rsidR="004077D2">
              <w:t xml:space="preserve"> … v</w:t>
            </w:r>
            <w:r w:rsidR="004077D2" w:rsidRPr="00184831">
              <w:t>à</w:t>
            </w:r>
            <w:r w:rsidR="004077D2" w:rsidRPr="00177716">
              <w:t xml:space="preserve"> ngày tháng năm muốn xuất </w:t>
            </w:r>
            <w:r w:rsidR="004077D2">
              <w:t>th</w:t>
            </w:r>
            <w:r w:rsidR="004077D2" w:rsidRPr="00184831">
              <w:t>ố</w:t>
            </w:r>
            <w:r w:rsidR="004077D2">
              <w:t>ng k</w:t>
            </w:r>
            <w:r w:rsidR="004077D2" w:rsidRPr="00184831">
              <w:t>ê</w:t>
            </w:r>
          </w:p>
          <w:p w:rsidR="004077D2" w:rsidRPr="00177716" w:rsidRDefault="00306E12" w:rsidP="00306E12">
            <w:pPr>
              <w:ind w:right="137"/>
            </w:pPr>
            <w:r>
              <w:t xml:space="preserve">5. </w:t>
            </w:r>
            <w:r w:rsidR="004077D2">
              <w:t>Người dùng xác nhận th</w:t>
            </w:r>
            <w:r w:rsidR="004077D2" w:rsidRPr="006021D3">
              <w:t>ố</w:t>
            </w:r>
            <w:r w:rsidR="004077D2">
              <w:t>ng k</w:t>
            </w:r>
            <w:r w:rsidR="004077D2" w:rsidRPr="006021D3">
              <w:t>ê</w:t>
            </w:r>
            <w:r w:rsidR="004077D2" w:rsidRPr="00177716">
              <w:t>.</w:t>
            </w:r>
          </w:p>
          <w:p w:rsidR="004077D2" w:rsidRPr="00177716" w:rsidRDefault="004077D2" w:rsidP="0010263D">
            <w:pPr>
              <w:ind w:left="396" w:right="137"/>
              <w:rPr>
                <w:rFonts w:eastAsia="SimSun"/>
              </w:rPr>
            </w:pPr>
          </w:p>
        </w:tc>
        <w:tc>
          <w:tcPr>
            <w:tcW w:w="4140" w:type="dxa"/>
            <w:tcBorders>
              <w:top w:val="single" w:sz="4" w:space="0" w:color="auto"/>
              <w:left w:val="single" w:sz="4" w:space="0" w:color="auto"/>
              <w:bottom w:val="single" w:sz="4" w:space="0" w:color="auto"/>
              <w:right w:val="single" w:sz="4" w:space="0" w:color="auto"/>
            </w:tcBorders>
            <w:shd w:val="clear" w:color="auto" w:fill="FFFFFF"/>
          </w:tcPr>
          <w:p w:rsidR="004077D2" w:rsidRPr="00177716" w:rsidRDefault="004077D2" w:rsidP="0010263D">
            <w:pPr>
              <w:rPr>
                <w:rFonts w:eastAsia="SimSun"/>
              </w:rPr>
            </w:pPr>
          </w:p>
          <w:p w:rsidR="004077D2" w:rsidRPr="00177716" w:rsidRDefault="004077D2" w:rsidP="0010263D">
            <w:pPr>
              <w:rPr>
                <w:rFonts w:eastAsia="SimSun"/>
              </w:rPr>
            </w:pPr>
          </w:p>
          <w:p w:rsidR="004077D2" w:rsidRPr="00177716" w:rsidRDefault="00306E12" w:rsidP="00306E12">
            <w:pPr>
              <w:ind w:right="177"/>
              <w:rPr>
                <w:rFonts w:eastAsia="SimSun"/>
              </w:rPr>
            </w:pPr>
            <w:r>
              <w:rPr>
                <w:rFonts w:eastAsia="SimSun"/>
              </w:rPr>
              <w:lastRenderedPageBreak/>
              <w:t xml:space="preserve">2. </w:t>
            </w:r>
            <w:r w:rsidR="004077D2" w:rsidRPr="00177716">
              <w:rPr>
                <w:rFonts w:eastAsia="SimSun"/>
              </w:rPr>
              <w:t xml:space="preserve">Hệ thống hiển thị màn hình </w:t>
            </w:r>
            <w:r w:rsidR="004077D2">
              <w:rPr>
                <w:rFonts w:eastAsia="SimSun"/>
              </w:rPr>
              <w:t>th</w:t>
            </w:r>
            <w:r w:rsidR="004077D2" w:rsidRPr="00184831">
              <w:rPr>
                <w:rFonts w:eastAsia="SimSun"/>
              </w:rPr>
              <w:t>ố</w:t>
            </w:r>
            <w:r w:rsidR="004077D2">
              <w:rPr>
                <w:rFonts w:eastAsia="SimSun"/>
              </w:rPr>
              <w:t>ng k</w:t>
            </w:r>
            <w:r w:rsidR="004077D2" w:rsidRPr="00184831">
              <w:rPr>
                <w:rFonts w:eastAsia="SimSun"/>
              </w:rPr>
              <w:t>ê</w:t>
            </w:r>
            <w:r w:rsidR="004077D2">
              <w:rPr>
                <w:rFonts w:eastAsia="SimSun"/>
              </w:rPr>
              <w:t xml:space="preserve"> c</w:t>
            </w:r>
            <w:r w:rsidR="004077D2" w:rsidRPr="00184831">
              <w:rPr>
                <w:rFonts w:eastAsia="SimSun"/>
              </w:rPr>
              <w:t>ô</w:t>
            </w:r>
            <w:r w:rsidR="004077D2">
              <w:rPr>
                <w:rFonts w:eastAsia="SimSun"/>
              </w:rPr>
              <w:t>ng v</w:t>
            </w:r>
            <w:r w:rsidR="004077D2" w:rsidRPr="00184831">
              <w:rPr>
                <w:rFonts w:eastAsia="SimSun"/>
              </w:rPr>
              <w:t>ă</w:t>
            </w:r>
            <w:r w:rsidR="004077D2">
              <w:rPr>
                <w:rFonts w:eastAsia="SimSun"/>
              </w:rPr>
              <w:t xml:space="preserve">n </w:t>
            </w:r>
            <w:r w:rsidR="004077D2" w:rsidRPr="00184831">
              <w:rPr>
                <w:rFonts w:eastAsia="SimSun"/>
              </w:rPr>
              <w:t>đế</w:t>
            </w:r>
            <w:r w:rsidR="004077D2">
              <w:rPr>
                <w:rFonts w:eastAsia="SimSun"/>
              </w:rPr>
              <w:t>n</w:t>
            </w:r>
            <w:r w:rsidR="004077D2" w:rsidRPr="00177716">
              <w:rPr>
                <w:rFonts w:eastAsia="SimSun"/>
              </w:rPr>
              <w:t>.</w:t>
            </w:r>
          </w:p>
          <w:p w:rsidR="004077D2" w:rsidRPr="00177716" w:rsidRDefault="004077D2" w:rsidP="0010263D">
            <w:pPr>
              <w:ind w:left="396" w:right="177"/>
            </w:pPr>
          </w:p>
          <w:p w:rsidR="004077D2" w:rsidRPr="00177716" w:rsidRDefault="004077D2" w:rsidP="0010263D">
            <w:pPr>
              <w:ind w:left="396" w:right="177"/>
            </w:pPr>
          </w:p>
          <w:p w:rsidR="004077D2" w:rsidRPr="00177716" w:rsidRDefault="004077D2" w:rsidP="0010263D">
            <w:pPr>
              <w:ind w:left="396" w:right="177"/>
            </w:pPr>
          </w:p>
          <w:p w:rsidR="004077D2" w:rsidRPr="00177716" w:rsidRDefault="004077D2" w:rsidP="0010263D">
            <w:pPr>
              <w:ind w:left="396" w:right="177"/>
            </w:pPr>
          </w:p>
          <w:p w:rsidR="004077D2" w:rsidRPr="00177716" w:rsidRDefault="004077D2" w:rsidP="0010263D">
            <w:pPr>
              <w:ind w:left="36" w:right="177"/>
            </w:pPr>
          </w:p>
          <w:p w:rsidR="004077D2" w:rsidRDefault="004077D2" w:rsidP="0010263D">
            <w:pPr>
              <w:ind w:left="36" w:right="177"/>
            </w:pPr>
          </w:p>
          <w:p w:rsidR="004077D2" w:rsidRDefault="004077D2" w:rsidP="0010263D">
            <w:pPr>
              <w:ind w:left="36" w:right="177"/>
            </w:pPr>
          </w:p>
          <w:p w:rsidR="004077D2" w:rsidRDefault="004077D2" w:rsidP="0010263D">
            <w:pPr>
              <w:ind w:left="36" w:right="177"/>
            </w:pPr>
          </w:p>
          <w:p w:rsidR="00306E12" w:rsidRDefault="00306E12" w:rsidP="00306E12">
            <w:pPr>
              <w:ind w:right="177"/>
            </w:pPr>
            <w:r>
              <w:t xml:space="preserve">6. </w:t>
            </w:r>
            <w:r w:rsidR="004077D2" w:rsidRPr="00177716">
              <w:t xml:space="preserve">Hệ thống hiển thị màn hình </w:t>
            </w:r>
            <w:r w:rsidR="004077D2">
              <w:t>th</w:t>
            </w:r>
            <w:r w:rsidR="004077D2" w:rsidRPr="006021D3">
              <w:t>ố</w:t>
            </w:r>
            <w:r w:rsidR="004077D2">
              <w:t>ng k</w:t>
            </w:r>
            <w:r w:rsidR="004077D2" w:rsidRPr="006021D3">
              <w:t>ê</w:t>
            </w:r>
            <w:r w:rsidR="004077D2" w:rsidRPr="00177716">
              <w:t xml:space="preserve"> người dùng muốn lập.</w:t>
            </w:r>
          </w:p>
          <w:p w:rsidR="004077D2" w:rsidRPr="00177716" w:rsidRDefault="00306E12" w:rsidP="00306E12">
            <w:pPr>
              <w:ind w:right="177"/>
            </w:pPr>
            <w:r>
              <w:t xml:space="preserve">7. </w:t>
            </w:r>
            <w:r w:rsidR="004077D2" w:rsidRPr="00177716">
              <w:t>Usecase kết thúc.</w:t>
            </w:r>
          </w:p>
        </w:tc>
      </w:tr>
      <w:tr w:rsidR="004077D2" w:rsidRPr="00177716" w:rsidTr="0010263D">
        <w:trPr>
          <w:trHeight w:val="705"/>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077D2" w:rsidRPr="00177716" w:rsidRDefault="004077D2" w:rsidP="00306E12">
            <w:pPr>
              <w:spacing w:before="40" w:after="40"/>
              <w:ind w:left="162"/>
              <w:jc w:val="center"/>
              <w:rPr>
                <w:rFonts w:eastAsia="MS PGothic"/>
                <w:b/>
              </w:rPr>
            </w:pPr>
            <w:r w:rsidRPr="00177716">
              <w:rPr>
                <w:rFonts w:eastAsia="MS PGothic"/>
                <w:b/>
              </w:rPr>
              <w:lastRenderedPageBreak/>
              <w:t>Dòng sự kiện khác</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077D2" w:rsidRPr="00177716" w:rsidRDefault="004077D2" w:rsidP="0010263D">
            <w:pPr>
              <w:ind w:right="180"/>
              <w:jc w:val="left"/>
            </w:pPr>
            <w:r>
              <w:t>4.1 Ngư</w:t>
            </w:r>
            <w:r w:rsidRPr="006021D3">
              <w:t>ời</w:t>
            </w:r>
            <w:r>
              <w:t xml:space="preserve"> d</w:t>
            </w:r>
            <w:r w:rsidRPr="006021D3">
              <w:t>ùng</w:t>
            </w:r>
            <w:r>
              <w:t xml:space="preserve"> ch</w:t>
            </w:r>
            <w:r w:rsidRPr="006021D3">
              <w:t>ọ</w:t>
            </w:r>
            <w:r>
              <w:t>n th</w:t>
            </w:r>
            <w:r w:rsidRPr="006021D3">
              <w:t>ố</w:t>
            </w:r>
            <w:r>
              <w:t>ng k</w:t>
            </w:r>
            <w:r w:rsidRPr="006021D3">
              <w:t>ê</w:t>
            </w:r>
            <w:r>
              <w:t xml:space="preserve"> theo c</w:t>
            </w:r>
            <w:r w:rsidRPr="006021D3">
              <w:t>ấ</w:t>
            </w:r>
            <w:r>
              <w:t>p ph</w:t>
            </w:r>
            <w:r w:rsidRPr="006021D3">
              <w:t>òng</w:t>
            </w:r>
            <w:r>
              <w:t xml:space="preserve"> ban</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4077D2" w:rsidRDefault="004077D2" w:rsidP="0010263D">
            <w:pPr>
              <w:ind w:right="180" w:hanging="18"/>
            </w:pPr>
          </w:p>
          <w:p w:rsidR="004077D2" w:rsidRDefault="004077D2" w:rsidP="0010263D">
            <w:pPr>
              <w:ind w:right="180" w:hanging="18"/>
            </w:pPr>
          </w:p>
          <w:p w:rsidR="004077D2" w:rsidRPr="00177716" w:rsidRDefault="004077D2" w:rsidP="0010263D">
            <w:pPr>
              <w:ind w:right="180" w:hanging="18"/>
            </w:pPr>
            <w:r>
              <w:t>4.2 H</w:t>
            </w:r>
            <w:r w:rsidRPr="006021D3">
              <w:t>ệ</w:t>
            </w:r>
            <w:r>
              <w:t xml:space="preserve"> th</w:t>
            </w:r>
            <w:r w:rsidRPr="006021D3">
              <w:t>ố</w:t>
            </w:r>
            <w:r>
              <w:t>ng ki</w:t>
            </w:r>
            <w:r w:rsidRPr="006021D3">
              <w:t>ể</w:t>
            </w:r>
            <w:r>
              <w:t>m tra quy</w:t>
            </w:r>
            <w:r w:rsidRPr="006021D3">
              <w:t>ền</w:t>
            </w:r>
            <w:r>
              <w:t xml:space="preserve"> c</w:t>
            </w:r>
            <w:r w:rsidRPr="006021D3">
              <w:t>ủa</w:t>
            </w:r>
            <w:r>
              <w:t xml:space="preserve"> ngư</w:t>
            </w:r>
            <w:r w:rsidRPr="006021D3">
              <w:t>ời</w:t>
            </w:r>
            <w:r>
              <w:t xml:space="preserve"> d</w:t>
            </w:r>
            <w:r w:rsidRPr="006021D3">
              <w:t>ùng</w:t>
            </w:r>
            <w:r>
              <w:t>, n</w:t>
            </w:r>
            <w:r w:rsidRPr="006021D3">
              <w:t>ếu</w:t>
            </w:r>
            <w:r>
              <w:t xml:space="preserve"> c</w:t>
            </w:r>
            <w:r w:rsidRPr="006021D3">
              <w:t>ó</w:t>
            </w:r>
            <w:r>
              <w:t xml:space="preserve"> quy</w:t>
            </w:r>
            <w:r w:rsidRPr="006021D3">
              <w:t>ền</w:t>
            </w:r>
            <w:r>
              <w:t xml:space="preserve"> qu</w:t>
            </w:r>
            <w:r w:rsidRPr="006021D3">
              <w:t>ản</w:t>
            </w:r>
            <w:r>
              <w:t xml:space="preserve"> l</w:t>
            </w:r>
            <w:r w:rsidRPr="006021D3">
              <w:t>ý</w:t>
            </w:r>
            <w:r>
              <w:t xml:space="preserve"> c</w:t>
            </w:r>
            <w:r w:rsidRPr="006021D3">
              <w:t>ô</w:t>
            </w:r>
            <w:r>
              <w:t>ng v</w:t>
            </w:r>
            <w:r w:rsidRPr="006021D3">
              <w:t>ă</w:t>
            </w:r>
            <w:r>
              <w:t>n th</w:t>
            </w:r>
            <w:r w:rsidRPr="006021D3">
              <w:t>ì</w:t>
            </w:r>
            <w:r>
              <w:t xml:space="preserve"> hi</w:t>
            </w:r>
            <w:r w:rsidRPr="006021D3">
              <w:t>ể</w:t>
            </w:r>
            <w:r>
              <w:t>n th</w:t>
            </w:r>
            <w:r w:rsidRPr="006021D3">
              <w:t>ị</w:t>
            </w:r>
            <w:r>
              <w:t xml:space="preserve"> th</w:t>
            </w:r>
            <w:r w:rsidRPr="006021D3">
              <w:t>ống</w:t>
            </w:r>
            <w:r>
              <w:t xml:space="preserve"> k</w:t>
            </w:r>
            <w:r w:rsidRPr="006021D3">
              <w:t>ê</w:t>
            </w:r>
            <w:r>
              <w:t xml:space="preserve"> t</w:t>
            </w:r>
            <w:r w:rsidRPr="006021D3">
              <w:t>ấ</w:t>
            </w:r>
            <w:r>
              <w:t>t c</w:t>
            </w:r>
            <w:r w:rsidRPr="006021D3">
              <w:t>ả</w:t>
            </w:r>
            <w:r>
              <w:t xml:space="preserve"> c</w:t>
            </w:r>
            <w:r w:rsidRPr="006021D3">
              <w:t>á</w:t>
            </w:r>
            <w:r>
              <w:t>c ph</w:t>
            </w:r>
            <w:r w:rsidRPr="006021D3">
              <w:t>òng</w:t>
            </w:r>
            <w:r>
              <w:t xml:space="preserve"> ban, n</w:t>
            </w:r>
            <w:r w:rsidRPr="006021D3">
              <w:t>ế</w:t>
            </w:r>
            <w:r>
              <w:t>u kh</w:t>
            </w:r>
            <w:r w:rsidRPr="006021D3">
              <w:t>ô</w:t>
            </w:r>
            <w:r>
              <w:t>ng s</w:t>
            </w:r>
            <w:r w:rsidRPr="006021D3">
              <w:t>ẽ</w:t>
            </w:r>
            <w:r>
              <w:t xml:space="preserve"> hi</w:t>
            </w:r>
            <w:r w:rsidRPr="006021D3">
              <w:t>ể</w:t>
            </w:r>
            <w:r>
              <w:t>n th</w:t>
            </w:r>
            <w:r w:rsidRPr="006021D3">
              <w:t>ị</w:t>
            </w:r>
            <w:r>
              <w:t xml:space="preserve"> th</w:t>
            </w:r>
            <w:r w:rsidRPr="006021D3">
              <w:t>ố</w:t>
            </w:r>
            <w:r>
              <w:t>ng k</w:t>
            </w:r>
            <w:r w:rsidRPr="006021D3">
              <w:t>ê</w:t>
            </w:r>
            <w:r>
              <w:t xml:space="preserve"> c</w:t>
            </w:r>
            <w:r w:rsidRPr="006021D3">
              <w:t>ủa</w:t>
            </w:r>
            <w:r>
              <w:t xml:space="preserve"> ph</w:t>
            </w:r>
            <w:r w:rsidRPr="006021D3">
              <w:t>òng</w:t>
            </w:r>
            <w:r>
              <w:t xml:space="preserve"> ban ngư</w:t>
            </w:r>
            <w:r w:rsidRPr="006021D3">
              <w:t>ời</w:t>
            </w:r>
            <w:r>
              <w:t xml:space="preserve"> d</w:t>
            </w:r>
            <w:r w:rsidRPr="006021D3">
              <w:t>ùng</w:t>
            </w:r>
            <w:r>
              <w:t>.</w:t>
            </w:r>
          </w:p>
          <w:p w:rsidR="004077D2" w:rsidRPr="006021D3" w:rsidRDefault="004077D2" w:rsidP="003C3C78">
            <w:pPr>
              <w:pStyle w:val="ListParagraph"/>
              <w:numPr>
                <w:ilvl w:val="1"/>
                <w:numId w:val="31"/>
              </w:numPr>
              <w:ind w:right="180"/>
              <w:contextualSpacing/>
            </w:pPr>
            <w:r w:rsidRPr="006021D3">
              <w:t>Usecase kết thúc</w:t>
            </w:r>
          </w:p>
        </w:tc>
      </w:tr>
      <w:tr w:rsidR="004077D2"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077D2" w:rsidRPr="00177716" w:rsidRDefault="004077D2" w:rsidP="00306E12">
            <w:pPr>
              <w:ind w:left="162"/>
              <w:jc w:val="center"/>
              <w:rPr>
                <w:rFonts w:eastAsia="MS PGothic"/>
                <w:b/>
              </w:rPr>
            </w:pPr>
            <w:r w:rsidRPr="00177716">
              <w:rPr>
                <w:rFonts w:eastAsia="MS PGothic"/>
                <w:b/>
              </w:rPr>
              <w:t>Ngoại lệ</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077D2" w:rsidRPr="00177716" w:rsidRDefault="004077D2" w:rsidP="0010263D">
            <w:pPr>
              <w:rPr>
                <w:rFonts w:eastAsia="SimSun"/>
              </w:rPr>
            </w:pPr>
            <w:r>
              <w:rPr>
                <w:rFonts w:eastAsia="SimSun"/>
              </w:rPr>
              <w:t>Kh</w:t>
            </w:r>
            <w:r w:rsidRPr="006021D3">
              <w:rPr>
                <w:rFonts w:eastAsia="SimSun"/>
              </w:rPr>
              <w:t>ô</w:t>
            </w:r>
            <w:r>
              <w:rPr>
                <w:rFonts w:eastAsia="SimSun"/>
              </w:rPr>
              <w:t>ng c</w:t>
            </w:r>
            <w:r w:rsidRPr="006021D3">
              <w:rPr>
                <w:rFonts w:eastAsia="SimSun"/>
              </w:rPr>
              <w:t>ó</w:t>
            </w:r>
          </w:p>
        </w:tc>
      </w:tr>
      <w:tr w:rsidR="004077D2"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077D2" w:rsidRPr="00177716" w:rsidRDefault="004077D2" w:rsidP="00306E12">
            <w:pPr>
              <w:ind w:left="162"/>
              <w:jc w:val="center"/>
              <w:rPr>
                <w:rFonts w:eastAsia="MS PGothic"/>
                <w:b/>
              </w:rPr>
            </w:pPr>
            <w:r w:rsidRPr="00177716">
              <w:rPr>
                <w:rFonts w:eastAsia="MS PGothic"/>
                <w:b/>
              </w:rPr>
              <w:t>Điểm mở rộng</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077D2" w:rsidRPr="00177716" w:rsidRDefault="004077D2" w:rsidP="00306E12">
            <w:pPr>
              <w:keepNext/>
              <w:rPr>
                <w:rFonts w:eastAsia="MS PGothic"/>
              </w:rPr>
            </w:pPr>
            <w:r w:rsidRPr="00177716">
              <w:rPr>
                <w:rFonts w:eastAsia="MS PGothic"/>
              </w:rPr>
              <w:t>Không có</w:t>
            </w:r>
          </w:p>
        </w:tc>
      </w:tr>
    </w:tbl>
    <w:p w:rsidR="004077D2" w:rsidRPr="00306E12" w:rsidRDefault="00306E12" w:rsidP="00306E12">
      <w:pPr>
        <w:pStyle w:val="Caption"/>
        <w:jc w:val="center"/>
      </w:pPr>
      <w:bookmarkStart w:id="421" w:name="_Toc382125105"/>
      <w:r w:rsidRPr="00306E12">
        <w:t xml:space="preserve">Bảng </w:t>
      </w:r>
      <w:fldSimple w:instr=" SEQ Bảng \* ARABIC ">
        <w:r w:rsidR="00201D96">
          <w:rPr>
            <w:noProof/>
          </w:rPr>
          <w:t>12</w:t>
        </w:r>
      </w:fldSimple>
      <w:r w:rsidRPr="00306E12">
        <w:t xml:space="preserve"> -</w:t>
      </w:r>
      <w:r w:rsidRPr="00306E12">
        <w:rPr>
          <w:bCs w:val="0"/>
          <w:szCs w:val="26"/>
        </w:rPr>
        <w:t xml:space="preserve"> </w:t>
      </w:r>
      <w:r w:rsidR="004077D2" w:rsidRPr="00306E12">
        <w:t>Đặc tả Usecase Thống kê công văn đến</w:t>
      </w:r>
      <w:bookmarkEnd w:id="421"/>
    </w:p>
    <w:p w:rsidR="00BC753E" w:rsidRPr="00BD1DCA" w:rsidRDefault="00BC753E" w:rsidP="00BC753E">
      <w:pPr>
        <w:pStyle w:val="111"/>
      </w:pPr>
      <w:bookmarkStart w:id="422" w:name="_Toc328600644"/>
      <w:bookmarkStart w:id="423" w:name="_Toc346555176"/>
      <w:bookmarkStart w:id="424" w:name="_Toc382167601"/>
      <w:r w:rsidRPr="00BD1DCA">
        <w:t xml:space="preserve">Đặc tả </w:t>
      </w:r>
      <w:r>
        <w:t>Usecase</w:t>
      </w:r>
      <w:r w:rsidRPr="00BD1DCA">
        <w:t xml:space="preserve"> “</w:t>
      </w:r>
      <w:r>
        <w:t>Lập báo cáo c</w:t>
      </w:r>
      <w:r w:rsidRPr="0013023B">
        <w:t>ô</w:t>
      </w:r>
      <w:r>
        <w:t>ng v</w:t>
      </w:r>
      <w:r w:rsidRPr="0013023B">
        <w:t>ă</w:t>
      </w:r>
      <w:r>
        <w:t xml:space="preserve">n </w:t>
      </w:r>
      <w:r w:rsidRPr="0013023B">
        <w:t>đ</w:t>
      </w:r>
      <w:r>
        <w:t>i</w:t>
      </w:r>
      <w:r w:rsidRPr="00BD1DCA">
        <w:t>”</w:t>
      </w:r>
      <w:bookmarkEnd w:id="422"/>
      <w:bookmarkEnd w:id="423"/>
      <w:bookmarkEnd w:id="424"/>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0"/>
        <w:gridCol w:w="3690"/>
        <w:gridCol w:w="4140"/>
      </w:tblGrid>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306E12">
            <w:pPr>
              <w:ind w:left="162"/>
              <w:jc w:val="center"/>
              <w:rPr>
                <w:rFonts w:eastAsia="MS PGothic"/>
                <w:b/>
              </w:rPr>
            </w:pPr>
            <w:r>
              <w:rPr>
                <w:rFonts w:eastAsia="MS PGothic"/>
                <w:b/>
              </w:rPr>
              <w:t>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012345">
            <w:pPr>
              <w:rPr>
                <w:rFonts w:eastAsia="SimSun"/>
                <w:lang w:eastAsia="zh-CN"/>
              </w:rPr>
            </w:pPr>
            <w:r>
              <w:t xml:space="preserve">Lập báo cáo </w:t>
            </w:r>
            <w:r w:rsidR="00012345">
              <w:t>c</w:t>
            </w:r>
            <w:r w:rsidR="00012345" w:rsidRPr="00012345">
              <w:t>ô</w:t>
            </w:r>
            <w:r w:rsidR="00012345">
              <w:t>ng v</w:t>
            </w:r>
            <w:r w:rsidR="00012345" w:rsidRPr="00012345">
              <w:t>ă</w:t>
            </w:r>
            <w:r w:rsidR="00012345">
              <w:t xml:space="preserve">n </w:t>
            </w:r>
            <w:r w:rsidR="00012345" w:rsidRPr="00012345">
              <w:t>đ</w:t>
            </w:r>
            <w:r w:rsidR="00012345">
              <w:t>i</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306E12">
            <w:pPr>
              <w:ind w:left="162"/>
              <w:jc w:val="center"/>
              <w:rPr>
                <w:rFonts w:eastAsia="MS PGothic"/>
                <w:b/>
              </w:rPr>
            </w:pPr>
            <w:r w:rsidRPr="00E21113">
              <w:rPr>
                <w:rFonts w:eastAsia="MS PGothic"/>
                <w:b/>
              </w:rPr>
              <w:t>Mục đích</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EE6C60">
            <w:pPr>
              <w:rPr>
                <w:rFonts w:eastAsia="SimSun"/>
                <w:lang w:eastAsia="zh-CN"/>
              </w:rPr>
            </w:pPr>
            <w:r>
              <w:t xml:space="preserve">Người dùng </w:t>
            </w:r>
            <w:r w:rsidRPr="00E21113">
              <w:t xml:space="preserve">tạo </w:t>
            </w:r>
            <w:r>
              <w:t>báo cáo</w:t>
            </w:r>
            <w:r w:rsidR="00EE6C60">
              <w:t xml:space="preserve"> c</w:t>
            </w:r>
            <w:r w:rsidR="00EE6C60" w:rsidRPr="00EE6C60">
              <w:t>ô</w:t>
            </w:r>
            <w:r w:rsidR="00EE6C60">
              <w:t>ng v</w:t>
            </w:r>
            <w:r w:rsidR="00EE6C60" w:rsidRPr="00EE6C60">
              <w:t>ă</w:t>
            </w:r>
            <w:r w:rsidR="00EE6C60">
              <w:t xml:space="preserve">n </w:t>
            </w:r>
            <w:r w:rsidR="00EE6C60" w:rsidRPr="00EE6C60">
              <w:t>đ</w:t>
            </w:r>
            <w:r w:rsidR="00EE6C60">
              <w:t xml:space="preserve">i </w:t>
            </w:r>
            <w:r>
              <w:t xml:space="preserve">theo ngày tháng năm cho các mẫu </w:t>
            </w:r>
            <w:r>
              <w:lastRenderedPageBreak/>
              <w:t xml:space="preserve">báo cáo có sẵn của hệ </w:t>
            </w:r>
            <w:proofErr w:type="gramStart"/>
            <w:r>
              <w:t xml:space="preserve">thống </w:t>
            </w:r>
            <w:r w:rsidRPr="00E21113">
              <w:t>.</w:t>
            </w:r>
            <w:proofErr w:type="gramEnd"/>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306E12">
            <w:pPr>
              <w:ind w:left="162"/>
              <w:jc w:val="center"/>
              <w:rPr>
                <w:rFonts w:eastAsia="MS PGothic"/>
                <w:b/>
              </w:rPr>
            </w:pPr>
            <w:r w:rsidRPr="00E21113">
              <w:rPr>
                <w:rFonts w:eastAsia="MS PGothic"/>
                <w:b/>
              </w:rPr>
              <w:lastRenderedPageBreak/>
              <w:t>Các tác nhân</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012345">
            <w:pPr>
              <w:rPr>
                <w:rFonts w:eastAsia="SimSun"/>
                <w:lang w:eastAsia="zh-CN"/>
              </w:rPr>
            </w:pPr>
            <w:r>
              <w:rPr>
                <w:rFonts w:eastAsia="SimSun"/>
                <w:lang w:eastAsia="zh-CN"/>
              </w:rPr>
              <w:t>Người</w:t>
            </w:r>
            <w:r w:rsidR="00012345">
              <w:rPr>
                <w:rFonts w:eastAsia="SimSun"/>
                <w:lang w:eastAsia="zh-CN"/>
              </w:rPr>
              <w:t xml:space="preserve"> d</w:t>
            </w:r>
            <w:r w:rsidR="00012345" w:rsidRPr="00012345">
              <w:rPr>
                <w:rFonts w:eastAsia="SimSun"/>
                <w:lang w:eastAsia="zh-CN"/>
              </w:rPr>
              <w:t>ùng</w:t>
            </w:r>
            <w:r w:rsidR="00012345">
              <w:rPr>
                <w:rFonts w:eastAsia="SimSun"/>
                <w:lang w:eastAsia="zh-CN"/>
              </w:rPr>
              <w:t>, Q</w:t>
            </w:r>
            <w:r>
              <w:rPr>
                <w:rFonts w:eastAsia="SimSun"/>
                <w:lang w:eastAsia="zh-CN"/>
              </w:rPr>
              <w:t>uản trị</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306E12">
            <w:pPr>
              <w:ind w:left="162"/>
              <w:jc w:val="center"/>
              <w:rPr>
                <w:rFonts w:eastAsia="MS PGothic"/>
                <w:b/>
              </w:rPr>
            </w:pPr>
            <w:r w:rsidRPr="00E21113">
              <w:rPr>
                <w:rFonts w:eastAsia="MS PGothic"/>
                <w:b/>
              </w:rPr>
              <w:t>Điều kiện tiên quyết</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10263D">
            <w:pPr>
              <w:rPr>
                <w:rFonts w:eastAsia="SimSun"/>
                <w:lang w:eastAsia="zh-CN"/>
              </w:rPr>
            </w:pPr>
            <w:r>
              <w:rPr>
                <w:rFonts w:eastAsia="SimSun"/>
                <w:lang w:eastAsia="zh-CN"/>
              </w:rPr>
              <w:t xml:space="preserve">Người dùng </w:t>
            </w:r>
            <w:r w:rsidRPr="00E21113">
              <w:rPr>
                <w:rFonts w:eastAsia="SimSun"/>
                <w:lang w:eastAsia="zh-CN"/>
              </w:rPr>
              <w:t xml:space="preserve">phải đăng </w:t>
            </w:r>
            <w:r>
              <w:rPr>
                <w:rFonts w:eastAsia="SimSun"/>
                <w:lang w:eastAsia="zh-CN"/>
              </w:rPr>
              <w:t>nhập vào hệ thống</w:t>
            </w:r>
            <w:r w:rsidR="00012345">
              <w:rPr>
                <w:rFonts w:eastAsia="SimSun"/>
                <w:lang w:eastAsia="zh-CN"/>
              </w:rPr>
              <w:t xml:space="preserve"> v</w:t>
            </w:r>
            <w:r w:rsidR="00012345" w:rsidRPr="00012345">
              <w:rPr>
                <w:rFonts w:eastAsia="SimSun"/>
                <w:lang w:eastAsia="zh-CN"/>
              </w:rPr>
              <w:t>à</w:t>
            </w:r>
            <w:r w:rsidR="00012345">
              <w:rPr>
                <w:rFonts w:eastAsia="SimSun"/>
                <w:lang w:eastAsia="zh-CN"/>
              </w:rPr>
              <w:t xml:space="preserve"> ph</w:t>
            </w:r>
            <w:r w:rsidR="00012345" w:rsidRPr="00012345">
              <w:rPr>
                <w:rFonts w:eastAsia="SimSun"/>
                <w:lang w:eastAsia="zh-CN"/>
              </w:rPr>
              <w:t>ải</w:t>
            </w:r>
            <w:r w:rsidR="00012345">
              <w:rPr>
                <w:rFonts w:eastAsia="SimSun"/>
                <w:lang w:eastAsia="zh-CN"/>
              </w:rPr>
              <w:t xml:space="preserve"> c</w:t>
            </w:r>
            <w:r w:rsidR="00012345" w:rsidRPr="00012345">
              <w:rPr>
                <w:rFonts w:eastAsia="SimSun"/>
                <w:lang w:eastAsia="zh-CN"/>
              </w:rPr>
              <w:t>ó</w:t>
            </w:r>
            <w:r w:rsidR="00012345">
              <w:rPr>
                <w:rFonts w:eastAsia="SimSun"/>
                <w:lang w:eastAsia="zh-CN"/>
              </w:rPr>
              <w:t xml:space="preserve"> quy</w:t>
            </w:r>
            <w:r w:rsidR="00012345" w:rsidRPr="00012345">
              <w:rPr>
                <w:rFonts w:eastAsia="SimSun"/>
                <w:lang w:eastAsia="zh-CN"/>
              </w:rPr>
              <w:t>ề</w:t>
            </w:r>
            <w:r w:rsidR="00012345">
              <w:rPr>
                <w:rFonts w:eastAsia="SimSun"/>
                <w:lang w:eastAsia="zh-CN"/>
              </w:rPr>
              <w:t>n l</w:t>
            </w:r>
            <w:r w:rsidR="00012345" w:rsidRPr="00012345">
              <w:rPr>
                <w:rFonts w:eastAsia="SimSun"/>
                <w:lang w:eastAsia="zh-CN"/>
              </w:rPr>
              <w:t>ậ</w:t>
            </w:r>
            <w:r w:rsidR="00012345">
              <w:rPr>
                <w:rFonts w:eastAsia="SimSun"/>
                <w:lang w:eastAsia="zh-CN"/>
              </w:rPr>
              <w:t>p b</w:t>
            </w:r>
            <w:r w:rsidR="00012345" w:rsidRPr="00012345">
              <w:rPr>
                <w:rFonts w:eastAsia="SimSun"/>
                <w:lang w:eastAsia="zh-CN"/>
              </w:rPr>
              <w:t>á</w:t>
            </w:r>
            <w:r w:rsidR="00012345">
              <w:rPr>
                <w:rFonts w:eastAsia="SimSun"/>
                <w:lang w:eastAsia="zh-CN"/>
              </w:rPr>
              <w:t>o c</w:t>
            </w:r>
            <w:r w:rsidR="00012345" w:rsidRPr="00012345">
              <w:rPr>
                <w:rFonts w:eastAsia="SimSun"/>
                <w:lang w:eastAsia="zh-CN"/>
              </w:rPr>
              <w:t>á</w:t>
            </w:r>
            <w:r w:rsidR="00012345">
              <w:rPr>
                <w:rFonts w:eastAsia="SimSun"/>
                <w:lang w:eastAsia="zh-CN"/>
              </w:rPr>
              <w:t>o c</w:t>
            </w:r>
            <w:r w:rsidR="00012345" w:rsidRPr="00012345">
              <w:rPr>
                <w:rFonts w:eastAsia="SimSun"/>
                <w:lang w:eastAsia="zh-CN"/>
              </w:rPr>
              <w:t>ô</w:t>
            </w:r>
            <w:r w:rsidR="00012345">
              <w:rPr>
                <w:rFonts w:eastAsia="SimSun"/>
                <w:lang w:eastAsia="zh-CN"/>
              </w:rPr>
              <w:t>ng v</w:t>
            </w:r>
            <w:r w:rsidR="00012345" w:rsidRPr="00012345">
              <w:rPr>
                <w:rFonts w:eastAsia="SimSun"/>
                <w:lang w:eastAsia="zh-CN"/>
              </w:rPr>
              <w:t>ă</w:t>
            </w:r>
            <w:r w:rsidR="00012345">
              <w:rPr>
                <w:rFonts w:eastAsia="SimSun"/>
                <w:lang w:eastAsia="zh-CN"/>
              </w:rPr>
              <w:t xml:space="preserve">n </w:t>
            </w:r>
            <w:r w:rsidR="00012345" w:rsidRPr="00012345">
              <w:rPr>
                <w:rFonts w:eastAsia="SimSun"/>
                <w:lang w:eastAsia="zh-CN"/>
              </w:rPr>
              <w:t>đ</w:t>
            </w:r>
            <w:r w:rsidR="00012345">
              <w:rPr>
                <w:rFonts w:eastAsia="SimSun"/>
                <w:lang w:eastAsia="zh-CN"/>
              </w:rPr>
              <w:t>i</w:t>
            </w:r>
          </w:p>
        </w:tc>
      </w:tr>
      <w:tr w:rsidR="00BC753E" w:rsidRPr="00E21113" w:rsidTr="0010263D">
        <w:trPr>
          <w:trHeight w:val="81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C753E" w:rsidRPr="00E21113" w:rsidRDefault="00BC753E" w:rsidP="00306E12">
            <w:pPr>
              <w:ind w:left="162"/>
              <w:jc w:val="center"/>
              <w:rPr>
                <w:rFonts w:eastAsia="MS PGothic"/>
                <w:b/>
              </w:rPr>
            </w:pPr>
            <w:r w:rsidRPr="00E21113">
              <w:rPr>
                <w:rFonts w:eastAsia="MS PGothic"/>
                <w:b/>
              </w:rPr>
              <w:t>Trạng thái hệ thống sau khi thực hiện 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012345">
            <w:pPr>
              <w:pStyle w:val="BodyText"/>
              <w:spacing w:after="0"/>
              <w:ind w:hanging="18"/>
              <w:rPr>
                <w:sz w:val="26"/>
                <w:szCs w:val="26"/>
                <w:lang w:val="en-US"/>
              </w:rPr>
            </w:pPr>
            <w:r w:rsidRPr="00E21113">
              <w:rPr>
                <w:sz w:val="26"/>
                <w:szCs w:val="26"/>
                <w:lang w:val="en-US"/>
              </w:rPr>
              <w:t xml:space="preserve">Nếu usecase thành công, </w:t>
            </w:r>
            <w:r>
              <w:rPr>
                <w:sz w:val="26"/>
                <w:szCs w:val="26"/>
                <w:lang w:val="en-US"/>
              </w:rPr>
              <w:t>người dùng có thể xuất hay in báo cáo muốn tạo</w:t>
            </w:r>
            <w:r w:rsidRPr="00E21113">
              <w:rPr>
                <w:sz w:val="26"/>
                <w:szCs w:val="26"/>
                <w:lang w:val="en-US"/>
              </w:rPr>
              <w:t>. Nếu không thành công, hệ thống không thay đổi.</w:t>
            </w:r>
          </w:p>
        </w:tc>
      </w:tr>
      <w:tr w:rsidR="00BC753E" w:rsidRPr="00E21113" w:rsidTr="0010263D">
        <w:trPr>
          <w:trHeight w:val="70"/>
        </w:trPr>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306E12">
            <w:pPr>
              <w:ind w:left="162"/>
              <w:jc w:val="center"/>
              <w:rPr>
                <w:rFonts w:eastAsia="MS PGothic"/>
                <w:b/>
              </w:rPr>
            </w:pPr>
            <w:r w:rsidRPr="00E21113">
              <w:rPr>
                <w:rFonts w:eastAsia="MS PGothic"/>
                <w:b/>
              </w:rPr>
              <w:t>Dòng sự kiện chính</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BC753E" w:rsidRPr="00E21113" w:rsidRDefault="00BC753E" w:rsidP="0010263D">
            <w:pPr>
              <w:pStyle w:val="ListParagraph"/>
              <w:ind w:left="1332"/>
              <w:rPr>
                <w:rFonts w:eastAsia="SimSun"/>
                <w:lang w:eastAsia="zh-CN"/>
              </w:rPr>
            </w:pPr>
            <w:r w:rsidRPr="00E21113">
              <w:rPr>
                <w:rFonts w:eastAsia="SimSun"/>
                <w:lang w:eastAsia="zh-CN"/>
              </w:rPr>
              <w:t>Tác nhân</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BC753E" w:rsidRPr="00E21113" w:rsidRDefault="00BC753E" w:rsidP="0010263D">
            <w:pPr>
              <w:ind w:left="1350"/>
              <w:rPr>
                <w:rFonts w:eastAsia="SimSun"/>
                <w:lang w:eastAsia="zh-CN"/>
              </w:rPr>
            </w:pPr>
            <w:r w:rsidRPr="00E21113">
              <w:rPr>
                <w:rFonts w:eastAsia="SimSun"/>
                <w:lang w:eastAsia="zh-CN"/>
              </w:rPr>
              <w:t>Hệ thống</w:t>
            </w:r>
          </w:p>
        </w:tc>
      </w:tr>
      <w:tr w:rsidR="00BC753E" w:rsidRPr="00E21113" w:rsidTr="00012345">
        <w:trPr>
          <w:trHeight w:val="2636"/>
        </w:trPr>
        <w:tc>
          <w:tcPr>
            <w:tcW w:w="1800"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306E12">
            <w:pPr>
              <w:ind w:left="162"/>
              <w:jc w:val="center"/>
              <w:rPr>
                <w:rFonts w:eastAsia="MS PGothic"/>
                <w:b/>
              </w:rPr>
            </w:pP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C753E" w:rsidRPr="00306E12" w:rsidRDefault="00306E12" w:rsidP="00306E12">
            <w:pPr>
              <w:ind w:right="137"/>
              <w:rPr>
                <w:rFonts w:eastAsia="SimSun"/>
                <w:lang w:eastAsia="zh-CN"/>
              </w:rPr>
            </w:pPr>
            <w:r>
              <w:t xml:space="preserve">1. </w:t>
            </w:r>
            <w:r w:rsidR="00BC753E">
              <w:t>Người dùng</w:t>
            </w:r>
            <w:r w:rsidR="00BC753E" w:rsidRPr="00306E12">
              <w:rPr>
                <w:rFonts w:eastAsia="SimSun"/>
                <w:lang w:eastAsia="zh-CN"/>
              </w:rPr>
              <w:t xml:space="preserve"> chọn chức năng tạo báo cáo</w:t>
            </w:r>
            <w:r w:rsidR="00012345" w:rsidRPr="00306E12">
              <w:rPr>
                <w:rFonts w:eastAsia="SimSun"/>
                <w:lang w:eastAsia="zh-CN"/>
              </w:rPr>
              <w:t xml:space="preserve"> trong công văn đi</w:t>
            </w:r>
            <w:r w:rsidR="00BC753E" w:rsidRPr="00E21113">
              <w:t>.</w:t>
            </w:r>
          </w:p>
          <w:p w:rsidR="00BC753E" w:rsidRPr="00E21113" w:rsidRDefault="00BC753E" w:rsidP="0010263D">
            <w:pPr>
              <w:pStyle w:val="ListParagraph"/>
              <w:ind w:left="0" w:right="137"/>
            </w:pPr>
          </w:p>
          <w:p w:rsidR="00BC753E" w:rsidRPr="00E21113" w:rsidRDefault="00BC753E" w:rsidP="0010263D">
            <w:pPr>
              <w:pStyle w:val="ListParagraph"/>
              <w:ind w:left="0" w:right="137"/>
            </w:pPr>
          </w:p>
          <w:p w:rsidR="00BC753E" w:rsidRDefault="00306E12" w:rsidP="00306E12">
            <w:pPr>
              <w:ind w:right="137"/>
            </w:pPr>
            <w:r>
              <w:t xml:space="preserve">3. </w:t>
            </w:r>
            <w:r w:rsidR="00BC753E">
              <w:t xml:space="preserve">Người dùng </w:t>
            </w:r>
            <w:r w:rsidR="00BC753E" w:rsidRPr="00E21113">
              <w:t xml:space="preserve">chọn </w:t>
            </w:r>
            <w:r w:rsidR="00012345">
              <w:t>lo</w:t>
            </w:r>
            <w:r w:rsidR="00012345" w:rsidRPr="00012345">
              <w:t>ại</w:t>
            </w:r>
            <w:r w:rsidR="00012345">
              <w:t xml:space="preserve"> b</w:t>
            </w:r>
            <w:r w:rsidR="00012345" w:rsidRPr="00012345">
              <w:t>áo</w:t>
            </w:r>
            <w:r w:rsidR="00012345">
              <w:t xml:space="preserve"> c</w:t>
            </w:r>
            <w:r w:rsidR="00012345" w:rsidRPr="00012345">
              <w:t>á</w:t>
            </w:r>
            <w:r w:rsidR="00012345">
              <w:t>o</w:t>
            </w:r>
            <w:r w:rsidR="00BC753E" w:rsidRPr="00E21113">
              <w:t>.</w:t>
            </w:r>
          </w:p>
          <w:p w:rsidR="00BC753E" w:rsidRDefault="00306E12" w:rsidP="00306E12">
            <w:pPr>
              <w:ind w:right="137"/>
            </w:pPr>
            <w:r>
              <w:t xml:space="preserve">4. </w:t>
            </w:r>
            <w:r w:rsidR="00BC753E">
              <w:t>Người dùng chọn ngày tháng năm muốn xuất báo cáo</w:t>
            </w:r>
          </w:p>
          <w:p w:rsidR="00BC753E" w:rsidRPr="00E21113" w:rsidRDefault="00306E12" w:rsidP="00306E12">
            <w:pPr>
              <w:ind w:right="137"/>
            </w:pPr>
            <w:r>
              <w:t xml:space="preserve">5. </w:t>
            </w:r>
            <w:r w:rsidR="00BC753E">
              <w:t>Người</w:t>
            </w:r>
            <w:r w:rsidR="00012345">
              <w:t xml:space="preserve"> dùng xác nhận xuất báo cáo.</w:t>
            </w:r>
          </w:p>
          <w:p w:rsidR="00BC753E" w:rsidRPr="00E21113" w:rsidRDefault="00BC753E" w:rsidP="0010263D">
            <w:pPr>
              <w:ind w:left="396" w:right="137"/>
              <w:rPr>
                <w:rFonts w:eastAsia="SimSun"/>
                <w:lang w:eastAsia="zh-CN"/>
              </w:rPr>
            </w:pPr>
          </w:p>
        </w:tc>
        <w:tc>
          <w:tcPr>
            <w:tcW w:w="4140" w:type="dxa"/>
            <w:tcBorders>
              <w:top w:val="single" w:sz="4" w:space="0" w:color="auto"/>
              <w:left w:val="single" w:sz="4" w:space="0" w:color="auto"/>
              <w:bottom w:val="single" w:sz="4" w:space="0" w:color="auto"/>
              <w:right w:val="single" w:sz="4" w:space="0" w:color="auto"/>
            </w:tcBorders>
            <w:shd w:val="clear" w:color="auto" w:fill="FFFFFF"/>
          </w:tcPr>
          <w:p w:rsidR="00BC753E" w:rsidRPr="00E21113" w:rsidRDefault="00BC753E" w:rsidP="0010263D">
            <w:pPr>
              <w:rPr>
                <w:rFonts w:eastAsia="SimSun"/>
                <w:lang w:eastAsia="zh-CN"/>
              </w:rPr>
            </w:pPr>
          </w:p>
          <w:p w:rsidR="00BC753E" w:rsidRDefault="00BC753E" w:rsidP="0010263D">
            <w:pPr>
              <w:rPr>
                <w:rFonts w:eastAsia="SimSun"/>
                <w:lang w:eastAsia="zh-CN"/>
              </w:rPr>
            </w:pPr>
          </w:p>
          <w:p w:rsidR="00BC753E" w:rsidRPr="00306E12" w:rsidRDefault="00306E12" w:rsidP="00306E12">
            <w:pPr>
              <w:ind w:right="177"/>
              <w:rPr>
                <w:rFonts w:eastAsia="SimSun"/>
                <w:lang w:eastAsia="zh-CN"/>
              </w:rPr>
            </w:pPr>
            <w:r>
              <w:rPr>
                <w:rFonts w:eastAsia="SimSun"/>
                <w:lang w:eastAsia="zh-CN"/>
              </w:rPr>
              <w:t xml:space="preserve">2. </w:t>
            </w:r>
            <w:r w:rsidR="00BC753E" w:rsidRPr="00306E12">
              <w:rPr>
                <w:rFonts w:eastAsia="SimSun"/>
                <w:lang w:eastAsia="zh-CN"/>
              </w:rPr>
              <w:t>Hệ thống hiển thị màn hình lậ</w:t>
            </w:r>
            <w:r w:rsidR="00012345" w:rsidRPr="00306E12">
              <w:rPr>
                <w:rFonts w:eastAsia="SimSun"/>
                <w:lang w:eastAsia="zh-CN"/>
              </w:rPr>
              <w:t xml:space="preserve">p báo </w:t>
            </w:r>
            <w:proofErr w:type="gramStart"/>
            <w:r w:rsidR="00012345" w:rsidRPr="00306E12">
              <w:rPr>
                <w:rFonts w:eastAsia="SimSun"/>
                <w:lang w:eastAsia="zh-CN"/>
              </w:rPr>
              <w:t xml:space="preserve">cáo </w:t>
            </w:r>
            <w:r w:rsidR="00BC753E" w:rsidRPr="00306E12">
              <w:rPr>
                <w:rFonts w:eastAsia="SimSun"/>
                <w:lang w:eastAsia="zh-CN"/>
              </w:rPr>
              <w:t>.</w:t>
            </w:r>
            <w:proofErr w:type="gramEnd"/>
          </w:p>
          <w:p w:rsidR="00BC753E" w:rsidRPr="00E21113" w:rsidRDefault="00BC753E" w:rsidP="0010263D">
            <w:pPr>
              <w:ind w:left="396" w:right="177"/>
            </w:pPr>
          </w:p>
          <w:p w:rsidR="00BC753E" w:rsidRPr="00E21113" w:rsidRDefault="00BC753E" w:rsidP="0010263D">
            <w:pPr>
              <w:ind w:left="396" w:right="177"/>
            </w:pPr>
          </w:p>
          <w:p w:rsidR="00BC753E" w:rsidRPr="00E21113" w:rsidRDefault="00BC753E" w:rsidP="0010263D">
            <w:pPr>
              <w:ind w:left="396" w:right="177"/>
            </w:pPr>
          </w:p>
          <w:p w:rsidR="00BC753E" w:rsidRPr="00E21113" w:rsidRDefault="00BC753E" w:rsidP="0010263D">
            <w:pPr>
              <w:ind w:left="396" w:right="177"/>
            </w:pPr>
          </w:p>
          <w:p w:rsidR="00BC753E" w:rsidRPr="00E21113" w:rsidRDefault="00BC753E" w:rsidP="0010263D">
            <w:pPr>
              <w:ind w:left="36" w:right="177"/>
            </w:pPr>
          </w:p>
          <w:p w:rsidR="00BC753E" w:rsidRPr="00E21113" w:rsidRDefault="00BC753E" w:rsidP="0010263D">
            <w:pPr>
              <w:ind w:left="36" w:right="177"/>
            </w:pPr>
          </w:p>
          <w:p w:rsidR="00BC753E" w:rsidRPr="00E21113" w:rsidRDefault="00306E12" w:rsidP="00306E12">
            <w:pPr>
              <w:ind w:right="177"/>
            </w:pPr>
            <w:r>
              <w:t xml:space="preserve">6. </w:t>
            </w:r>
            <w:r w:rsidR="00BC753E" w:rsidRPr="00E21113">
              <w:t xml:space="preserve">Hệ thống </w:t>
            </w:r>
            <w:r w:rsidR="00BC753E">
              <w:t>hiển thị màn hình báo cáo người dùng muốn lập</w:t>
            </w:r>
            <w:r w:rsidR="00BC753E" w:rsidRPr="00E21113">
              <w:t>.</w:t>
            </w:r>
          </w:p>
          <w:p w:rsidR="00BC753E" w:rsidRPr="00E21113" w:rsidRDefault="00306E12" w:rsidP="00306E12">
            <w:pPr>
              <w:ind w:right="177"/>
            </w:pPr>
            <w:r>
              <w:t xml:space="preserve">7. </w:t>
            </w:r>
            <w:r w:rsidR="00BC753E" w:rsidRPr="00E21113">
              <w:t>Usecase kết thúc.</w:t>
            </w:r>
          </w:p>
        </w:tc>
      </w:tr>
      <w:tr w:rsidR="00012345" w:rsidRPr="00E21113" w:rsidTr="00306E12">
        <w:trPr>
          <w:trHeight w:val="705"/>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12345" w:rsidRPr="00E21113" w:rsidRDefault="00012345" w:rsidP="00306E12">
            <w:pPr>
              <w:spacing w:before="40" w:after="40"/>
              <w:ind w:left="162"/>
              <w:jc w:val="center"/>
              <w:rPr>
                <w:rFonts w:eastAsia="MS PGothic"/>
                <w:b/>
              </w:rPr>
            </w:pPr>
            <w:r w:rsidRPr="00E21113">
              <w:rPr>
                <w:rFonts w:eastAsia="MS PGothic"/>
                <w:b/>
              </w:rPr>
              <w:t>Dòng sự kiện khác</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012345" w:rsidRPr="00E21113" w:rsidRDefault="00306E12" w:rsidP="00306E12">
            <w:pPr>
              <w:ind w:right="180" w:hanging="18"/>
              <w:jc w:val="left"/>
            </w:pPr>
            <w:r>
              <w:t xml:space="preserve">6.1 </w:t>
            </w:r>
            <w:r w:rsidR="00012345">
              <w:t>Ng</w:t>
            </w:r>
            <w:r w:rsidR="00012345" w:rsidRPr="00012345">
              <w:t>ườ</w:t>
            </w:r>
            <w:r w:rsidR="00012345">
              <w:t>i d</w:t>
            </w:r>
            <w:r w:rsidR="00012345" w:rsidRPr="00012345">
              <w:t>ùng</w:t>
            </w:r>
            <w:r w:rsidR="00012345">
              <w:t xml:space="preserve"> ch</w:t>
            </w:r>
            <w:r w:rsidR="00012345" w:rsidRPr="00012345">
              <w:t>ọn</w:t>
            </w:r>
            <w:r w:rsidR="00012345">
              <w:t xml:space="preserve"> xu</w:t>
            </w:r>
            <w:r w:rsidR="00012345" w:rsidRPr="00012345">
              <w:t>ấ</w:t>
            </w:r>
            <w:r w:rsidR="00012345">
              <w:t xml:space="preserve">t file </w:t>
            </w:r>
            <w:r w:rsidR="00012345" w:rsidRPr="00012345">
              <w:t>ex</w:t>
            </w:r>
            <w:r w:rsidR="00012345">
              <w:t>cel cho b</w:t>
            </w:r>
            <w:r w:rsidR="00012345" w:rsidRPr="00012345">
              <w:t>á</w:t>
            </w:r>
            <w:r w:rsidR="00012345">
              <w:t>o c</w:t>
            </w:r>
            <w:r w:rsidR="00012345" w:rsidRPr="00012345">
              <w:t>á</w:t>
            </w:r>
            <w:r w:rsidR="00012345">
              <w:t>o v</w:t>
            </w:r>
            <w:r w:rsidR="00012345" w:rsidRPr="00012345">
              <w:t>ừa</w:t>
            </w:r>
            <w:r w:rsidR="00012345">
              <w:t xml:space="preserve"> l</w:t>
            </w:r>
            <w:r w:rsidR="00012345" w:rsidRPr="00012345">
              <w:t>ậ</w:t>
            </w:r>
            <w:r w:rsidR="00012345">
              <w:t>p</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012345" w:rsidRDefault="00012345" w:rsidP="00012345">
            <w:pPr>
              <w:ind w:right="180" w:hanging="18"/>
            </w:pPr>
          </w:p>
          <w:p w:rsidR="00012345" w:rsidRDefault="00012345" w:rsidP="00012345">
            <w:pPr>
              <w:ind w:right="180" w:hanging="18"/>
            </w:pPr>
          </w:p>
          <w:p w:rsidR="00012345" w:rsidRDefault="00306E12" w:rsidP="00306E12">
            <w:pPr>
              <w:ind w:right="180"/>
            </w:pPr>
            <w:r>
              <w:t xml:space="preserve">6.2 </w:t>
            </w:r>
            <w:r w:rsidR="00012345">
              <w:t>H</w:t>
            </w:r>
            <w:r w:rsidR="00012345" w:rsidRPr="00012345">
              <w:t>ệ</w:t>
            </w:r>
            <w:r w:rsidR="00012345">
              <w:t xml:space="preserve"> th</w:t>
            </w:r>
            <w:r w:rsidR="00012345" w:rsidRPr="00012345">
              <w:t>ố</w:t>
            </w:r>
            <w:r w:rsidR="00012345">
              <w:t>ng xu</w:t>
            </w:r>
            <w:r w:rsidR="00012345" w:rsidRPr="00012345">
              <w:t>ấ</w:t>
            </w:r>
            <w:r w:rsidR="00012345">
              <w:t xml:space="preserve">t file </w:t>
            </w:r>
            <w:r w:rsidR="00012345" w:rsidRPr="00012345">
              <w:t>ex</w:t>
            </w:r>
            <w:r w:rsidR="00012345">
              <w:t>cel cho ng</w:t>
            </w:r>
            <w:r w:rsidR="00012345" w:rsidRPr="00012345">
              <w:t>ười</w:t>
            </w:r>
            <w:r w:rsidR="00012345">
              <w:t xml:space="preserve"> d</w:t>
            </w:r>
            <w:r w:rsidR="00012345" w:rsidRPr="00012345">
              <w:t>ùng</w:t>
            </w:r>
            <w:r w:rsidR="00012345">
              <w:t xml:space="preserve"> t</w:t>
            </w:r>
            <w:r w:rsidR="00012345" w:rsidRPr="00012345">
              <w:t>ải</w:t>
            </w:r>
            <w:r w:rsidR="00012345">
              <w:t xml:space="preserve"> v</w:t>
            </w:r>
            <w:r w:rsidR="00012345" w:rsidRPr="00012345">
              <w:t>ề</w:t>
            </w:r>
            <w:r w:rsidR="00012345">
              <w:t xml:space="preserve"> m</w:t>
            </w:r>
            <w:r w:rsidR="00012345" w:rsidRPr="00012345">
              <w:t>á</w:t>
            </w:r>
            <w:r w:rsidR="00012345">
              <w:t>y</w:t>
            </w:r>
          </w:p>
          <w:p w:rsidR="00012345" w:rsidRPr="00E21113" w:rsidRDefault="00306E12" w:rsidP="00306E12">
            <w:pPr>
              <w:ind w:right="180"/>
            </w:pPr>
            <w:r>
              <w:t xml:space="preserve">6.3 </w:t>
            </w:r>
            <w:r w:rsidR="00012345" w:rsidRPr="00012345">
              <w:t>Us</w:t>
            </w:r>
            <w:r w:rsidR="00012345">
              <w:t>ecase k</w:t>
            </w:r>
            <w:r w:rsidR="00012345" w:rsidRPr="00012345">
              <w:t>ết</w:t>
            </w:r>
            <w:r w:rsidR="00012345">
              <w:t xml:space="preserve"> th</w:t>
            </w:r>
            <w:r w:rsidR="00012345" w:rsidRPr="00012345">
              <w:t>ú</w:t>
            </w:r>
            <w:r w:rsidR="00012345">
              <w:t>c</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306E12">
            <w:pPr>
              <w:ind w:left="162"/>
              <w:jc w:val="center"/>
              <w:rPr>
                <w:rFonts w:eastAsia="MS PGothic"/>
                <w:b/>
              </w:rPr>
            </w:pPr>
            <w:r w:rsidRPr="00E21113">
              <w:rPr>
                <w:rFonts w:eastAsia="MS PGothic"/>
                <w:b/>
              </w:rPr>
              <w:lastRenderedPageBreak/>
              <w:t>Ngoại lệ</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012345" w:rsidP="0010263D">
            <w:pPr>
              <w:rPr>
                <w:rFonts w:eastAsia="SimSun"/>
                <w:lang w:eastAsia="zh-CN"/>
              </w:rPr>
            </w:pPr>
            <w:r>
              <w:rPr>
                <w:rFonts w:eastAsia="SimSun"/>
                <w:lang w:eastAsia="zh-CN"/>
              </w:rPr>
              <w:t>L</w:t>
            </w:r>
            <w:r w:rsidRPr="00012345">
              <w:rPr>
                <w:rFonts w:eastAsia="SimSun"/>
                <w:lang w:eastAsia="zh-CN"/>
              </w:rPr>
              <w:t>ỗi</w:t>
            </w:r>
            <w:r>
              <w:rPr>
                <w:rFonts w:eastAsia="SimSun"/>
                <w:lang w:eastAsia="zh-CN"/>
              </w:rPr>
              <w:t>: Kh</w:t>
            </w:r>
            <w:r w:rsidRPr="00012345">
              <w:rPr>
                <w:rFonts w:eastAsia="SimSun"/>
                <w:lang w:eastAsia="zh-CN"/>
              </w:rPr>
              <w:t>ô</w:t>
            </w:r>
            <w:r>
              <w:rPr>
                <w:rFonts w:eastAsia="SimSun"/>
                <w:lang w:eastAsia="zh-CN"/>
              </w:rPr>
              <w:t>ng xu</w:t>
            </w:r>
            <w:r w:rsidRPr="00012345">
              <w:rPr>
                <w:rFonts w:eastAsia="SimSun"/>
                <w:lang w:eastAsia="zh-CN"/>
              </w:rPr>
              <w:t>ất</w:t>
            </w:r>
            <w:r>
              <w:rPr>
                <w:rFonts w:eastAsia="SimSun"/>
                <w:lang w:eastAsia="zh-CN"/>
              </w:rPr>
              <w:t xml:space="preserve"> </w:t>
            </w:r>
            <w:r w:rsidRPr="00012345">
              <w:rPr>
                <w:rFonts w:eastAsia="SimSun"/>
                <w:lang w:eastAsia="zh-CN"/>
              </w:rPr>
              <w:t>đượ</w:t>
            </w:r>
            <w:r>
              <w:rPr>
                <w:rFonts w:eastAsia="SimSun"/>
                <w:lang w:eastAsia="zh-CN"/>
              </w:rPr>
              <w:t>c file excel</w:t>
            </w:r>
          </w:p>
        </w:tc>
      </w:tr>
      <w:tr w:rsidR="00BC753E" w:rsidRPr="00E21113"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C753E" w:rsidRPr="00E21113" w:rsidRDefault="00BC753E" w:rsidP="00306E12">
            <w:pPr>
              <w:ind w:left="162"/>
              <w:jc w:val="center"/>
              <w:rPr>
                <w:rFonts w:eastAsia="MS PGothic"/>
                <w:b/>
              </w:rPr>
            </w:pPr>
            <w:r w:rsidRPr="00E21113">
              <w:rPr>
                <w:rFonts w:eastAsia="MS PGothic"/>
                <w:b/>
              </w:rPr>
              <w:t>Điểm mở rộng</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C753E" w:rsidRPr="00E21113" w:rsidRDefault="00BC753E" w:rsidP="00306E12">
            <w:pPr>
              <w:keepNext/>
              <w:rPr>
                <w:rFonts w:eastAsia="MS PGothic"/>
              </w:rPr>
            </w:pPr>
            <w:r w:rsidRPr="00E21113">
              <w:rPr>
                <w:rFonts w:eastAsia="MS PGothic"/>
              </w:rPr>
              <w:t>Không có</w:t>
            </w:r>
          </w:p>
        </w:tc>
      </w:tr>
    </w:tbl>
    <w:p w:rsidR="00BC753E" w:rsidRPr="00306E12" w:rsidRDefault="00306E12" w:rsidP="00306E12">
      <w:pPr>
        <w:pStyle w:val="Caption"/>
        <w:jc w:val="center"/>
      </w:pPr>
      <w:bookmarkStart w:id="425" w:name="_Toc349563297"/>
      <w:bookmarkStart w:id="426" w:name="_Toc349569292"/>
      <w:bookmarkStart w:id="427" w:name="_Toc349646959"/>
      <w:bookmarkStart w:id="428" w:name="_Toc350433484"/>
      <w:bookmarkStart w:id="429" w:name="_Toc350927364"/>
      <w:bookmarkStart w:id="430" w:name="_Toc351049330"/>
      <w:bookmarkStart w:id="431" w:name="_Toc351101129"/>
      <w:bookmarkStart w:id="432" w:name="_Toc382125106"/>
      <w:r w:rsidRPr="00306E12">
        <w:t xml:space="preserve">Bảng </w:t>
      </w:r>
      <w:fldSimple w:instr=" SEQ Bảng \* ARABIC ">
        <w:r w:rsidR="00201D96">
          <w:rPr>
            <w:noProof/>
          </w:rPr>
          <w:t>13</w:t>
        </w:r>
      </w:fldSimple>
      <w:r w:rsidRPr="00306E12">
        <w:t xml:space="preserve"> -</w:t>
      </w:r>
      <w:r w:rsidR="00BC753E" w:rsidRPr="00306E12">
        <w:t xml:space="preserve">Đặc tả Usecase Lập báo cáo </w:t>
      </w:r>
      <w:bookmarkEnd w:id="425"/>
      <w:bookmarkEnd w:id="426"/>
      <w:bookmarkEnd w:id="427"/>
      <w:bookmarkEnd w:id="428"/>
      <w:bookmarkEnd w:id="429"/>
      <w:bookmarkEnd w:id="430"/>
      <w:bookmarkEnd w:id="431"/>
      <w:r w:rsidR="00012345" w:rsidRPr="00306E12">
        <w:t>công văn đi</w:t>
      </w:r>
      <w:bookmarkEnd w:id="432"/>
    </w:p>
    <w:p w:rsidR="000A6FE8" w:rsidRPr="000A6FE8" w:rsidRDefault="000A6FE8" w:rsidP="000A6FE8">
      <w:pPr>
        <w:pStyle w:val="111"/>
      </w:pPr>
      <w:r>
        <w:t xml:space="preserve"> </w:t>
      </w:r>
      <w:bookmarkStart w:id="433" w:name="_Toc382167602"/>
      <w:r w:rsidRPr="000A6FE8">
        <w:t>Đặc tả Usecase “Đưa ra ý kiến phản hồi”</w:t>
      </w:r>
      <w:bookmarkEnd w:id="433"/>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0"/>
        <w:gridCol w:w="3690"/>
        <w:gridCol w:w="4140"/>
      </w:tblGrid>
      <w:tr w:rsidR="000A6FE8"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A6FE8" w:rsidRPr="00177716" w:rsidRDefault="000A6FE8" w:rsidP="00306E12">
            <w:pPr>
              <w:ind w:left="162"/>
              <w:jc w:val="center"/>
              <w:rPr>
                <w:rFonts w:eastAsia="MS PGothic"/>
                <w:b/>
              </w:rPr>
            </w:pPr>
            <w:r w:rsidRPr="00177716">
              <w:rPr>
                <w:rFonts w:eastAsia="MS PGothic"/>
                <w:b/>
              </w:rPr>
              <w:t>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A6FE8" w:rsidRPr="00754209" w:rsidRDefault="000A6FE8" w:rsidP="0010263D">
            <w:pPr>
              <w:rPr>
                <w:rFonts w:eastAsia="SimSun"/>
              </w:rPr>
            </w:pPr>
            <w:r w:rsidRPr="00754209">
              <w:rPr>
                <w:bCs/>
                <w:kern w:val="32"/>
              </w:rPr>
              <w:t xml:space="preserve">Đưa ra ý kiến </w:t>
            </w:r>
            <w:r>
              <w:rPr>
                <w:bCs/>
                <w:kern w:val="32"/>
              </w:rPr>
              <w:t>phản hồi</w:t>
            </w:r>
          </w:p>
        </w:tc>
      </w:tr>
      <w:tr w:rsidR="000A6FE8"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A6FE8" w:rsidRPr="00177716" w:rsidRDefault="000A6FE8" w:rsidP="00306E12">
            <w:pPr>
              <w:ind w:left="162"/>
              <w:jc w:val="center"/>
              <w:rPr>
                <w:rFonts w:eastAsia="MS PGothic"/>
                <w:b/>
              </w:rPr>
            </w:pPr>
            <w:r w:rsidRPr="00177716">
              <w:rPr>
                <w:rFonts w:eastAsia="MS PGothic"/>
                <w:b/>
              </w:rPr>
              <w:t>Mục đích</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A6FE8" w:rsidRPr="00177716" w:rsidRDefault="000A6FE8" w:rsidP="0010263D">
            <w:pPr>
              <w:rPr>
                <w:rFonts w:eastAsia="SimSun"/>
              </w:rPr>
            </w:pPr>
            <w:r w:rsidRPr="00177716">
              <w:t xml:space="preserve">Người dùng </w:t>
            </w:r>
            <w:r w:rsidRPr="00F91198">
              <w:t>đưa</w:t>
            </w:r>
            <w:r>
              <w:t xml:space="preserve"> ra </w:t>
            </w:r>
            <w:r w:rsidRPr="002A42C9">
              <w:t>ý</w:t>
            </w:r>
            <w:r>
              <w:t xml:space="preserve"> ki</w:t>
            </w:r>
            <w:r w:rsidRPr="002A42C9">
              <w:t>ế</w:t>
            </w:r>
            <w:r>
              <w:t>n phản hồi cho c</w:t>
            </w:r>
            <w:r w:rsidRPr="002A42C9">
              <w:t>ô</w:t>
            </w:r>
            <w:r>
              <w:t>ng v</w:t>
            </w:r>
            <w:r w:rsidRPr="002A42C9">
              <w:t>ă</w:t>
            </w:r>
            <w:r>
              <w:t>n đ</w:t>
            </w:r>
            <w:r w:rsidRPr="002A42C9">
              <w:t>ến</w:t>
            </w:r>
            <w:r w:rsidRPr="00177716">
              <w:t>.</w:t>
            </w:r>
          </w:p>
        </w:tc>
      </w:tr>
      <w:tr w:rsidR="000A6FE8"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A6FE8" w:rsidRPr="00177716" w:rsidRDefault="000A6FE8" w:rsidP="00306E12">
            <w:pPr>
              <w:ind w:left="162"/>
              <w:jc w:val="center"/>
              <w:rPr>
                <w:rFonts w:eastAsia="MS PGothic"/>
                <w:b/>
              </w:rPr>
            </w:pPr>
            <w:r w:rsidRPr="00177716">
              <w:rPr>
                <w:rFonts w:eastAsia="MS PGothic"/>
                <w:b/>
              </w:rPr>
              <w:t>Các tác nhân</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A6FE8" w:rsidRPr="00177716" w:rsidRDefault="000A6FE8" w:rsidP="0010263D">
            <w:pPr>
              <w:rPr>
                <w:rFonts w:eastAsia="SimSun"/>
              </w:rPr>
            </w:pPr>
            <w:r w:rsidRPr="00177716">
              <w:rPr>
                <w:rFonts w:eastAsia="SimSun"/>
              </w:rPr>
              <w:t>Ngườ</w:t>
            </w:r>
            <w:r>
              <w:rPr>
                <w:rFonts w:eastAsia="SimSun"/>
              </w:rPr>
              <w:t>i dùng</w:t>
            </w:r>
          </w:p>
        </w:tc>
      </w:tr>
      <w:tr w:rsidR="000A6FE8"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A6FE8" w:rsidRPr="00177716" w:rsidRDefault="000A6FE8" w:rsidP="00306E12">
            <w:pPr>
              <w:ind w:left="162"/>
              <w:jc w:val="center"/>
              <w:rPr>
                <w:rFonts w:eastAsia="MS PGothic"/>
                <w:b/>
              </w:rPr>
            </w:pPr>
            <w:r w:rsidRPr="00177716">
              <w:rPr>
                <w:rFonts w:eastAsia="MS PGothic"/>
                <w:b/>
              </w:rPr>
              <w:t>Điều kiện tiên quyết</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A6FE8" w:rsidRPr="00177716" w:rsidRDefault="000A6FE8" w:rsidP="0010263D">
            <w:pPr>
              <w:rPr>
                <w:rFonts w:eastAsia="SimSun"/>
              </w:rPr>
            </w:pPr>
            <w:r w:rsidRPr="00177716">
              <w:rPr>
                <w:rFonts w:eastAsia="SimSun"/>
              </w:rPr>
              <w:t xml:space="preserve">Người dùng phải đăng nhập vào hệ thống </w:t>
            </w:r>
            <w:r>
              <w:rPr>
                <w:rFonts w:eastAsia="SimSun"/>
              </w:rPr>
              <w:t>v</w:t>
            </w:r>
            <w:r w:rsidRPr="002A42C9">
              <w:rPr>
                <w:rFonts w:eastAsia="SimSun"/>
              </w:rPr>
              <w:t>à</w:t>
            </w:r>
            <w:r>
              <w:rPr>
                <w:rFonts w:eastAsia="SimSun"/>
              </w:rPr>
              <w:t xml:space="preserve"> c</w:t>
            </w:r>
            <w:r w:rsidRPr="002A42C9">
              <w:rPr>
                <w:rFonts w:eastAsia="SimSun"/>
              </w:rPr>
              <w:t>ó</w:t>
            </w:r>
            <w:r>
              <w:rPr>
                <w:rFonts w:eastAsia="SimSun"/>
              </w:rPr>
              <w:t xml:space="preserve"> quy</w:t>
            </w:r>
            <w:r w:rsidRPr="002A42C9">
              <w:rPr>
                <w:rFonts w:eastAsia="SimSun"/>
              </w:rPr>
              <w:t>ền</w:t>
            </w:r>
            <w:r>
              <w:rPr>
                <w:rFonts w:eastAsia="SimSun"/>
              </w:rPr>
              <w:t xml:space="preserve"> thay đ</w:t>
            </w:r>
            <w:r w:rsidRPr="002A42C9">
              <w:rPr>
                <w:rFonts w:eastAsia="SimSun"/>
              </w:rPr>
              <w:t>ổi</w:t>
            </w:r>
            <w:r>
              <w:rPr>
                <w:rFonts w:eastAsia="SimSun"/>
              </w:rPr>
              <w:t xml:space="preserve"> n</w:t>
            </w:r>
            <w:r w:rsidRPr="002A42C9">
              <w:rPr>
                <w:rFonts w:eastAsia="SimSun"/>
              </w:rPr>
              <w:t>ội</w:t>
            </w:r>
            <w:r>
              <w:rPr>
                <w:rFonts w:eastAsia="SimSun"/>
              </w:rPr>
              <w:t xml:space="preserve"> dung </w:t>
            </w:r>
            <w:r w:rsidRPr="002A42C9">
              <w:rPr>
                <w:rFonts w:eastAsia="SimSun"/>
              </w:rPr>
              <w:t>ý</w:t>
            </w:r>
            <w:r>
              <w:rPr>
                <w:rFonts w:eastAsia="SimSun"/>
              </w:rPr>
              <w:t xml:space="preserve"> ki</w:t>
            </w:r>
            <w:r w:rsidRPr="002A42C9">
              <w:rPr>
                <w:rFonts w:eastAsia="SimSun"/>
              </w:rPr>
              <w:t>ế</w:t>
            </w:r>
            <w:r>
              <w:rPr>
                <w:rFonts w:eastAsia="SimSun"/>
              </w:rPr>
              <w:t>n phản hồi</w:t>
            </w:r>
          </w:p>
        </w:tc>
      </w:tr>
      <w:tr w:rsidR="000A6FE8" w:rsidRPr="00177716" w:rsidTr="0010263D">
        <w:trPr>
          <w:trHeight w:val="817"/>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0A6FE8" w:rsidRPr="00177716" w:rsidRDefault="000A6FE8" w:rsidP="00306E12">
            <w:pPr>
              <w:ind w:left="162"/>
              <w:jc w:val="center"/>
              <w:rPr>
                <w:rFonts w:eastAsia="MS PGothic"/>
                <w:b/>
              </w:rPr>
            </w:pPr>
            <w:r w:rsidRPr="00177716">
              <w:rPr>
                <w:rFonts w:eastAsia="MS PGothic"/>
                <w:b/>
              </w:rPr>
              <w:t>Trạng thái hệ thống sau khi thực hiện usecase</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A6FE8" w:rsidRPr="00177716" w:rsidRDefault="000A6FE8" w:rsidP="0010263D">
            <w:pPr>
              <w:ind w:hanging="18"/>
            </w:pPr>
            <w:r w:rsidRPr="00177716">
              <w:t xml:space="preserve">Nếu usecase thành công, </w:t>
            </w:r>
            <w:r>
              <w:t>h</w:t>
            </w:r>
            <w:r w:rsidRPr="002A42C9">
              <w:t>ệ</w:t>
            </w:r>
            <w:r>
              <w:t xml:space="preserve"> th</w:t>
            </w:r>
            <w:r w:rsidRPr="002A42C9">
              <w:t>ố</w:t>
            </w:r>
            <w:r>
              <w:t>ng s</w:t>
            </w:r>
            <w:r w:rsidRPr="002A42C9">
              <w:t>ẽ</w:t>
            </w:r>
            <w:r>
              <w:t xml:space="preserve"> thay đ</w:t>
            </w:r>
            <w:r w:rsidRPr="002A42C9">
              <w:t>ổi</w:t>
            </w:r>
            <w:r>
              <w:t xml:space="preserve"> </w:t>
            </w:r>
            <w:r w:rsidRPr="002A42C9">
              <w:t>ý</w:t>
            </w:r>
            <w:r>
              <w:t xml:space="preserve"> ki</w:t>
            </w:r>
            <w:r w:rsidRPr="002A42C9">
              <w:t>ế</w:t>
            </w:r>
            <w:r>
              <w:t>n phản hồi c</w:t>
            </w:r>
            <w:r w:rsidRPr="002A42C9">
              <w:t>ủa</w:t>
            </w:r>
            <w:r>
              <w:t xml:space="preserve"> c</w:t>
            </w:r>
            <w:r w:rsidRPr="002A42C9">
              <w:t>ô</w:t>
            </w:r>
            <w:r>
              <w:t>ng v</w:t>
            </w:r>
            <w:r w:rsidRPr="002A42C9">
              <w:t>ă</w:t>
            </w:r>
            <w:r>
              <w:t xml:space="preserve">n </w:t>
            </w:r>
            <w:r w:rsidRPr="002A42C9">
              <w:t>đã</w:t>
            </w:r>
            <w:r>
              <w:t xml:space="preserve"> ch</w:t>
            </w:r>
            <w:r w:rsidRPr="002A42C9">
              <w:t>ọ</w:t>
            </w:r>
            <w:r>
              <w:t>n</w:t>
            </w:r>
            <w:r w:rsidRPr="00177716">
              <w:t>. Nếu không thành công, hệ thống không thay đổi.</w:t>
            </w:r>
          </w:p>
        </w:tc>
      </w:tr>
      <w:tr w:rsidR="000A6FE8" w:rsidRPr="00177716" w:rsidTr="0010263D">
        <w:trPr>
          <w:trHeight w:val="70"/>
        </w:trPr>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A6FE8" w:rsidRPr="00177716" w:rsidRDefault="000A6FE8" w:rsidP="00306E12">
            <w:pPr>
              <w:ind w:left="162"/>
              <w:jc w:val="center"/>
              <w:rPr>
                <w:rFonts w:eastAsia="MS PGothic"/>
                <w:b/>
              </w:rPr>
            </w:pPr>
            <w:r w:rsidRPr="00177716">
              <w:rPr>
                <w:rFonts w:eastAsia="MS PGothic"/>
                <w:b/>
              </w:rPr>
              <w:t>Dòng sự kiện chính</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rsidR="000A6FE8" w:rsidRPr="00177716" w:rsidRDefault="000A6FE8" w:rsidP="0010263D">
            <w:pPr>
              <w:ind w:left="1332"/>
              <w:rPr>
                <w:rFonts w:eastAsia="SimSun"/>
              </w:rPr>
            </w:pPr>
            <w:r w:rsidRPr="00177716">
              <w:rPr>
                <w:rFonts w:eastAsia="SimSun"/>
              </w:rPr>
              <w:t>Tác nhân</w:t>
            </w: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0A6FE8" w:rsidRPr="00177716" w:rsidRDefault="000A6FE8" w:rsidP="0010263D">
            <w:pPr>
              <w:ind w:left="1350"/>
              <w:rPr>
                <w:rFonts w:eastAsia="SimSun"/>
              </w:rPr>
            </w:pPr>
            <w:r w:rsidRPr="00177716">
              <w:rPr>
                <w:rFonts w:eastAsia="SimSun"/>
              </w:rPr>
              <w:t>Hệ thống</w:t>
            </w:r>
          </w:p>
        </w:tc>
      </w:tr>
      <w:tr w:rsidR="000A6FE8" w:rsidRPr="00177716" w:rsidTr="0010263D">
        <w:trPr>
          <w:trHeight w:val="890"/>
        </w:trPr>
        <w:tc>
          <w:tcPr>
            <w:tcW w:w="1800"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A6FE8" w:rsidRPr="00177716" w:rsidRDefault="000A6FE8" w:rsidP="00306E12">
            <w:pPr>
              <w:ind w:left="162"/>
              <w:jc w:val="center"/>
              <w:rPr>
                <w:rFonts w:eastAsia="MS PGothic"/>
                <w:b/>
              </w:rPr>
            </w:pP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0A6FE8" w:rsidRPr="00177716" w:rsidRDefault="00306E12" w:rsidP="00306E12">
            <w:pPr>
              <w:ind w:right="137"/>
              <w:rPr>
                <w:rFonts w:eastAsia="SimSun"/>
              </w:rPr>
            </w:pPr>
            <w:r>
              <w:t xml:space="preserve">1. </w:t>
            </w:r>
            <w:r w:rsidR="000A6FE8" w:rsidRPr="00177716">
              <w:t>Người dùng</w:t>
            </w:r>
            <w:r w:rsidR="000A6FE8" w:rsidRPr="00177716">
              <w:rPr>
                <w:rFonts w:eastAsia="SimSun"/>
              </w:rPr>
              <w:t xml:space="preserve"> chọn chức năng </w:t>
            </w:r>
            <w:r w:rsidR="000A6FE8">
              <w:rPr>
                <w:rFonts w:eastAsia="SimSun"/>
              </w:rPr>
              <w:t>x</w:t>
            </w:r>
            <w:r w:rsidR="000A6FE8" w:rsidRPr="002A42C9">
              <w:rPr>
                <w:rFonts w:eastAsia="SimSun"/>
              </w:rPr>
              <w:t>ử</w:t>
            </w:r>
            <w:r w:rsidR="000A6FE8">
              <w:rPr>
                <w:rFonts w:eastAsia="SimSun"/>
              </w:rPr>
              <w:t xml:space="preserve"> l</w:t>
            </w:r>
            <w:r w:rsidR="000A6FE8" w:rsidRPr="002A42C9">
              <w:rPr>
                <w:rFonts w:eastAsia="SimSun"/>
              </w:rPr>
              <w:t>ý</w:t>
            </w:r>
            <w:r w:rsidR="000A6FE8">
              <w:rPr>
                <w:rFonts w:eastAsia="SimSun"/>
              </w:rPr>
              <w:t xml:space="preserve"> trong c</w:t>
            </w:r>
            <w:r w:rsidR="000A6FE8" w:rsidRPr="002A42C9">
              <w:rPr>
                <w:rFonts w:eastAsia="SimSun"/>
              </w:rPr>
              <w:t>ô</w:t>
            </w:r>
            <w:r w:rsidR="000A6FE8">
              <w:rPr>
                <w:rFonts w:eastAsia="SimSun"/>
              </w:rPr>
              <w:t>ng v</w:t>
            </w:r>
            <w:r w:rsidR="000A6FE8" w:rsidRPr="002A42C9">
              <w:rPr>
                <w:rFonts w:eastAsia="SimSun"/>
              </w:rPr>
              <w:t>ă</w:t>
            </w:r>
            <w:r w:rsidR="000A6FE8">
              <w:rPr>
                <w:rFonts w:eastAsia="SimSun"/>
              </w:rPr>
              <w:t xml:space="preserve">n </w:t>
            </w:r>
            <w:r w:rsidR="000A6FE8" w:rsidRPr="002A42C9">
              <w:rPr>
                <w:rFonts w:eastAsia="SimSun"/>
              </w:rPr>
              <w:t>đế</w:t>
            </w:r>
            <w:r w:rsidR="000A6FE8">
              <w:rPr>
                <w:rFonts w:eastAsia="SimSun"/>
              </w:rPr>
              <w:t>n</w:t>
            </w:r>
            <w:r w:rsidR="000A6FE8" w:rsidRPr="00177716">
              <w:t>.</w:t>
            </w:r>
          </w:p>
          <w:p w:rsidR="000A6FE8" w:rsidRPr="00177716" w:rsidRDefault="000A6FE8" w:rsidP="0010263D">
            <w:pPr>
              <w:ind w:right="137"/>
            </w:pPr>
          </w:p>
          <w:p w:rsidR="000A6FE8" w:rsidRPr="00177716" w:rsidRDefault="000A6FE8" w:rsidP="0010263D">
            <w:pPr>
              <w:ind w:right="137"/>
            </w:pPr>
          </w:p>
          <w:p w:rsidR="000A6FE8" w:rsidRPr="00177716" w:rsidRDefault="00306E12" w:rsidP="00306E12">
            <w:pPr>
              <w:ind w:right="137"/>
            </w:pPr>
            <w:r>
              <w:t xml:space="preserve">4. </w:t>
            </w:r>
            <w:r w:rsidR="000A6FE8" w:rsidRPr="00177716">
              <w:t xml:space="preserve">Người dùng </w:t>
            </w:r>
            <w:r w:rsidR="000A6FE8">
              <w:t>nh</w:t>
            </w:r>
            <w:r w:rsidR="000A6FE8" w:rsidRPr="002A42C9">
              <w:t>ập</w:t>
            </w:r>
            <w:r w:rsidR="000A6FE8">
              <w:t xml:space="preserve"> </w:t>
            </w:r>
            <w:r w:rsidR="000A6FE8" w:rsidRPr="002A42C9">
              <w:t>ý</w:t>
            </w:r>
            <w:r w:rsidR="000A6FE8">
              <w:t xml:space="preserve"> ki</w:t>
            </w:r>
            <w:r w:rsidR="000A6FE8" w:rsidRPr="002A42C9">
              <w:t>ế</w:t>
            </w:r>
            <w:r w:rsidR="000A6FE8">
              <w:t>n phản hồi</w:t>
            </w:r>
          </w:p>
          <w:p w:rsidR="000A6FE8" w:rsidRPr="00177716" w:rsidRDefault="00306E12" w:rsidP="00306E12">
            <w:pPr>
              <w:ind w:right="137"/>
            </w:pPr>
            <w:r>
              <w:t xml:space="preserve">5. </w:t>
            </w:r>
            <w:r w:rsidR="000A6FE8">
              <w:t xml:space="preserve">Người dùng xác nhận thay </w:t>
            </w:r>
            <w:r w:rsidR="000A6FE8" w:rsidRPr="002A42C9">
              <w:t>đổi</w:t>
            </w:r>
            <w:r w:rsidR="000A6FE8" w:rsidRPr="00177716">
              <w:t>.</w:t>
            </w:r>
          </w:p>
          <w:p w:rsidR="000A6FE8" w:rsidRPr="00177716" w:rsidRDefault="000A6FE8" w:rsidP="0010263D">
            <w:pPr>
              <w:ind w:left="396" w:right="137"/>
              <w:rPr>
                <w:rFonts w:eastAsia="SimSun"/>
              </w:rPr>
            </w:pPr>
          </w:p>
        </w:tc>
        <w:tc>
          <w:tcPr>
            <w:tcW w:w="4140" w:type="dxa"/>
            <w:tcBorders>
              <w:top w:val="single" w:sz="4" w:space="0" w:color="auto"/>
              <w:left w:val="single" w:sz="4" w:space="0" w:color="auto"/>
              <w:bottom w:val="single" w:sz="4" w:space="0" w:color="auto"/>
              <w:right w:val="single" w:sz="4" w:space="0" w:color="auto"/>
            </w:tcBorders>
            <w:shd w:val="clear" w:color="auto" w:fill="FFFFFF"/>
          </w:tcPr>
          <w:p w:rsidR="000A6FE8" w:rsidRPr="00177716" w:rsidRDefault="000A6FE8" w:rsidP="0010263D">
            <w:pPr>
              <w:rPr>
                <w:rFonts w:eastAsia="SimSun"/>
              </w:rPr>
            </w:pPr>
          </w:p>
          <w:p w:rsidR="000A6FE8" w:rsidRPr="00177716" w:rsidRDefault="000A6FE8" w:rsidP="0010263D">
            <w:pPr>
              <w:rPr>
                <w:rFonts w:eastAsia="SimSun"/>
              </w:rPr>
            </w:pPr>
          </w:p>
          <w:p w:rsidR="000A6FE8" w:rsidRPr="00177716" w:rsidRDefault="00306E12" w:rsidP="00306E12">
            <w:pPr>
              <w:ind w:right="177"/>
              <w:rPr>
                <w:rFonts w:eastAsia="SimSun"/>
              </w:rPr>
            </w:pPr>
            <w:r>
              <w:rPr>
                <w:rFonts w:eastAsia="SimSun"/>
              </w:rPr>
              <w:t xml:space="preserve">2. </w:t>
            </w:r>
            <w:r w:rsidR="000A6FE8" w:rsidRPr="00177716">
              <w:rPr>
                <w:rFonts w:eastAsia="SimSun"/>
              </w:rPr>
              <w:t xml:space="preserve">Hệ thống hiển thị màn hình </w:t>
            </w:r>
            <w:r w:rsidR="000A6FE8">
              <w:rPr>
                <w:rFonts w:eastAsia="SimSun"/>
              </w:rPr>
              <w:t>chi ti</w:t>
            </w:r>
            <w:r w:rsidR="000A6FE8" w:rsidRPr="002A42C9">
              <w:rPr>
                <w:rFonts w:eastAsia="SimSun"/>
              </w:rPr>
              <w:t>ết</w:t>
            </w:r>
            <w:r w:rsidR="000A6FE8">
              <w:rPr>
                <w:rFonts w:eastAsia="SimSun"/>
              </w:rPr>
              <w:t xml:space="preserve"> c</w:t>
            </w:r>
            <w:r w:rsidR="000A6FE8" w:rsidRPr="002A42C9">
              <w:rPr>
                <w:rFonts w:eastAsia="SimSun"/>
              </w:rPr>
              <w:t>ô</w:t>
            </w:r>
            <w:r w:rsidR="000A6FE8">
              <w:rPr>
                <w:rFonts w:eastAsia="SimSun"/>
              </w:rPr>
              <w:t>ng v</w:t>
            </w:r>
            <w:r w:rsidR="000A6FE8" w:rsidRPr="002A42C9">
              <w:rPr>
                <w:rFonts w:eastAsia="SimSun"/>
              </w:rPr>
              <w:t>ă</w:t>
            </w:r>
            <w:r w:rsidR="000A6FE8">
              <w:rPr>
                <w:rFonts w:eastAsia="SimSun"/>
              </w:rPr>
              <w:t xml:space="preserve">n </w:t>
            </w:r>
            <w:r w:rsidR="000A6FE8" w:rsidRPr="002A42C9">
              <w:rPr>
                <w:rFonts w:eastAsia="SimSun"/>
              </w:rPr>
              <w:t>đã</w:t>
            </w:r>
            <w:r w:rsidR="000A6FE8">
              <w:rPr>
                <w:rFonts w:eastAsia="SimSun"/>
              </w:rPr>
              <w:t xml:space="preserve"> ch</w:t>
            </w:r>
            <w:r w:rsidR="000A6FE8" w:rsidRPr="002A42C9">
              <w:rPr>
                <w:rFonts w:eastAsia="SimSun"/>
              </w:rPr>
              <w:t>ọn</w:t>
            </w:r>
            <w:r w:rsidR="000A6FE8" w:rsidRPr="00177716">
              <w:rPr>
                <w:rFonts w:eastAsia="SimSun"/>
              </w:rPr>
              <w:t>.</w:t>
            </w:r>
          </w:p>
          <w:p w:rsidR="000A6FE8" w:rsidRPr="00177716" w:rsidRDefault="000A6FE8" w:rsidP="0010263D">
            <w:pPr>
              <w:ind w:left="396" w:right="177"/>
            </w:pPr>
          </w:p>
          <w:p w:rsidR="000A6FE8" w:rsidRPr="00177716" w:rsidRDefault="000A6FE8" w:rsidP="0010263D">
            <w:pPr>
              <w:ind w:left="396" w:right="177"/>
            </w:pPr>
          </w:p>
          <w:p w:rsidR="000A6FE8" w:rsidRPr="00177716" w:rsidRDefault="000A6FE8" w:rsidP="0010263D">
            <w:pPr>
              <w:ind w:left="396" w:right="177"/>
            </w:pPr>
          </w:p>
          <w:p w:rsidR="000A6FE8" w:rsidRPr="00177716" w:rsidRDefault="000A6FE8" w:rsidP="0010263D">
            <w:pPr>
              <w:ind w:left="396" w:right="177"/>
            </w:pPr>
          </w:p>
          <w:p w:rsidR="000A6FE8" w:rsidRPr="00177716" w:rsidRDefault="00306E12" w:rsidP="00306E12">
            <w:pPr>
              <w:ind w:right="177"/>
            </w:pPr>
            <w:r>
              <w:t xml:space="preserve">6. </w:t>
            </w:r>
            <w:r w:rsidR="000A6FE8" w:rsidRPr="00177716">
              <w:t xml:space="preserve">Hệ thống hiển thị màn hình </w:t>
            </w:r>
            <w:r w:rsidR="000A6FE8">
              <w:t>c</w:t>
            </w:r>
            <w:r w:rsidR="000A6FE8" w:rsidRPr="002A42C9">
              <w:t>ô</w:t>
            </w:r>
            <w:r w:rsidR="000A6FE8">
              <w:t>ng v</w:t>
            </w:r>
            <w:r w:rsidR="000A6FE8" w:rsidRPr="002A42C9">
              <w:t>ă</w:t>
            </w:r>
            <w:r w:rsidR="000A6FE8">
              <w:t xml:space="preserve">n </w:t>
            </w:r>
            <w:r w:rsidR="000A6FE8" w:rsidRPr="002A42C9">
              <w:t>đế</w:t>
            </w:r>
            <w:r w:rsidR="000A6FE8">
              <w:t>n v</w:t>
            </w:r>
            <w:r w:rsidR="000A6FE8" w:rsidRPr="002A42C9">
              <w:t>à</w:t>
            </w:r>
            <w:r w:rsidR="000A6FE8">
              <w:t xml:space="preserve"> l</w:t>
            </w:r>
            <w:r w:rsidR="000A6FE8" w:rsidRPr="002A42C9">
              <w:t>ư</w:t>
            </w:r>
            <w:r w:rsidR="000A6FE8">
              <w:t>u th</w:t>
            </w:r>
            <w:r w:rsidR="000A6FE8" w:rsidRPr="002A42C9">
              <w:t>ô</w:t>
            </w:r>
            <w:r w:rsidR="000A6FE8">
              <w:t xml:space="preserve">ng tin </w:t>
            </w:r>
            <w:r w:rsidR="000A6FE8" w:rsidRPr="002A42C9">
              <w:t>ý</w:t>
            </w:r>
            <w:r w:rsidR="000A6FE8">
              <w:t xml:space="preserve"> ki</w:t>
            </w:r>
            <w:r w:rsidR="000A6FE8" w:rsidRPr="002A42C9">
              <w:t>ế</w:t>
            </w:r>
            <w:r w:rsidR="000A6FE8">
              <w:t>n phản hồi v</w:t>
            </w:r>
            <w:r w:rsidR="000A6FE8" w:rsidRPr="002A42C9">
              <w:t>ào</w:t>
            </w:r>
            <w:r w:rsidR="000A6FE8">
              <w:t xml:space="preserve"> c</w:t>
            </w:r>
            <w:r w:rsidR="000A6FE8" w:rsidRPr="002A42C9">
              <w:t>ơ</w:t>
            </w:r>
            <w:r w:rsidR="000A6FE8">
              <w:t xml:space="preserve"> s</w:t>
            </w:r>
            <w:r w:rsidR="000A6FE8" w:rsidRPr="002A42C9">
              <w:t>ở</w:t>
            </w:r>
            <w:r w:rsidR="000A6FE8">
              <w:t xml:space="preserve"> d</w:t>
            </w:r>
            <w:r w:rsidR="000A6FE8" w:rsidRPr="002A42C9">
              <w:t>ữ</w:t>
            </w:r>
            <w:r w:rsidR="000A6FE8">
              <w:t xml:space="preserve"> li</w:t>
            </w:r>
            <w:r w:rsidR="000A6FE8" w:rsidRPr="002A42C9">
              <w:t>ệu</w:t>
            </w:r>
            <w:r w:rsidR="000A6FE8" w:rsidRPr="00177716">
              <w:t>.</w:t>
            </w:r>
          </w:p>
          <w:p w:rsidR="000A6FE8" w:rsidRPr="00177716" w:rsidRDefault="00306E12" w:rsidP="00306E12">
            <w:pPr>
              <w:ind w:right="177"/>
            </w:pPr>
            <w:r>
              <w:t xml:space="preserve">7. </w:t>
            </w:r>
            <w:r w:rsidR="000A6FE8" w:rsidRPr="00177716">
              <w:t>Usecase kết thúc.</w:t>
            </w:r>
          </w:p>
        </w:tc>
      </w:tr>
      <w:tr w:rsidR="000A6FE8" w:rsidRPr="00177716" w:rsidTr="0010263D">
        <w:trPr>
          <w:trHeight w:val="705"/>
        </w:trPr>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A6FE8" w:rsidRPr="00177716" w:rsidRDefault="000A6FE8" w:rsidP="00306E12">
            <w:pPr>
              <w:spacing w:before="40" w:after="40"/>
              <w:ind w:left="162"/>
              <w:jc w:val="center"/>
              <w:rPr>
                <w:rFonts w:eastAsia="MS PGothic"/>
                <w:b/>
              </w:rPr>
            </w:pPr>
            <w:r w:rsidRPr="00177716">
              <w:rPr>
                <w:rFonts w:eastAsia="MS PGothic"/>
                <w:b/>
              </w:rPr>
              <w:lastRenderedPageBreak/>
              <w:t>Dòng sự kiện khác</w:t>
            </w:r>
          </w:p>
        </w:tc>
        <w:tc>
          <w:tcPr>
            <w:tcW w:w="36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0A6FE8" w:rsidRPr="002A42C9" w:rsidRDefault="00306E12" w:rsidP="00306E12">
            <w:pPr>
              <w:ind w:right="202"/>
              <w:contextualSpacing/>
            </w:pPr>
            <w:r>
              <w:t xml:space="preserve">3.3 </w:t>
            </w:r>
            <w:r w:rsidR="000A6FE8" w:rsidRPr="002A42C9">
              <w:t>Người dùng có thể thực hiện lại thao tác (quay lại dòng sự kiện chính) hoặc hủy bỏ thao tác.</w:t>
            </w:r>
          </w:p>
          <w:p w:rsidR="000A6FE8" w:rsidRPr="00177716" w:rsidRDefault="000A6FE8" w:rsidP="0010263D">
            <w:pPr>
              <w:ind w:right="180"/>
            </w:pPr>
          </w:p>
        </w:tc>
        <w:tc>
          <w:tcPr>
            <w:tcW w:w="4140" w:type="dxa"/>
            <w:tcBorders>
              <w:top w:val="single" w:sz="4" w:space="0" w:color="auto"/>
              <w:left w:val="single" w:sz="4" w:space="0" w:color="auto"/>
              <w:bottom w:val="single" w:sz="4" w:space="0" w:color="auto"/>
              <w:right w:val="single" w:sz="4" w:space="0" w:color="auto"/>
            </w:tcBorders>
            <w:shd w:val="clear" w:color="auto" w:fill="FFFFFF"/>
            <w:vAlign w:val="center"/>
          </w:tcPr>
          <w:p w:rsidR="000A6FE8" w:rsidRDefault="000A6FE8" w:rsidP="0010263D">
            <w:pPr>
              <w:ind w:right="180" w:hanging="18"/>
            </w:pPr>
          </w:p>
          <w:p w:rsidR="000A6FE8" w:rsidRDefault="000A6FE8" w:rsidP="0010263D">
            <w:pPr>
              <w:ind w:right="180" w:hanging="18"/>
            </w:pPr>
          </w:p>
          <w:p w:rsidR="000A6FE8" w:rsidRDefault="000A6FE8" w:rsidP="0010263D">
            <w:pPr>
              <w:ind w:right="180" w:hanging="18"/>
            </w:pPr>
          </w:p>
          <w:p w:rsidR="000A6FE8" w:rsidRDefault="000A6FE8" w:rsidP="0010263D">
            <w:pPr>
              <w:ind w:right="180" w:hanging="18"/>
            </w:pPr>
          </w:p>
          <w:p w:rsidR="000A6FE8" w:rsidRPr="00177716" w:rsidRDefault="00306E12" w:rsidP="0010263D">
            <w:pPr>
              <w:ind w:right="180" w:hanging="18"/>
            </w:pPr>
            <w:r>
              <w:t xml:space="preserve">3.4 </w:t>
            </w:r>
            <w:r w:rsidR="000A6FE8">
              <w:t>H</w:t>
            </w:r>
            <w:r w:rsidR="000A6FE8" w:rsidRPr="006021D3">
              <w:t>ệ</w:t>
            </w:r>
            <w:r w:rsidR="000A6FE8">
              <w:t xml:space="preserve"> th</w:t>
            </w:r>
            <w:r w:rsidR="000A6FE8" w:rsidRPr="006021D3">
              <w:t>ố</w:t>
            </w:r>
            <w:r w:rsidR="000A6FE8">
              <w:t>ng hi</w:t>
            </w:r>
            <w:r w:rsidR="000A6FE8" w:rsidRPr="006021D3">
              <w:t>ể</w:t>
            </w:r>
            <w:r w:rsidR="000A6FE8">
              <w:t>n th</w:t>
            </w:r>
            <w:r w:rsidR="000A6FE8" w:rsidRPr="006021D3">
              <w:t>ị</w:t>
            </w:r>
            <w:r w:rsidR="000A6FE8">
              <w:t xml:space="preserve"> m</w:t>
            </w:r>
            <w:r w:rsidR="000A6FE8" w:rsidRPr="002A42C9">
              <w:t>à</w:t>
            </w:r>
            <w:r w:rsidR="000A6FE8">
              <w:t>n h</w:t>
            </w:r>
            <w:r w:rsidR="000A6FE8" w:rsidRPr="00754209">
              <w:t>ình</w:t>
            </w:r>
            <w:r w:rsidR="000A6FE8">
              <w:t xml:space="preserve"> c</w:t>
            </w:r>
            <w:r w:rsidR="000A6FE8" w:rsidRPr="00754209">
              <w:t>ô</w:t>
            </w:r>
            <w:r w:rsidR="000A6FE8">
              <w:t>ng v</w:t>
            </w:r>
            <w:r w:rsidR="000A6FE8" w:rsidRPr="00754209">
              <w:t>ă</w:t>
            </w:r>
            <w:r w:rsidR="000A6FE8">
              <w:t>n đ</w:t>
            </w:r>
            <w:r w:rsidR="000A6FE8" w:rsidRPr="00754209">
              <w:t>ế</w:t>
            </w:r>
            <w:r w:rsidR="000A6FE8">
              <w:t>n.</w:t>
            </w:r>
          </w:p>
          <w:p w:rsidR="000A6FE8" w:rsidRPr="006021D3" w:rsidRDefault="00306E12" w:rsidP="00306E12">
            <w:pPr>
              <w:ind w:left="36" w:right="180"/>
              <w:contextualSpacing/>
            </w:pPr>
            <w:r>
              <w:t xml:space="preserve">3.5 </w:t>
            </w:r>
            <w:r w:rsidR="000A6FE8" w:rsidRPr="006021D3">
              <w:t>Usecase kết thúc</w:t>
            </w:r>
          </w:p>
        </w:tc>
      </w:tr>
      <w:tr w:rsidR="000A6FE8"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A6FE8" w:rsidRPr="00177716" w:rsidRDefault="000A6FE8" w:rsidP="00306E12">
            <w:pPr>
              <w:ind w:left="162"/>
              <w:jc w:val="center"/>
              <w:rPr>
                <w:rFonts w:eastAsia="MS PGothic"/>
                <w:b/>
              </w:rPr>
            </w:pPr>
            <w:r w:rsidRPr="00177716">
              <w:rPr>
                <w:rFonts w:eastAsia="MS PGothic"/>
                <w:b/>
              </w:rPr>
              <w:t>Ngoại lệ</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A6FE8" w:rsidRPr="00177716" w:rsidRDefault="000A6FE8" w:rsidP="0010263D">
            <w:pPr>
              <w:rPr>
                <w:rFonts w:eastAsia="SimSun"/>
              </w:rPr>
            </w:pPr>
            <w:r>
              <w:rPr>
                <w:rFonts w:eastAsia="SimSun"/>
              </w:rPr>
              <w:t>Kh</w:t>
            </w:r>
            <w:r w:rsidRPr="006021D3">
              <w:rPr>
                <w:rFonts w:eastAsia="SimSun"/>
              </w:rPr>
              <w:t>ô</w:t>
            </w:r>
            <w:r>
              <w:rPr>
                <w:rFonts w:eastAsia="SimSun"/>
              </w:rPr>
              <w:t>ng c</w:t>
            </w:r>
            <w:r w:rsidRPr="006021D3">
              <w:rPr>
                <w:rFonts w:eastAsia="SimSun"/>
              </w:rPr>
              <w:t>ó</w:t>
            </w:r>
          </w:p>
        </w:tc>
      </w:tr>
      <w:tr w:rsidR="000A6FE8" w:rsidRPr="00177716" w:rsidTr="0010263D">
        <w:tc>
          <w:tcPr>
            <w:tcW w:w="180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0A6FE8" w:rsidRPr="00177716" w:rsidRDefault="000A6FE8" w:rsidP="00306E12">
            <w:pPr>
              <w:ind w:left="162"/>
              <w:jc w:val="center"/>
              <w:rPr>
                <w:rFonts w:eastAsia="MS PGothic"/>
                <w:b/>
              </w:rPr>
            </w:pPr>
            <w:r w:rsidRPr="00177716">
              <w:rPr>
                <w:rFonts w:eastAsia="MS PGothic"/>
                <w:b/>
              </w:rPr>
              <w:t>Điểm mở rộng</w:t>
            </w:r>
          </w:p>
        </w:tc>
        <w:tc>
          <w:tcPr>
            <w:tcW w:w="783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A6FE8" w:rsidRPr="00177716" w:rsidRDefault="000A6FE8" w:rsidP="00306E12">
            <w:pPr>
              <w:keepNext/>
              <w:rPr>
                <w:rFonts w:eastAsia="MS PGothic"/>
              </w:rPr>
            </w:pPr>
            <w:r w:rsidRPr="00177716">
              <w:rPr>
                <w:rFonts w:eastAsia="MS PGothic"/>
              </w:rPr>
              <w:t>Không có</w:t>
            </w:r>
          </w:p>
        </w:tc>
      </w:tr>
    </w:tbl>
    <w:p w:rsidR="000A6FE8" w:rsidRPr="00306E12" w:rsidRDefault="00306E12" w:rsidP="00306E12">
      <w:pPr>
        <w:pStyle w:val="Caption"/>
        <w:jc w:val="center"/>
      </w:pPr>
      <w:bookmarkStart w:id="434" w:name="_Toc382125107"/>
      <w:r w:rsidRPr="00306E12">
        <w:t xml:space="preserve">Bảng </w:t>
      </w:r>
      <w:fldSimple w:instr=" SEQ Bảng \* ARABIC ">
        <w:r w:rsidR="00201D96">
          <w:rPr>
            <w:noProof/>
          </w:rPr>
          <w:t>14</w:t>
        </w:r>
      </w:fldSimple>
      <w:r w:rsidRPr="00306E12">
        <w:t xml:space="preserve"> -</w:t>
      </w:r>
      <w:r w:rsidRPr="00306E12">
        <w:rPr>
          <w:bCs w:val="0"/>
          <w:szCs w:val="26"/>
        </w:rPr>
        <w:t xml:space="preserve"> </w:t>
      </w:r>
      <w:r w:rsidR="000A6FE8" w:rsidRPr="00306E12">
        <w:t xml:space="preserve">Đặc tả Usecase </w:t>
      </w:r>
      <w:r w:rsidR="000A6FE8" w:rsidRPr="00306E12">
        <w:rPr>
          <w:bCs w:val="0"/>
          <w:kern w:val="32"/>
        </w:rPr>
        <w:t>Đưa ra ý kiến phản hồi</w:t>
      </w:r>
      <w:bookmarkEnd w:id="434"/>
    </w:p>
    <w:p w:rsidR="00C04125" w:rsidRDefault="00C04125" w:rsidP="00C04125">
      <w:pPr>
        <w:pStyle w:val="Style2"/>
      </w:pPr>
      <w:bookmarkStart w:id="435" w:name="_Toc382167603"/>
      <w:r>
        <w:lastRenderedPageBreak/>
        <w:t>S</w:t>
      </w:r>
      <w:r w:rsidRPr="00C04125">
        <w:t>ơ</w:t>
      </w:r>
      <w:r>
        <w:t xml:space="preserve"> </w:t>
      </w:r>
      <w:r w:rsidRPr="00C04125">
        <w:t>đồ</w:t>
      </w:r>
      <w:r>
        <w:t xml:space="preserve"> ho</w:t>
      </w:r>
      <w:r w:rsidRPr="00C04125">
        <w:t>ạ</w:t>
      </w:r>
      <w:r>
        <w:t xml:space="preserve">t </w:t>
      </w:r>
      <w:r w:rsidRPr="00C04125">
        <w:t>động</w:t>
      </w:r>
      <w:bookmarkEnd w:id="435"/>
    </w:p>
    <w:p w:rsidR="005D3A46" w:rsidRDefault="005D3A46" w:rsidP="005D3A46">
      <w:pPr>
        <w:pStyle w:val="111"/>
      </w:pPr>
      <w:bookmarkStart w:id="436" w:name="_Toc382167604"/>
      <w:r>
        <w:t>S</w:t>
      </w:r>
      <w:r w:rsidRPr="005D3A46">
        <w:t>ơ đồ</w:t>
      </w:r>
      <w:r>
        <w:t xml:space="preserve"> ho</w:t>
      </w:r>
      <w:r w:rsidRPr="005D3A46">
        <w:t>ạt</w:t>
      </w:r>
      <w:r>
        <w:t xml:space="preserve"> </w:t>
      </w:r>
      <w:r w:rsidRPr="005D3A46">
        <w:t>động</w:t>
      </w:r>
      <w:r w:rsidRPr="007F6D24">
        <w:t xml:space="preserve"> “</w:t>
      </w:r>
      <w:r>
        <w:t>Th</w:t>
      </w:r>
      <w:r w:rsidRPr="00DE7329">
        <w:t>ê</w:t>
      </w:r>
      <w:r>
        <w:t>m c</w:t>
      </w:r>
      <w:r w:rsidRPr="00DE7329">
        <w:t>ô</w:t>
      </w:r>
      <w:r>
        <w:t>ng v</w:t>
      </w:r>
      <w:r w:rsidRPr="00DE7329">
        <w:t>ă</w:t>
      </w:r>
      <w:r>
        <w:t xml:space="preserve">n </w:t>
      </w:r>
      <w:r w:rsidRPr="00DE7329">
        <w:t>đế</w:t>
      </w:r>
      <w:r>
        <w:t>n</w:t>
      </w:r>
      <w:r w:rsidRPr="007F6D24">
        <w:t>”</w:t>
      </w:r>
      <w:bookmarkEnd w:id="436"/>
    </w:p>
    <w:p w:rsidR="00552711" w:rsidRDefault="005D3A46" w:rsidP="0034251A">
      <w:pPr>
        <w:pStyle w:val="111"/>
        <w:numPr>
          <w:ilvl w:val="0"/>
          <w:numId w:val="0"/>
        </w:numPr>
        <w:outlineLvl w:val="9"/>
      </w:pPr>
      <w:r>
        <w:object w:dxaOrig="10675" w:dyaOrig="8605">
          <v:shape id="_x0000_i1028" type="#_x0000_t75" style="width:467.05pt;height:376.45pt" o:ole="">
            <v:imagedata r:id="rId70" o:title=""/>
          </v:shape>
          <o:OLEObject Type="Embed" ProgID="Visio.Drawing.11" ShapeID="_x0000_i1028" DrawAspect="Content" ObjectID="_1456474833" r:id="rId71"/>
        </w:object>
      </w:r>
    </w:p>
    <w:p w:rsidR="005D3A46" w:rsidRDefault="00552711" w:rsidP="00163AE3">
      <w:pPr>
        <w:pStyle w:val="Caption"/>
        <w:jc w:val="center"/>
      </w:pPr>
      <w:bookmarkStart w:id="437" w:name="_Toc381949215"/>
      <w:r>
        <w:t xml:space="preserve">Hình </w:t>
      </w:r>
      <w:fldSimple w:instr=" SEQ Hình \* ARABIC ">
        <w:r w:rsidR="00201D96">
          <w:rPr>
            <w:noProof/>
          </w:rPr>
          <w:t>6</w:t>
        </w:r>
      </w:fldSimple>
      <w:r>
        <w:t xml:space="preserve"> </w:t>
      </w:r>
      <w:r w:rsidR="00163AE3">
        <w:t xml:space="preserve">– </w:t>
      </w:r>
      <w:r>
        <w:t>S</w:t>
      </w:r>
      <w:r w:rsidR="00163AE3" w:rsidRPr="00163AE3">
        <w:t>ơ</w:t>
      </w:r>
      <w:r w:rsidR="00163AE3">
        <w:t xml:space="preserve"> đ</w:t>
      </w:r>
      <w:r w:rsidR="00163AE3" w:rsidRPr="00163AE3">
        <w:t>ồ</w:t>
      </w:r>
      <w:r w:rsidR="00163AE3">
        <w:t xml:space="preserve"> ho</w:t>
      </w:r>
      <w:r w:rsidR="00163AE3" w:rsidRPr="00163AE3">
        <w:t>ạ</w:t>
      </w:r>
      <w:r w:rsidR="00163AE3">
        <w:t>t đ</w:t>
      </w:r>
      <w:r w:rsidR="00163AE3" w:rsidRPr="00163AE3">
        <w:t>ộng</w:t>
      </w:r>
      <w:r w:rsidR="00163AE3">
        <w:t xml:space="preserve"> “Th</w:t>
      </w:r>
      <w:r w:rsidR="00163AE3" w:rsidRPr="00163AE3">
        <w:t>ê</w:t>
      </w:r>
      <w:r w:rsidR="00163AE3">
        <w:t>m c</w:t>
      </w:r>
      <w:r w:rsidR="00163AE3" w:rsidRPr="00163AE3">
        <w:t>ô</w:t>
      </w:r>
      <w:r w:rsidR="00163AE3">
        <w:t>ng v</w:t>
      </w:r>
      <w:r w:rsidR="00163AE3" w:rsidRPr="00163AE3">
        <w:t>ăn</w:t>
      </w:r>
      <w:r w:rsidR="00163AE3">
        <w:t xml:space="preserve"> đ</w:t>
      </w:r>
      <w:r w:rsidR="00163AE3" w:rsidRPr="00163AE3">
        <w:t>ế</w:t>
      </w:r>
      <w:r w:rsidR="00163AE3">
        <w:t>n”</w:t>
      </w:r>
      <w:bookmarkEnd w:id="437"/>
    </w:p>
    <w:p w:rsidR="005D3A46" w:rsidRDefault="005D3A46" w:rsidP="005D3A46">
      <w:pPr>
        <w:pStyle w:val="111"/>
      </w:pPr>
      <w:bookmarkStart w:id="438" w:name="_Toc382167605"/>
      <w:r>
        <w:lastRenderedPageBreak/>
        <w:t>S</w:t>
      </w:r>
      <w:r w:rsidRPr="005D3A46">
        <w:t>ơ đồ</w:t>
      </w:r>
      <w:r>
        <w:t xml:space="preserve"> ho</w:t>
      </w:r>
      <w:r w:rsidRPr="005D3A46">
        <w:t>ạt</w:t>
      </w:r>
      <w:r>
        <w:t xml:space="preserve"> </w:t>
      </w:r>
      <w:r w:rsidRPr="005D3A46">
        <w:t>động</w:t>
      </w:r>
      <w:r w:rsidRPr="007F6D24">
        <w:t xml:space="preserve"> “</w:t>
      </w:r>
      <w:r>
        <w:t>Th</w:t>
      </w:r>
      <w:r w:rsidRPr="00DE7329">
        <w:t>ê</w:t>
      </w:r>
      <w:r>
        <w:t>m c</w:t>
      </w:r>
      <w:r w:rsidRPr="00DE7329">
        <w:t>ô</w:t>
      </w:r>
      <w:r>
        <w:t>ng v</w:t>
      </w:r>
      <w:r w:rsidRPr="00DE7329">
        <w:t>ă</w:t>
      </w:r>
      <w:r>
        <w:t xml:space="preserve">n </w:t>
      </w:r>
      <w:r w:rsidRPr="00DE7329">
        <w:t>đ</w:t>
      </w:r>
      <w:r>
        <w:t>i</w:t>
      </w:r>
      <w:r w:rsidRPr="007F6D24">
        <w:t>”</w:t>
      </w:r>
      <w:bookmarkEnd w:id="438"/>
    </w:p>
    <w:p w:rsidR="00163AE3" w:rsidRDefault="005D3A46" w:rsidP="0034251A">
      <w:pPr>
        <w:pStyle w:val="111"/>
        <w:numPr>
          <w:ilvl w:val="0"/>
          <w:numId w:val="0"/>
        </w:numPr>
        <w:outlineLvl w:val="9"/>
      </w:pPr>
      <w:r>
        <w:object w:dxaOrig="10675" w:dyaOrig="8605">
          <v:shape id="_x0000_i1029" type="#_x0000_t75" style="width:467.05pt;height:376.45pt" o:ole="">
            <v:imagedata r:id="rId72" o:title=""/>
          </v:shape>
          <o:OLEObject Type="Embed" ProgID="Visio.Drawing.11" ShapeID="_x0000_i1029" DrawAspect="Content" ObjectID="_1456474834" r:id="rId73"/>
        </w:object>
      </w:r>
    </w:p>
    <w:p w:rsidR="005D3A46" w:rsidRDefault="00163AE3" w:rsidP="00163AE3">
      <w:pPr>
        <w:pStyle w:val="Caption"/>
        <w:jc w:val="center"/>
      </w:pPr>
      <w:bookmarkStart w:id="439" w:name="_Toc381949216"/>
      <w:r>
        <w:t xml:space="preserve">Hình </w:t>
      </w:r>
      <w:fldSimple w:instr=" SEQ Hình \* ARABIC ">
        <w:r w:rsidR="00201D96">
          <w:rPr>
            <w:noProof/>
          </w:rPr>
          <w:t>7</w:t>
        </w:r>
      </w:fldSimple>
      <w:r>
        <w:t xml:space="preserve"> - </w:t>
      </w:r>
      <w:r w:rsidRPr="00163AE3">
        <w:t>Sơ đồ hoạt động “Thêm công văn đi”</w:t>
      </w:r>
      <w:bookmarkEnd w:id="439"/>
    </w:p>
    <w:p w:rsidR="005D3A46" w:rsidRDefault="005D3A46" w:rsidP="005D3A46">
      <w:pPr>
        <w:pStyle w:val="111"/>
      </w:pPr>
      <w:bookmarkStart w:id="440" w:name="_Toc382167606"/>
      <w:r>
        <w:lastRenderedPageBreak/>
        <w:t>S</w:t>
      </w:r>
      <w:r w:rsidRPr="005D3A46">
        <w:t>ơ đồ</w:t>
      </w:r>
      <w:r>
        <w:t xml:space="preserve"> ho</w:t>
      </w:r>
      <w:r w:rsidRPr="005D3A46">
        <w:t>ạt</w:t>
      </w:r>
      <w:r>
        <w:t xml:space="preserve"> </w:t>
      </w:r>
      <w:r w:rsidRPr="005D3A46">
        <w:t>động</w:t>
      </w:r>
      <w:r>
        <w:t xml:space="preserve"> </w:t>
      </w:r>
      <w:r w:rsidRPr="00EA3F34">
        <w:t xml:space="preserve">“Quản lý </w:t>
      </w:r>
      <w:r>
        <w:t>c</w:t>
      </w:r>
      <w:r w:rsidRPr="00851F96">
        <w:t>ô</w:t>
      </w:r>
      <w:r>
        <w:t>ng v</w:t>
      </w:r>
      <w:r w:rsidRPr="00851F96">
        <w:t>ă</w:t>
      </w:r>
      <w:r>
        <w:t>n đi</w:t>
      </w:r>
      <w:r w:rsidRPr="00EA3F34">
        <w:t>”</w:t>
      </w:r>
      <w:bookmarkEnd w:id="440"/>
    </w:p>
    <w:p w:rsidR="00163AE3" w:rsidRDefault="004B5D43" w:rsidP="0034251A">
      <w:pPr>
        <w:pStyle w:val="111"/>
        <w:numPr>
          <w:ilvl w:val="0"/>
          <w:numId w:val="0"/>
        </w:numPr>
        <w:outlineLvl w:val="9"/>
      </w:pPr>
      <w:r>
        <w:object w:dxaOrig="11510" w:dyaOrig="9235">
          <v:shape id="_x0000_i1030" type="#_x0000_t75" style="width:467.9pt;height:375.85pt" o:ole="">
            <v:imagedata r:id="rId74" o:title=""/>
          </v:shape>
          <o:OLEObject Type="Embed" ProgID="Visio.Drawing.11" ShapeID="_x0000_i1030" DrawAspect="Content" ObjectID="_1456474835" r:id="rId75"/>
        </w:object>
      </w:r>
    </w:p>
    <w:p w:rsidR="004B5D43" w:rsidRPr="00EA3F34" w:rsidRDefault="00163AE3" w:rsidP="00163AE3">
      <w:pPr>
        <w:pStyle w:val="Caption"/>
        <w:jc w:val="center"/>
      </w:pPr>
      <w:bookmarkStart w:id="441" w:name="_Toc381949217"/>
      <w:r>
        <w:t xml:space="preserve">Hình </w:t>
      </w:r>
      <w:fldSimple w:instr=" SEQ Hình \* ARABIC ">
        <w:r w:rsidR="00201D96">
          <w:rPr>
            <w:noProof/>
          </w:rPr>
          <w:t>8</w:t>
        </w:r>
      </w:fldSimple>
      <w:r>
        <w:t xml:space="preserve"> - </w:t>
      </w:r>
      <w:proofErr w:type="gramStart"/>
      <w:r w:rsidRPr="00163AE3">
        <w:t>Sơ</w:t>
      </w:r>
      <w:proofErr w:type="gramEnd"/>
      <w:r w:rsidRPr="00163AE3">
        <w:t xml:space="preserve"> đồ hoạt động “Quản lý công văn đi”</w:t>
      </w:r>
      <w:bookmarkEnd w:id="441"/>
    </w:p>
    <w:p w:rsidR="005D3A46" w:rsidRDefault="005D3A46" w:rsidP="005D3A46">
      <w:pPr>
        <w:pStyle w:val="111"/>
      </w:pPr>
      <w:bookmarkStart w:id="442" w:name="_Toc382167607"/>
      <w:r>
        <w:lastRenderedPageBreak/>
        <w:t>S</w:t>
      </w:r>
      <w:r w:rsidRPr="005D3A46">
        <w:t>ơ đồ</w:t>
      </w:r>
      <w:r>
        <w:t xml:space="preserve"> ho</w:t>
      </w:r>
      <w:r w:rsidRPr="005D3A46">
        <w:t>ạt</w:t>
      </w:r>
      <w:r>
        <w:t xml:space="preserve"> </w:t>
      </w:r>
      <w:r w:rsidRPr="005D3A46">
        <w:t>động</w:t>
      </w:r>
      <w:r>
        <w:t xml:space="preserve"> </w:t>
      </w:r>
      <w:r w:rsidRPr="00012345">
        <w:t>“Lập báo cáo công văn đến”</w:t>
      </w:r>
      <w:bookmarkEnd w:id="442"/>
    </w:p>
    <w:p w:rsidR="00163AE3" w:rsidRDefault="004B5D43" w:rsidP="0034251A">
      <w:pPr>
        <w:pStyle w:val="111"/>
        <w:numPr>
          <w:ilvl w:val="0"/>
          <w:numId w:val="0"/>
        </w:numPr>
        <w:outlineLvl w:val="9"/>
      </w:pPr>
      <w:r>
        <w:object w:dxaOrig="11510" w:dyaOrig="9595">
          <v:shape id="_x0000_i1031" type="#_x0000_t75" style="width:467.9pt;height:390.05pt" o:ole="">
            <v:imagedata r:id="rId76" o:title=""/>
          </v:shape>
          <o:OLEObject Type="Embed" ProgID="Visio.Drawing.11" ShapeID="_x0000_i1031" DrawAspect="Content" ObjectID="_1456474836" r:id="rId77"/>
        </w:object>
      </w:r>
    </w:p>
    <w:p w:rsidR="004B5D43" w:rsidRDefault="00163AE3" w:rsidP="00163AE3">
      <w:pPr>
        <w:pStyle w:val="Caption"/>
        <w:jc w:val="center"/>
      </w:pPr>
      <w:bookmarkStart w:id="443" w:name="_Toc381949218"/>
      <w:r>
        <w:t xml:space="preserve">Hình </w:t>
      </w:r>
      <w:fldSimple w:instr=" SEQ Hình \* ARABIC ">
        <w:r w:rsidR="00201D96">
          <w:rPr>
            <w:noProof/>
          </w:rPr>
          <w:t>9</w:t>
        </w:r>
      </w:fldSimple>
      <w:r>
        <w:t xml:space="preserve"> -</w:t>
      </w:r>
      <w:r w:rsidRPr="00163AE3">
        <w:t xml:space="preserve"> </w:t>
      </w:r>
      <w:proofErr w:type="gramStart"/>
      <w:r w:rsidRPr="00163AE3">
        <w:t>Sơ</w:t>
      </w:r>
      <w:proofErr w:type="gramEnd"/>
      <w:r w:rsidRPr="00163AE3">
        <w:t xml:space="preserve"> đồ hoạt động “Lập báo cáo công văn đến”</w:t>
      </w:r>
      <w:bookmarkEnd w:id="443"/>
    </w:p>
    <w:p w:rsidR="005D3A46" w:rsidRDefault="005D3A46" w:rsidP="005D3A46">
      <w:pPr>
        <w:pStyle w:val="111"/>
      </w:pPr>
      <w:bookmarkStart w:id="444" w:name="_Toc382167608"/>
      <w:r>
        <w:lastRenderedPageBreak/>
        <w:t>S</w:t>
      </w:r>
      <w:r w:rsidRPr="005D3A46">
        <w:t>ơ đồ</w:t>
      </w:r>
      <w:r>
        <w:t xml:space="preserve"> ho</w:t>
      </w:r>
      <w:r w:rsidRPr="005D3A46">
        <w:t>ạt</w:t>
      </w:r>
      <w:r>
        <w:t xml:space="preserve"> </w:t>
      </w:r>
      <w:r w:rsidRPr="005D3A46">
        <w:t>động</w:t>
      </w:r>
      <w:r>
        <w:t xml:space="preserve"> </w:t>
      </w:r>
      <w:r w:rsidRPr="00EA3F34">
        <w:t xml:space="preserve">“Quản lý </w:t>
      </w:r>
      <w:r>
        <w:t>c</w:t>
      </w:r>
      <w:r w:rsidRPr="00851F96">
        <w:t>ô</w:t>
      </w:r>
      <w:r>
        <w:t>ng v</w:t>
      </w:r>
      <w:r w:rsidRPr="00851F96">
        <w:t>ă</w:t>
      </w:r>
      <w:r>
        <w:t>n đ</w:t>
      </w:r>
      <w:r w:rsidRPr="00851F96">
        <w:t>ế</w:t>
      </w:r>
      <w:r>
        <w:t>n</w:t>
      </w:r>
      <w:r w:rsidRPr="00EA3F34">
        <w:t>”</w:t>
      </w:r>
      <w:bookmarkEnd w:id="444"/>
    </w:p>
    <w:p w:rsidR="00163AE3" w:rsidRDefault="004B5D43" w:rsidP="0034251A">
      <w:pPr>
        <w:pStyle w:val="111"/>
        <w:numPr>
          <w:ilvl w:val="0"/>
          <w:numId w:val="0"/>
        </w:numPr>
        <w:ind w:left="709" w:hanging="709"/>
        <w:outlineLvl w:val="9"/>
      </w:pPr>
      <w:r>
        <w:object w:dxaOrig="11510" w:dyaOrig="9235">
          <v:shape id="_x0000_i1032" type="#_x0000_t75" style="width:467.9pt;height:375.85pt" o:ole="">
            <v:imagedata r:id="rId78" o:title=""/>
          </v:shape>
          <o:OLEObject Type="Embed" ProgID="Visio.Drawing.11" ShapeID="_x0000_i1032" DrawAspect="Content" ObjectID="_1456474837" r:id="rId79"/>
        </w:object>
      </w:r>
    </w:p>
    <w:p w:rsidR="004B5D43" w:rsidRDefault="00163AE3" w:rsidP="00163AE3">
      <w:pPr>
        <w:pStyle w:val="Caption"/>
        <w:jc w:val="center"/>
      </w:pPr>
      <w:bookmarkStart w:id="445" w:name="_Toc381949219"/>
      <w:r>
        <w:t xml:space="preserve">Hình </w:t>
      </w:r>
      <w:fldSimple w:instr=" SEQ Hình \* ARABIC ">
        <w:r w:rsidR="00201D96">
          <w:rPr>
            <w:noProof/>
          </w:rPr>
          <w:t>10</w:t>
        </w:r>
      </w:fldSimple>
      <w:r>
        <w:t xml:space="preserve"> -</w:t>
      </w:r>
      <w:r w:rsidRPr="00163AE3">
        <w:t xml:space="preserve"> </w:t>
      </w:r>
      <w:proofErr w:type="gramStart"/>
      <w:r w:rsidRPr="00163AE3">
        <w:t>Sơ</w:t>
      </w:r>
      <w:proofErr w:type="gramEnd"/>
      <w:r w:rsidRPr="00163AE3">
        <w:t xml:space="preserve"> đồ hoạt động “Quản lý công văn đến”</w:t>
      </w:r>
      <w:bookmarkEnd w:id="445"/>
    </w:p>
    <w:p w:rsidR="00A77B56" w:rsidRDefault="00A77B56" w:rsidP="00A77B56">
      <w:pPr>
        <w:pStyle w:val="111"/>
      </w:pPr>
      <w:bookmarkStart w:id="446" w:name="_Toc382167609"/>
      <w:r>
        <w:lastRenderedPageBreak/>
        <w:t>S</w:t>
      </w:r>
      <w:r w:rsidRPr="005D3A46">
        <w:t>ơ đồ</w:t>
      </w:r>
      <w:r>
        <w:t xml:space="preserve"> ho</w:t>
      </w:r>
      <w:r w:rsidRPr="005D3A46">
        <w:t>ạt</w:t>
      </w:r>
      <w:r>
        <w:t xml:space="preserve"> </w:t>
      </w:r>
      <w:r w:rsidRPr="005D3A46">
        <w:t>động</w:t>
      </w:r>
      <w:r>
        <w:t xml:space="preserve"> </w:t>
      </w:r>
      <w:r w:rsidRPr="006B6BAB">
        <w:t>“</w:t>
      </w:r>
      <w:r>
        <w:t>Ph</w:t>
      </w:r>
      <w:r w:rsidRPr="00A77B56">
        <w:t>ân</w:t>
      </w:r>
      <w:r>
        <w:t xml:space="preserve"> quy</w:t>
      </w:r>
      <w:r w:rsidRPr="00A77B56">
        <w:t>ề</w:t>
      </w:r>
      <w:r>
        <w:t>n</w:t>
      </w:r>
      <w:r w:rsidRPr="006B6BAB">
        <w:t>”</w:t>
      </w:r>
      <w:bookmarkEnd w:id="446"/>
    </w:p>
    <w:p w:rsidR="00163AE3" w:rsidRDefault="00A77B56" w:rsidP="0034251A">
      <w:pPr>
        <w:pStyle w:val="111"/>
        <w:numPr>
          <w:ilvl w:val="0"/>
          <w:numId w:val="0"/>
        </w:numPr>
        <w:outlineLvl w:val="9"/>
      </w:pPr>
      <w:r>
        <w:object w:dxaOrig="11510" w:dyaOrig="7075">
          <v:shape id="_x0000_i1033" type="#_x0000_t75" style="width:467.9pt;height:287.25pt" o:ole="">
            <v:imagedata r:id="rId80" o:title=""/>
          </v:shape>
          <o:OLEObject Type="Embed" ProgID="Visio.Drawing.11" ShapeID="_x0000_i1033" DrawAspect="Content" ObjectID="_1456474838" r:id="rId81"/>
        </w:object>
      </w:r>
    </w:p>
    <w:p w:rsidR="00A77B56" w:rsidRDefault="00163AE3" w:rsidP="00163AE3">
      <w:pPr>
        <w:pStyle w:val="Caption"/>
        <w:jc w:val="center"/>
      </w:pPr>
      <w:bookmarkStart w:id="447" w:name="_Toc381949220"/>
      <w:r>
        <w:t xml:space="preserve">Hình </w:t>
      </w:r>
      <w:fldSimple w:instr=" SEQ Hình \* ARABIC ">
        <w:r w:rsidR="00201D96">
          <w:rPr>
            <w:noProof/>
          </w:rPr>
          <w:t>11</w:t>
        </w:r>
      </w:fldSimple>
      <w:r>
        <w:t xml:space="preserve"> - </w:t>
      </w:r>
      <w:proofErr w:type="gramStart"/>
      <w:r w:rsidRPr="00163AE3">
        <w:t>Sơ</w:t>
      </w:r>
      <w:proofErr w:type="gramEnd"/>
      <w:r w:rsidRPr="00163AE3">
        <w:t xml:space="preserve"> đồ hoạt động “Phân quyền”</w:t>
      </w:r>
      <w:bookmarkEnd w:id="447"/>
    </w:p>
    <w:p w:rsidR="005D3A46" w:rsidRDefault="005D3A46" w:rsidP="005D3A46">
      <w:pPr>
        <w:pStyle w:val="111"/>
      </w:pPr>
      <w:bookmarkStart w:id="448" w:name="_Toc382167610"/>
      <w:r>
        <w:lastRenderedPageBreak/>
        <w:t>S</w:t>
      </w:r>
      <w:r w:rsidRPr="005D3A46">
        <w:t>ơ đồ</w:t>
      </w:r>
      <w:r>
        <w:t xml:space="preserve"> ho</w:t>
      </w:r>
      <w:r w:rsidRPr="005D3A46">
        <w:t>ạt</w:t>
      </w:r>
      <w:r>
        <w:t xml:space="preserve"> </w:t>
      </w:r>
      <w:r w:rsidRPr="005D3A46">
        <w:t>động</w:t>
      </w:r>
      <w:r>
        <w:t xml:space="preserve"> </w:t>
      </w:r>
      <w:r w:rsidRPr="006B6BAB">
        <w:t>“Thống kê công văn đi”</w:t>
      </w:r>
      <w:bookmarkEnd w:id="448"/>
    </w:p>
    <w:p w:rsidR="00163AE3" w:rsidRDefault="004B5D43" w:rsidP="0034251A">
      <w:pPr>
        <w:pStyle w:val="111"/>
        <w:numPr>
          <w:ilvl w:val="0"/>
          <w:numId w:val="0"/>
        </w:numPr>
        <w:outlineLvl w:val="9"/>
      </w:pPr>
      <w:r>
        <w:object w:dxaOrig="11510" w:dyaOrig="9595">
          <v:shape id="_x0000_i1034" type="#_x0000_t75" style="width:467.9pt;height:390.05pt" o:ole="">
            <v:imagedata r:id="rId82" o:title=""/>
          </v:shape>
          <o:OLEObject Type="Embed" ProgID="Visio.Drawing.11" ShapeID="_x0000_i1034" DrawAspect="Content" ObjectID="_1456474839" r:id="rId83"/>
        </w:object>
      </w:r>
    </w:p>
    <w:p w:rsidR="004B5D43" w:rsidRDefault="00163AE3" w:rsidP="00163AE3">
      <w:pPr>
        <w:pStyle w:val="Caption"/>
        <w:jc w:val="center"/>
      </w:pPr>
      <w:bookmarkStart w:id="449" w:name="_Toc381949221"/>
      <w:r>
        <w:t xml:space="preserve">Hình </w:t>
      </w:r>
      <w:fldSimple w:instr=" SEQ Hình \* ARABIC ">
        <w:r w:rsidR="00201D96">
          <w:rPr>
            <w:noProof/>
          </w:rPr>
          <w:t>12</w:t>
        </w:r>
      </w:fldSimple>
      <w:r>
        <w:t xml:space="preserve"> -</w:t>
      </w:r>
      <w:r w:rsidRPr="00163AE3">
        <w:t xml:space="preserve"> </w:t>
      </w:r>
      <w:proofErr w:type="gramStart"/>
      <w:r w:rsidRPr="00163AE3">
        <w:t>Sơ</w:t>
      </w:r>
      <w:proofErr w:type="gramEnd"/>
      <w:r w:rsidRPr="00163AE3">
        <w:t xml:space="preserve"> đồ hoạt động “Thống kê công văn đi”</w:t>
      </w:r>
      <w:bookmarkEnd w:id="449"/>
    </w:p>
    <w:p w:rsidR="005D3A46" w:rsidRDefault="005D3A46" w:rsidP="005D3A46">
      <w:pPr>
        <w:pStyle w:val="111"/>
      </w:pPr>
      <w:bookmarkStart w:id="450" w:name="_Toc382167611"/>
      <w:r>
        <w:lastRenderedPageBreak/>
        <w:t>S</w:t>
      </w:r>
      <w:r w:rsidRPr="005D3A46">
        <w:t>ơ đồ</w:t>
      </w:r>
      <w:r>
        <w:t xml:space="preserve"> ho</w:t>
      </w:r>
      <w:r w:rsidRPr="005D3A46">
        <w:t>ạt</w:t>
      </w:r>
      <w:r>
        <w:t xml:space="preserve"> </w:t>
      </w:r>
      <w:r w:rsidRPr="005D3A46">
        <w:t>động</w:t>
      </w:r>
      <w:r>
        <w:t xml:space="preserve"> </w:t>
      </w:r>
      <w:r w:rsidRPr="002E30E0">
        <w:t>“Đưa ra ý kiến giải quyết”</w:t>
      </w:r>
      <w:bookmarkEnd w:id="450"/>
    </w:p>
    <w:p w:rsidR="00163AE3" w:rsidRDefault="004B5D43" w:rsidP="00163AE3">
      <w:pPr>
        <w:keepNext/>
      </w:pPr>
      <w:r>
        <w:object w:dxaOrig="11625" w:dyaOrig="7075">
          <v:shape id="_x0000_i1035" type="#_x0000_t75" style="width:467.9pt;height:285.1pt" o:ole="">
            <v:imagedata r:id="rId84" o:title=""/>
          </v:shape>
          <o:OLEObject Type="Embed" ProgID="Visio.Drawing.11" ShapeID="_x0000_i1035" DrawAspect="Content" ObjectID="_1456474840" r:id="rId85"/>
        </w:object>
      </w:r>
    </w:p>
    <w:p w:rsidR="004B5D43" w:rsidRDefault="00163AE3" w:rsidP="00163AE3">
      <w:pPr>
        <w:pStyle w:val="Caption"/>
        <w:jc w:val="center"/>
      </w:pPr>
      <w:bookmarkStart w:id="451" w:name="_Toc381949222"/>
      <w:r>
        <w:t xml:space="preserve">Hình </w:t>
      </w:r>
      <w:fldSimple w:instr=" SEQ Hình \* ARABIC ">
        <w:r w:rsidR="00201D96">
          <w:rPr>
            <w:noProof/>
          </w:rPr>
          <w:t>13</w:t>
        </w:r>
      </w:fldSimple>
      <w:r>
        <w:t xml:space="preserve"> -</w:t>
      </w:r>
      <w:r w:rsidRPr="00163AE3">
        <w:t xml:space="preserve"> </w:t>
      </w:r>
      <w:proofErr w:type="gramStart"/>
      <w:r>
        <w:t>S</w:t>
      </w:r>
      <w:r w:rsidRPr="005D3A46">
        <w:t>ơ</w:t>
      </w:r>
      <w:proofErr w:type="gramEnd"/>
      <w:r w:rsidRPr="005D3A46">
        <w:t xml:space="preserve"> đồ</w:t>
      </w:r>
      <w:r>
        <w:t xml:space="preserve"> ho</w:t>
      </w:r>
      <w:r w:rsidRPr="005D3A46">
        <w:t>ạt</w:t>
      </w:r>
      <w:r>
        <w:t xml:space="preserve"> </w:t>
      </w:r>
      <w:r w:rsidRPr="005D3A46">
        <w:t>động</w:t>
      </w:r>
      <w:r>
        <w:t xml:space="preserve"> </w:t>
      </w:r>
      <w:r w:rsidRPr="002E30E0">
        <w:t>“Đưa ra ý kiến giải quyết”</w:t>
      </w:r>
      <w:bookmarkEnd w:id="451"/>
    </w:p>
    <w:p w:rsidR="004B5D43" w:rsidRDefault="005D3A46" w:rsidP="004B5D43">
      <w:pPr>
        <w:pStyle w:val="111"/>
      </w:pPr>
      <w:bookmarkStart w:id="452" w:name="_Toc382167612"/>
      <w:r>
        <w:lastRenderedPageBreak/>
        <w:t>S</w:t>
      </w:r>
      <w:r w:rsidRPr="005D3A46">
        <w:t>ơ đồ</w:t>
      </w:r>
      <w:r>
        <w:t xml:space="preserve"> ho</w:t>
      </w:r>
      <w:r w:rsidRPr="005D3A46">
        <w:t>ạt</w:t>
      </w:r>
      <w:r>
        <w:t xml:space="preserve"> </w:t>
      </w:r>
      <w:r w:rsidRPr="005D3A46">
        <w:t>động</w:t>
      </w:r>
      <w:r>
        <w:t xml:space="preserve"> </w:t>
      </w:r>
      <w:r w:rsidRPr="004077D2">
        <w:t>“Thống kê công văn đến”</w:t>
      </w:r>
      <w:bookmarkEnd w:id="452"/>
    </w:p>
    <w:p w:rsidR="00163AE3" w:rsidRDefault="004B5D43" w:rsidP="0034251A">
      <w:pPr>
        <w:pStyle w:val="111"/>
        <w:numPr>
          <w:ilvl w:val="0"/>
          <w:numId w:val="0"/>
        </w:numPr>
        <w:outlineLvl w:val="9"/>
      </w:pPr>
      <w:r>
        <w:object w:dxaOrig="11510" w:dyaOrig="9595">
          <v:shape id="_x0000_i1036" type="#_x0000_t75" style="width:467.9pt;height:390.05pt" o:ole="">
            <v:imagedata r:id="rId86" o:title=""/>
          </v:shape>
          <o:OLEObject Type="Embed" ProgID="Visio.Drawing.11" ShapeID="_x0000_i1036" DrawAspect="Content" ObjectID="_1456474841" r:id="rId87"/>
        </w:object>
      </w:r>
    </w:p>
    <w:p w:rsidR="004B5D43" w:rsidRDefault="00163AE3" w:rsidP="00163AE3">
      <w:pPr>
        <w:pStyle w:val="Caption"/>
        <w:jc w:val="center"/>
      </w:pPr>
      <w:bookmarkStart w:id="453" w:name="_Toc381949223"/>
      <w:r>
        <w:t xml:space="preserve">Hình </w:t>
      </w:r>
      <w:fldSimple w:instr=" SEQ Hình \* ARABIC ">
        <w:r w:rsidR="00201D96">
          <w:rPr>
            <w:noProof/>
          </w:rPr>
          <w:t>14</w:t>
        </w:r>
      </w:fldSimple>
      <w:r>
        <w:t xml:space="preserve"> -</w:t>
      </w:r>
      <w:r w:rsidRPr="00163AE3">
        <w:t xml:space="preserve"> </w:t>
      </w:r>
      <w:proofErr w:type="gramStart"/>
      <w:r>
        <w:t>S</w:t>
      </w:r>
      <w:r w:rsidRPr="005D3A46">
        <w:t>ơ</w:t>
      </w:r>
      <w:proofErr w:type="gramEnd"/>
      <w:r w:rsidRPr="005D3A46">
        <w:t xml:space="preserve"> đồ</w:t>
      </w:r>
      <w:r>
        <w:t xml:space="preserve"> ho</w:t>
      </w:r>
      <w:r w:rsidRPr="005D3A46">
        <w:t>ạt</w:t>
      </w:r>
      <w:r>
        <w:t xml:space="preserve"> </w:t>
      </w:r>
      <w:r w:rsidRPr="005D3A46">
        <w:t>động</w:t>
      </w:r>
      <w:r>
        <w:t xml:space="preserve"> </w:t>
      </w:r>
      <w:r w:rsidRPr="004077D2">
        <w:t>“Thống kê công văn đến”</w:t>
      </w:r>
      <w:bookmarkEnd w:id="453"/>
    </w:p>
    <w:p w:rsidR="005D3A46" w:rsidRDefault="005D3A46" w:rsidP="005D3A46">
      <w:pPr>
        <w:pStyle w:val="111"/>
      </w:pPr>
      <w:r>
        <w:lastRenderedPageBreak/>
        <w:t xml:space="preserve"> </w:t>
      </w:r>
      <w:bookmarkStart w:id="454" w:name="_Toc382167613"/>
      <w:r>
        <w:t>S</w:t>
      </w:r>
      <w:r w:rsidRPr="005D3A46">
        <w:t>ơ đồ</w:t>
      </w:r>
      <w:r>
        <w:t xml:space="preserve"> ho</w:t>
      </w:r>
      <w:r w:rsidRPr="005D3A46">
        <w:t>ạt</w:t>
      </w:r>
      <w:r>
        <w:t xml:space="preserve"> </w:t>
      </w:r>
      <w:r w:rsidRPr="005D3A46">
        <w:t>động</w:t>
      </w:r>
      <w:r>
        <w:t xml:space="preserve"> </w:t>
      </w:r>
      <w:r w:rsidRPr="00BD1DCA">
        <w:t>“</w:t>
      </w:r>
      <w:r>
        <w:t>Lập báo cáo c</w:t>
      </w:r>
      <w:r w:rsidRPr="0013023B">
        <w:t>ô</w:t>
      </w:r>
      <w:r>
        <w:t>ng v</w:t>
      </w:r>
      <w:r w:rsidRPr="0013023B">
        <w:t>ă</w:t>
      </w:r>
      <w:r>
        <w:t xml:space="preserve">n </w:t>
      </w:r>
      <w:r w:rsidRPr="0013023B">
        <w:t>đ</w:t>
      </w:r>
      <w:r>
        <w:t>i</w:t>
      </w:r>
      <w:r w:rsidRPr="00BD1DCA">
        <w:t>”</w:t>
      </w:r>
      <w:bookmarkEnd w:id="454"/>
    </w:p>
    <w:p w:rsidR="00163AE3" w:rsidRDefault="004B5D43" w:rsidP="00163AE3">
      <w:pPr>
        <w:keepNext/>
      </w:pPr>
      <w:r>
        <w:object w:dxaOrig="11510" w:dyaOrig="9595">
          <v:shape id="_x0000_i1037" type="#_x0000_t75" style="width:467.9pt;height:390.05pt" o:ole="">
            <v:imagedata r:id="rId88" o:title=""/>
          </v:shape>
          <o:OLEObject Type="Embed" ProgID="Visio.Drawing.11" ShapeID="_x0000_i1037" DrawAspect="Content" ObjectID="_1456474842" r:id="rId89"/>
        </w:object>
      </w:r>
    </w:p>
    <w:p w:rsidR="004B5D43" w:rsidRDefault="00163AE3" w:rsidP="00163AE3">
      <w:pPr>
        <w:pStyle w:val="Caption"/>
        <w:jc w:val="center"/>
      </w:pPr>
      <w:bookmarkStart w:id="455" w:name="_Toc381949224"/>
      <w:r>
        <w:t xml:space="preserve">Hình </w:t>
      </w:r>
      <w:fldSimple w:instr=" SEQ Hình \* ARABIC ">
        <w:r w:rsidR="00201D96">
          <w:rPr>
            <w:noProof/>
          </w:rPr>
          <w:t>15</w:t>
        </w:r>
      </w:fldSimple>
      <w:r>
        <w:t xml:space="preserve"> -</w:t>
      </w:r>
      <w:r w:rsidRPr="00163AE3">
        <w:t xml:space="preserve"> </w:t>
      </w:r>
      <w:proofErr w:type="gramStart"/>
      <w:r>
        <w:t>S</w:t>
      </w:r>
      <w:r w:rsidRPr="005D3A46">
        <w:t>ơ</w:t>
      </w:r>
      <w:proofErr w:type="gramEnd"/>
      <w:r w:rsidRPr="005D3A46">
        <w:t xml:space="preserve"> đồ</w:t>
      </w:r>
      <w:r>
        <w:t xml:space="preserve"> ho</w:t>
      </w:r>
      <w:r w:rsidRPr="005D3A46">
        <w:t>ạt</w:t>
      </w:r>
      <w:r>
        <w:t xml:space="preserve"> </w:t>
      </w:r>
      <w:r w:rsidRPr="005D3A46">
        <w:t>động</w:t>
      </w:r>
      <w:r>
        <w:t xml:space="preserve"> </w:t>
      </w:r>
      <w:r w:rsidRPr="00BD1DCA">
        <w:t>“</w:t>
      </w:r>
      <w:r>
        <w:t>Lập báo cáo c</w:t>
      </w:r>
      <w:r w:rsidRPr="0013023B">
        <w:t>ô</w:t>
      </w:r>
      <w:r>
        <w:t>ng v</w:t>
      </w:r>
      <w:r w:rsidRPr="0013023B">
        <w:t>ă</w:t>
      </w:r>
      <w:r>
        <w:t xml:space="preserve">n </w:t>
      </w:r>
      <w:r w:rsidRPr="0013023B">
        <w:t>đ</w:t>
      </w:r>
      <w:r>
        <w:t>i</w:t>
      </w:r>
      <w:r w:rsidRPr="00BD1DCA">
        <w:t>”</w:t>
      </w:r>
      <w:bookmarkEnd w:id="455"/>
    </w:p>
    <w:p w:rsidR="004B5D43" w:rsidRDefault="004B5D43" w:rsidP="0034251A">
      <w:pPr>
        <w:pStyle w:val="111"/>
        <w:numPr>
          <w:ilvl w:val="0"/>
          <w:numId w:val="0"/>
        </w:numPr>
        <w:ind w:left="709" w:hanging="709"/>
        <w:outlineLvl w:val="9"/>
      </w:pPr>
    </w:p>
    <w:p w:rsidR="005D3A46" w:rsidRDefault="005D3A46" w:rsidP="004B5D43">
      <w:pPr>
        <w:pStyle w:val="111"/>
      </w:pPr>
      <w:r>
        <w:t xml:space="preserve"> </w:t>
      </w:r>
      <w:bookmarkStart w:id="456" w:name="_Toc382167614"/>
      <w:r>
        <w:t>S</w:t>
      </w:r>
      <w:r w:rsidRPr="005D3A46">
        <w:t>ơ đồ</w:t>
      </w:r>
      <w:r>
        <w:t xml:space="preserve"> ho</w:t>
      </w:r>
      <w:r w:rsidRPr="005D3A46">
        <w:t>ạt</w:t>
      </w:r>
      <w:r>
        <w:t xml:space="preserve"> </w:t>
      </w:r>
      <w:r w:rsidRPr="005D3A46">
        <w:t>động</w:t>
      </w:r>
      <w:r>
        <w:t xml:space="preserve"> </w:t>
      </w:r>
      <w:r w:rsidRPr="000A6FE8">
        <w:t>“Đưa ra ý kiến phản hồi”</w:t>
      </w:r>
      <w:bookmarkEnd w:id="456"/>
    </w:p>
    <w:p w:rsidR="00163AE3" w:rsidRDefault="004B5D43" w:rsidP="0034251A">
      <w:pPr>
        <w:pStyle w:val="111"/>
        <w:numPr>
          <w:ilvl w:val="0"/>
          <w:numId w:val="0"/>
        </w:numPr>
        <w:outlineLvl w:val="9"/>
      </w:pPr>
      <w:r>
        <w:object w:dxaOrig="11625" w:dyaOrig="7075">
          <v:shape id="_x0000_i1038" type="#_x0000_t75" style="width:467.9pt;height:285.1pt" o:ole="">
            <v:imagedata r:id="rId90" o:title=""/>
          </v:shape>
          <o:OLEObject Type="Embed" ProgID="Visio.Drawing.11" ShapeID="_x0000_i1038" DrawAspect="Content" ObjectID="_1456474843" r:id="rId91"/>
        </w:object>
      </w:r>
    </w:p>
    <w:p w:rsidR="004B5D43" w:rsidRDefault="00163AE3" w:rsidP="00163AE3">
      <w:pPr>
        <w:pStyle w:val="Caption"/>
        <w:jc w:val="center"/>
      </w:pPr>
      <w:bookmarkStart w:id="457" w:name="_Toc381949225"/>
      <w:r>
        <w:t xml:space="preserve">Hình </w:t>
      </w:r>
      <w:fldSimple w:instr=" SEQ Hình \* ARABIC ">
        <w:r w:rsidR="00201D96">
          <w:rPr>
            <w:noProof/>
          </w:rPr>
          <w:t>16</w:t>
        </w:r>
      </w:fldSimple>
      <w:r>
        <w:t xml:space="preserve"> -</w:t>
      </w:r>
      <w:r w:rsidRPr="00163AE3">
        <w:t xml:space="preserve"> </w:t>
      </w:r>
      <w:proofErr w:type="gramStart"/>
      <w:r>
        <w:t>S</w:t>
      </w:r>
      <w:r w:rsidRPr="005D3A46">
        <w:t>ơ</w:t>
      </w:r>
      <w:proofErr w:type="gramEnd"/>
      <w:r w:rsidRPr="005D3A46">
        <w:t xml:space="preserve"> đồ</w:t>
      </w:r>
      <w:r>
        <w:t xml:space="preserve"> ho</w:t>
      </w:r>
      <w:r w:rsidRPr="005D3A46">
        <w:t>ạt</w:t>
      </w:r>
      <w:r>
        <w:t xml:space="preserve"> </w:t>
      </w:r>
      <w:r w:rsidRPr="005D3A46">
        <w:t>động</w:t>
      </w:r>
      <w:r>
        <w:t xml:space="preserve"> </w:t>
      </w:r>
      <w:r w:rsidRPr="000A6FE8">
        <w:t>“Đưa ra ý kiến phản hồi”</w:t>
      </w:r>
      <w:bookmarkEnd w:id="457"/>
    </w:p>
    <w:p w:rsidR="005D3A46" w:rsidRDefault="00D676F7" w:rsidP="00163AE3">
      <w:pPr>
        <w:pStyle w:val="Style2"/>
      </w:pPr>
      <w:bookmarkStart w:id="458" w:name="_Toc328600645"/>
      <w:bookmarkStart w:id="459" w:name="_Toc346555177"/>
      <w:bookmarkStart w:id="460" w:name="_Toc382167615"/>
      <w:r>
        <w:lastRenderedPageBreak/>
        <w:t>Sơ đồ trình tự (Sequence D</w:t>
      </w:r>
      <w:r w:rsidRPr="007E3BDD">
        <w:t>iagram</w:t>
      </w:r>
      <w:bookmarkEnd w:id="458"/>
      <w:bookmarkEnd w:id="459"/>
      <w:r>
        <w:t>)</w:t>
      </w:r>
      <w:r w:rsidR="00163AE3">
        <w:t xml:space="preserve"> v</w:t>
      </w:r>
      <w:r w:rsidR="00163AE3" w:rsidRPr="00163AE3">
        <w:t>à</w:t>
      </w:r>
      <w:r w:rsidR="00163AE3">
        <w:t xml:space="preserve"> s</w:t>
      </w:r>
      <w:r w:rsidR="00163AE3" w:rsidRPr="00163AE3">
        <w:t>ơ</w:t>
      </w:r>
      <w:r w:rsidR="00163AE3">
        <w:t xml:space="preserve"> đ</w:t>
      </w:r>
      <w:r w:rsidR="00163AE3" w:rsidRPr="00163AE3">
        <w:t>ồ</w:t>
      </w:r>
      <w:r w:rsidR="00163AE3">
        <w:t xml:space="preserve"> l</w:t>
      </w:r>
      <w:r w:rsidR="00163AE3" w:rsidRPr="00163AE3">
        <w:t>ớp</w:t>
      </w:r>
      <w:r w:rsidR="00163AE3">
        <w:t xml:space="preserve"> (Class Diagram)</w:t>
      </w:r>
      <w:bookmarkEnd w:id="460"/>
    </w:p>
    <w:p w:rsidR="00D419B8" w:rsidRDefault="00D676F7" w:rsidP="00D419B8">
      <w:pPr>
        <w:pStyle w:val="111"/>
      </w:pPr>
      <w:bookmarkStart w:id="461" w:name="_Toc382167616"/>
      <w:r>
        <w:t>Th</w:t>
      </w:r>
      <w:r w:rsidRPr="00DE7329">
        <w:t>ê</w:t>
      </w:r>
      <w:r>
        <w:t>m c</w:t>
      </w:r>
      <w:r w:rsidRPr="00DE7329">
        <w:t>ô</w:t>
      </w:r>
      <w:r>
        <w:t>ng v</w:t>
      </w:r>
      <w:r w:rsidRPr="00DE7329">
        <w:t>ă</w:t>
      </w:r>
      <w:r>
        <w:t xml:space="preserve">n </w:t>
      </w:r>
      <w:r w:rsidRPr="00DE7329">
        <w:t>đế</w:t>
      </w:r>
      <w:r>
        <w:t>n</w:t>
      </w:r>
      <w:bookmarkEnd w:id="461"/>
    </w:p>
    <w:p w:rsidR="00321057" w:rsidRDefault="00D419B8" w:rsidP="0034251A">
      <w:pPr>
        <w:pStyle w:val="111"/>
        <w:numPr>
          <w:ilvl w:val="0"/>
          <w:numId w:val="0"/>
        </w:numPr>
        <w:outlineLvl w:val="9"/>
      </w:pPr>
      <w:r>
        <w:rPr>
          <w:noProof/>
          <w:lang w:eastAsia="zh-CN"/>
        </w:rPr>
        <w:drawing>
          <wp:inline distT="0" distB="0" distL="0" distR="0" wp14:anchorId="7CC09F74" wp14:editId="04B22F9D">
            <wp:extent cx="5972175" cy="3945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72175" cy="3945415"/>
                    </a:xfrm>
                    <a:prstGeom prst="rect">
                      <a:avLst/>
                    </a:prstGeom>
                    <a:noFill/>
                    <a:ln>
                      <a:noFill/>
                    </a:ln>
                  </pic:spPr>
                </pic:pic>
              </a:graphicData>
            </a:graphic>
          </wp:inline>
        </w:drawing>
      </w:r>
    </w:p>
    <w:p w:rsidR="00D419B8" w:rsidRDefault="00321057" w:rsidP="00321057">
      <w:pPr>
        <w:pStyle w:val="Caption"/>
        <w:jc w:val="center"/>
      </w:pPr>
      <w:bookmarkStart w:id="462" w:name="_Toc381949226"/>
      <w:r>
        <w:t xml:space="preserve">Hình </w:t>
      </w:r>
      <w:fldSimple w:instr=" SEQ Hình \* ARABIC ">
        <w:r w:rsidR="00201D96">
          <w:rPr>
            <w:noProof/>
          </w:rPr>
          <w:t>17</w:t>
        </w:r>
      </w:fldSimple>
      <w:r>
        <w:t xml:space="preserve"> - Sơ đồ trình tự “Th</w:t>
      </w:r>
      <w:r w:rsidRPr="00321057">
        <w:t>ê</w:t>
      </w:r>
      <w:r>
        <w:t>m c</w:t>
      </w:r>
      <w:r w:rsidRPr="00DE7329">
        <w:t>ô</w:t>
      </w:r>
      <w:r>
        <w:t>ng v</w:t>
      </w:r>
      <w:r w:rsidRPr="00DE7329">
        <w:t>ă</w:t>
      </w:r>
      <w:r>
        <w:t xml:space="preserve">n </w:t>
      </w:r>
      <w:r w:rsidRPr="00DE7329">
        <w:t>đế</w:t>
      </w:r>
      <w:r>
        <w:t>n”</w:t>
      </w:r>
      <w:bookmarkEnd w:id="462"/>
    </w:p>
    <w:p w:rsidR="00D419B8" w:rsidRDefault="00D419B8" w:rsidP="00D419B8">
      <w:pPr>
        <w:pStyle w:val="111"/>
      </w:pPr>
      <w:bookmarkStart w:id="463" w:name="_Toc382167617"/>
      <w:r>
        <w:lastRenderedPageBreak/>
        <w:t>Th</w:t>
      </w:r>
      <w:r w:rsidRPr="00DE7329">
        <w:t>ê</w:t>
      </w:r>
      <w:r>
        <w:t>m c</w:t>
      </w:r>
      <w:r w:rsidRPr="00DE7329">
        <w:t>ô</w:t>
      </w:r>
      <w:r>
        <w:t>ng v</w:t>
      </w:r>
      <w:r w:rsidRPr="00DE7329">
        <w:t>ă</w:t>
      </w:r>
      <w:r>
        <w:t xml:space="preserve">n </w:t>
      </w:r>
      <w:r w:rsidRPr="00DE7329">
        <w:t>đ</w:t>
      </w:r>
      <w:r>
        <w:t>i</w:t>
      </w:r>
      <w:bookmarkEnd w:id="463"/>
    </w:p>
    <w:p w:rsidR="00321057" w:rsidRDefault="00D419B8" w:rsidP="0034251A">
      <w:pPr>
        <w:pStyle w:val="111"/>
        <w:numPr>
          <w:ilvl w:val="0"/>
          <w:numId w:val="0"/>
        </w:numPr>
        <w:outlineLvl w:val="9"/>
      </w:pPr>
      <w:r>
        <w:rPr>
          <w:noProof/>
          <w:lang w:eastAsia="zh-CN"/>
        </w:rPr>
        <w:drawing>
          <wp:inline distT="0" distB="0" distL="0" distR="0" wp14:anchorId="42D940EC" wp14:editId="239C81FE">
            <wp:extent cx="5972175" cy="272767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72175" cy="2727678"/>
                    </a:xfrm>
                    <a:prstGeom prst="rect">
                      <a:avLst/>
                    </a:prstGeom>
                    <a:noFill/>
                    <a:ln>
                      <a:noFill/>
                    </a:ln>
                  </pic:spPr>
                </pic:pic>
              </a:graphicData>
            </a:graphic>
          </wp:inline>
        </w:drawing>
      </w:r>
    </w:p>
    <w:p w:rsidR="00D419B8" w:rsidRDefault="00321057" w:rsidP="00321057">
      <w:pPr>
        <w:pStyle w:val="Caption"/>
        <w:jc w:val="center"/>
      </w:pPr>
      <w:bookmarkStart w:id="464" w:name="_Toc381949227"/>
      <w:r>
        <w:t xml:space="preserve">Hình </w:t>
      </w:r>
      <w:fldSimple w:instr=" SEQ Hình \* ARABIC ">
        <w:r w:rsidR="00201D96">
          <w:rPr>
            <w:noProof/>
          </w:rPr>
          <w:t>18</w:t>
        </w:r>
      </w:fldSimple>
      <w:r>
        <w:t xml:space="preserve"> - Sơ đồ trình tự “Th</w:t>
      </w:r>
      <w:r w:rsidRPr="00321057">
        <w:t>ê</w:t>
      </w:r>
      <w:r>
        <w:t>m c</w:t>
      </w:r>
      <w:r w:rsidRPr="00DE7329">
        <w:t>ô</w:t>
      </w:r>
      <w:r>
        <w:t>ng v</w:t>
      </w:r>
      <w:r w:rsidRPr="00DE7329">
        <w:t>ă</w:t>
      </w:r>
      <w:r>
        <w:t>n đi”</w:t>
      </w:r>
      <w:bookmarkEnd w:id="464"/>
    </w:p>
    <w:p w:rsidR="00D419B8" w:rsidRDefault="00D419B8" w:rsidP="00D419B8">
      <w:pPr>
        <w:pStyle w:val="111"/>
      </w:pPr>
      <w:bookmarkStart w:id="465" w:name="_Toc382167618"/>
      <w:r w:rsidRPr="00EA3F34">
        <w:t xml:space="preserve">Quản lý </w:t>
      </w:r>
      <w:r>
        <w:t>c</w:t>
      </w:r>
      <w:r w:rsidRPr="00851F96">
        <w:t>ô</w:t>
      </w:r>
      <w:r>
        <w:t>ng v</w:t>
      </w:r>
      <w:r w:rsidRPr="00851F96">
        <w:t>ă</w:t>
      </w:r>
      <w:r>
        <w:t>n đi</w:t>
      </w:r>
      <w:bookmarkEnd w:id="465"/>
    </w:p>
    <w:p w:rsidR="00321057" w:rsidRDefault="00D419B8" w:rsidP="0034251A">
      <w:pPr>
        <w:pStyle w:val="111"/>
        <w:numPr>
          <w:ilvl w:val="0"/>
          <w:numId w:val="0"/>
        </w:numPr>
        <w:outlineLvl w:val="9"/>
      </w:pPr>
      <w:r>
        <w:rPr>
          <w:noProof/>
          <w:lang w:eastAsia="zh-CN"/>
        </w:rPr>
        <w:drawing>
          <wp:inline distT="0" distB="0" distL="0" distR="0" wp14:anchorId="4633A219" wp14:editId="45DE7518">
            <wp:extent cx="5972175" cy="2918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72175" cy="2918877"/>
                    </a:xfrm>
                    <a:prstGeom prst="rect">
                      <a:avLst/>
                    </a:prstGeom>
                    <a:noFill/>
                    <a:ln>
                      <a:noFill/>
                    </a:ln>
                  </pic:spPr>
                </pic:pic>
              </a:graphicData>
            </a:graphic>
          </wp:inline>
        </w:drawing>
      </w:r>
    </w:p>
    <w:p w:rsidR="00D419B8" w:rsidRDefault="00321057" w:rsidP="00321057">
      <w:pPr>
        <w:pStyle w:val="Caption"/>
        <w:jc w:val="center"/>
      </w:pPr>
      <w:bookmarkStart w:id="466" w:name="_Toc381949228"/>
      <w:r>
        <w:t xml:space="preserve">Hình </w:t>
      </w:r>
      <w:fldSimple w:instr=" SEQ Hình \* ARABIC ">
        <w:r w:rsidR="00201D96">
          <w:rPr>
            <w:noProof/>
          </w:rPr>
          <w:t>19</w:t>
        </w:r>
      </w:fldSimple>
      <w:r>
        <w:t xml:space="preserve"> - Sơ đồ trình tự “</w:t>
      </w:r>
      <w:proofErr w:type="gramStart"/>
      <w:r>
        <w:t>Qu</w:t>
      </w:r>
      <w:r w:rsidRPr="00321057">
        <w:t>ản</w:t>
      </w:r>
      <w:r>
        <w:t xml:space="preserve">  </w:t>
      </w:r>
      <w:r w:rsidRPr="00321057">
        <w:t>lý</w:t>
      </w:r>
      <w:proofErr w:type="gramEnd"/>
      <w:r w:rsidRPr="00321057">
        <w:t xml:space="preserve"> công văn đi</w:t>
      </w:r>
      <w:r>
        <w:t>”</w:t>
      </w:r>
      <w:bookmarkEnd w:id="466"/>
    </w:p>
    <w:p w:rsidR="00321057" w:rsidRDefault="00D419B8" w:rsidP="00824A57">
      <w:pPr>
        <w:pStyle w:val="111"/>
        <w:numPr>
          <w:ilvl w:val="0"/>
          <w:numId w:val="0"/>
        </w:numPr>
        <w:outlineLvl w:val="9"/>
      </w:pPr>
      <w:r>
        <w:rPr>
          <w:noProof/>
          <w:lang w:eastAsia="zh-CN"/>
        </w:rPr>
        <w:lastRenderedPageBreak/>
        <w:drawing>
          <wp:inline distT="0" distB="0" distL="0" distR="0" wp14:anchorId="023EF5A9" wp14:editId="44630300">
            <wp:extent cx="5972175" cy="20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72175" cy="2080340"/>
                    </a:xfrm>
                    <a:prstGeom prst="rect">
                      <a:avLst/>
                    </a:prstGeom>
                    <a:noFill/>
                    <a:ln>
                      <a:noFill/>
                    </a:ln>
                  </pic:spPr>
                </pic:pic>
              </a:graphicData>
            </a:graphic>
          </wp:inline>
        </w:drawing>
      </w:r>
    </w:p>
    <w:p w:rsidR="00D419B8" w:rsidRDefault="00321057" w:rsidP="00321057">
      <w:pPr>
        <w:pStyle w:val="Caption"/>
        <w:jc w:val="center"/>
      </w:pPr>
      <w:bookmarkStart w:id="467" w:name="_Toc381949229"/>
      <w:r>
        <w:t xml:space="preserve">Hình </w:t>
      </w:r>
      <w:fldSimple w:instr=" SEQ Hình \* ARABIC ">
        <w:r w:rsidR="00201D96">
          <w:rPr>
            <w:noProof/>
          </w:rPr>
          <w:t>20</w:t>
        </w:r>
      </w:fldSimple>
      <w:r>
        <w:t xml:space="preserve"> - Sơ đồ trình tự “</w:t>
      </w:r>
      <w:proofErr w:type="gramStart"/>
      <w:r>
        <w:t>Qu</w:t>
      </w:r>
      <w:r w:rsidRPr="00321057">
        <w:t>ản</w:t>
      </w:r>
      <w:r>
        <w:t xml:space="preserve">  </w:t>
      </w:r>
      <w:r w:rsidRPr="00321057">
        <w:t>lý</w:t>
      </w:r>
      <w:proofErr w:type="gramEnd"/>
      <w:r w:rsidRPr="00321057">
        <w:t xml:space="preserve"> công văn đi</w:t>
      </w:r>
      <w:r>
        <w:t xml:space="preserve"> - Xem chi ti</w:t>
      </w:r>
      <w:r w:rsidRPr="00321057">
        <w:t>ết</w:t>
      </w:r>
      <w:r>
        <w:t>”</w:t>
      </w:r>
      <w:bookmarkEnd w:id="467"/>
    </w:p>
    <w:p w:rsidR="00321057" w:rsidRDefault="00D419B8" w:rsidP="00824A57">
      <w:pPr>
        <w:pStyle w:val="111"/>
        <w:numPr>
          <w:ilvl w:val="0"/>
          <w:numId w:val="0"/>
        </w:numPr>
        <w:outlineLvl w:val="9"/>
      </w:pPr>
      <w:r>
        <w:rPr>
          <w:noProof/>
          <w:lang w:eastAsia="zh-CN"/>
        </w:rPr>
        <w:drawing>
          <wp:inline distT="0" distB="0" distL="0" distR="0" wp14:anchorId="2576F018" wp14:editId="5EE59212">
            <wp:extent cx="5972175" cy="25284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72175" cy="2528413"/>
                    </a:xfrm>
                    <a:prstGeom prst="rect">
                      <a:avLst/>
                    </a:prstGeom>
                    <a:noFill/>
                    <a:ln>
                      <a:noFill/>
                    </a:ln>
                  </pic:spPr>
                </pic:pic>
              </a:graphicData>
            </a:graphic>
          </wp:inline>
        </w:drawing>
      </w:r>
    </w:p>
    <w:p w:rsidR="00D419B8" w:rsidRDefault="00321057" w:rsidP="00321057">
      <w:pPr>
        <w:pStyle w:val="Caption"/>
        <w:jc w:val="center"/>
      </w:pPr>
      <w:bookmarkStart w:id="468" w:name="_Toc381949230"/>
      <w:r>
        <w:t xml:space="preserve">Hình </w:t>
      </w:r>
      <w:fldSimple w:instr=" SEQ Hình \* ARABIC ">
        <w:r w:rsidR="00201D96">
          <w:rPr>
            <w:noProof/>
          </w:rPr>
          <w:t>21</w:t>
        </w:r>
      </w:fldSimple>
      <w:r>
        <w:t xml:space="preserve"> - Sơ đồ trình tự “</w:t>
      </w:r>
      <w:proofErr w:type="gramStart"/>
      <w:r>
        <w:t>Qu</w:t>
      </w:r>
      <w:r w:rsidRPr="00321057">
        <w:t>ản</w:t>
      </w:r>
      <w:r>
        <w:t xml:space="preserve">  </w:t>
      </w:r>
      <w:r w:rsidRPr="00321057">
        <w:t>lý</w:t>
      </w:r>
      <w:proofErr w:type="gramEnd"/>
      <w:r w:rsidRPr="00321057">
        <w:t xml:space="preserve"> công văn đi</w:t>
      </w:r>
      <w:r>
        <w:t xml:space="preserve"> - Xo</w:t>
      </w:r>
      <w:r w:rsidRPr="00321057">
        <w:t>á</w:t>
      </w:r>
      <w:r>
        <w:t xml:space="preserve"> c</w:t>
      </w:r>
      <w:r w:rsidRPr="00321057">
        <w:t>ô</w:t>
      </w:r>
      <w:r>
        <w:t>ng v</w:t>
      </w:r>
      <w:r w:rsidRPr="00321057">
        <w:t>ă</w:t>
      </w:r>
      <w:r>
        <w:t>n”</w:t>
      </w:r>
      <w:bookmarkEnd w:id="468"/>
    </w:p>
    <w:p w:rsidR="00321057" w:rsidRDefault="00321057" w:rsidP="00824A57">
      <w:pPr>
        <w:pStyle w:val="111"/>
        <w:numPr>
          <w:ilvl w:val="0"/>
          <w:numId w:val="0"/>
        </w:numPr>
        <w:ind w:left="709" w:hanging="709"/>
        <w:outlineLvl w:val="9"/>
      </w:pPr>
    </w:p>
    <w:p w:rsidR="00004DBF" w:rsidRDefault="00004DBF" w:rsidP="004720AC">
      <w:pPr>
        <w:pStyle w:val="Caption"/>
        <w:jc w:val="center"/>
      </w:pPr>
    </w:p>
    <w:p w:rsidR="00004DBF" w:rsidRDefault="00004DBF" w:rsidP="004720AC">
      <w:pPr>
        <w:pStyle w:val="Caption"/>
        <w:jc w:val="center"/>
      </w:pPr>
    </w:p>
    <w:p w:rsidR="00004DBF" w:rsidRDefault="00004DBF" w:rsidP="004720AC">
      <w:pPr>
        <w:pStyle w:val="Caption"/>
        <w:jc w:val="center"/>
      </w:pPr>
    </w:p>
    <w:p w:rsidR="00004DBF" w:rsidRDefault="00004DBF" w:rsidP="004720AC">
      <w:pPr>
        <w:pStyle w:val="Caption"/>
        <w:jc w:val="center"/>
      </w:pPr>
      <w:r>
        <w:rPr>
          <w:noProof/>
          <w:lang w:eastAsia="zh-CN"/>
        </w:rPr>
        <w:lastRenderedPageBreak/>
        <w:drawing>
          <wp:anchor distT="0" distB="0" distL="114300" distR="114300" simplePos="0" relativeHeight="252588032" behindDoc="0" locked="0" layoutInCell="1" allowOverlap="1" wp14:anchorId="432C92D2" wp14:editId="20095696">
            <wp:simplePos x="0" y="0"/>
            <wp:positionH relativeFrom="column">
              <wp:posOffset>-276225</wp:posOffset>
            </wp:positionH>
            <wp:positionV relativeFrom="paragraph">
              <wp:posOffset>771525</wp:posOffset>
            </wp:positionV>
            <wp:extent cx="5972175" cy="3112135"/>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72175" cy="3112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4DBF" w:rsidRDefault="00004DBF" w:rsidP="004720AC">
      <w:pPr>
        <w:pStyle w:val="Caption"/>
        <w:jc w:val="center"/>
      </w:pPr>
    </w:p>
    <w:p w:rsidR="00321057" w:rsidRDefault="00321057" w:rsidP="004720AC">
      <w:pPr>
        <w:pStyle w:val="Caption"/>
        <w:jc w:val="center"/>
      </w:pPr>
      <w:bookmarkStart w:id="469" w:name="_Toc381949231"/>
      <w:r>
        <w:t xml:space="preserve">Hình </w:t>
      </w:r>
      <w:fldSimple w:instr=" SEQ Hình \* ARABIC ">
        <w:r w:rsidR="00201D96">
          <w:rPr>
            <w:noProof/>
          </w:rPr>
          <w:t>22</w:t>
        </w:r>
      </w:fldSimple>
      <w:r>
        <w:t xml:space="preserve"> - Sơ đồ </w:t>
      </w:r>
      <w:r w:rsidR="004720AC">
        <w:t>l</w:t>
      </w:r>
      <w:r w:rsidR="004720AC" w:rsidRPr="004720AC">
        <w:t>ớ</w:t>
      </w:r>
      <w:r w:rsidR="004720AC">
        <w:t>p</w:t>
      </w:r>
      <w:r>
        <w:t xml:space="preserve"> “</w:t>
      </w:r>
      <w:proofErr w:type="gramStart"/>
      <w:r>
        <w:t>Qu</w:t>
      </w:r>
      <w:r w:rsidRPr="00321057">
        <w:t>ản</w:t>
      </w:r>
      <w:r>
        <w:t xml:space="preserve">  </w:t>
      </w:r>
      <w:r w:rsidRPr="00321057">
        <w:t>lý</w:t>
      </w:r>
      <w:proofErr w:type="gramEnd"/>
      <w:r w:rsidRPr="00321057">
        <w:t xml:space="preserve"> công văn đi</w:t>
      </w:r>
      <w:r w:rsidR="004720AC">
        <w:t>”</w:t>
      </w:r>
      <w:bookmarkEnd w:id="469"/>
    </w:p>
    <w:p w:rsidR="00D419B8" w:rsidRDefault="00D419B8" w:rsidP="00D419B8">
      <w:pPr>
        <w:pStyle w:val="111"/>
      </w:pPr>
      <w:bookmarkStart w:id="470" w:name="_Toc382167619"/>
      <w:r w:rsidRPr="00012345">
        <w:lastRenderedPageBreak/>
        <w:t>Lập báo cáo công văn đến</w:t>
      </w:r>
      <w:bookmarkEnd w:id="470"/>
    </w:p>
    <w:p w:rsidR="004720AC" w:rsidRDefault="00D419B8" w:rsidP="00824A57">
      <w:pPr>
        <w:pStyle w:val="111"/>
        <w:numPr>
          <w:ilvl w:val="0"/>
          <w:numId w:val="0"/>
        </w:numPr>
        <w:outlineLvl w:val="9"/>
      </w:pPr>
      <w:r>
        <w:rPr>
          <w:noProof/>
          <w:lang w:eastAsia="zh-CN"/>
        </w:rPr>
        <w:drawing>
          <wp:inline distT="0" distB="0" distL="0" distR="0" wp14:anchorId="71F133C8" wp14:editId="4D5C7944">
            <wp:extent cx="5972175" cy="462795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72175" cy="4627956"/>
                    </a:xfrm>
                    <a:prstGeom prst="rect">
                      <a:avLst/>
                    </a:prstGeom>
                    <a:noFill/>
                    <a:ln>
                      <a:noFill/>
                    </a:ln>
                  </pic:spPr>
                </pic:pic>
              </a:graphicData>
            </a:graphic>
          </wp:inline>
        </w:drawing>
      </w:r>
    </w:p>
    <w:p w:rsidR="004720AC" w:rsidRDefault="004720AC" w:rsidP="004720AC">
      <w:pPr>
        <w:pStyle w:val="Caption"/>
        <w:jc w:val="center"/>
      </w:pPr>
      <w:bookmarkStart w:id="471" w:name="_Toc381949232"/>
      <w:r>
        <w:t xml:space="preserve">Hình </w:t>
      </w:r>
      <w:fldSimple w:instr=" SEQ Hình \* ARABIC ">
        <w:r w:rsidR="00201D96">
          <w:rPr>
            <w:noProof/>
          </w:rPr>
          <w:t>23</w:t>
        </w:r>
      </w:fldSimple>
      <w:r>
        <w:t xml:space="preserve"> - </w:t>
      </w:r>
      <w:proofErr w:type="gramStart"/>
      <w:r>
        <w:t>Sơ</w:t>
      </w:r>
      <w:proofErr w:type="gramEnd"/>
      <w:r>
        <w:t xml:space="preserve"> đồ trình tự “</w:t>
      </w:r>
      <w:r w:rsidRPr="00012345">
        <w:t>Lập báo cáo công văn đến</w:t>
      </w:r>
      <w:r>
        <w:t>”</w:t>
      </w:r>
      <w:bookmarkEnd w:id="471"/>
    </w:p>
    <w:p w:rsidR="00D419B8" w:rsidRDefault="00D419B8" w:rsidP="004720AC">
      <w:pPr>
        <w:pStyle w:val="Caption"/>
      </w:pPr>
    </w:p>
    <w:p w:rsidR="00D419B8" w:rsidRDefault="00D419B8" w:rsidP="00D419B8">
      <w:pPr>
        <w:pStyle w:val="111"/>
      </w:pPr>
      <w:bookmarkStart w:id="472" w:name="_Toc382167620"/>
      <w:r w:rsidRPr="00EA3F34">
        <w:lastRenderedPageBreak/>
        <w:t xml:space="preserve">Quản lý </w:t>
      </w:r>
      <w:r>
        <w:t>c</w:t>
      </w:r>
      <w:r w:rsidRPr="00851F96">
        <w:t>ô</w:t>
      </w:r>
      <w:r>
        <w:t>ng v</w:t>
      </w:r>
      <w:r w:rsidRPr="00851F96">
        <w:t>ă</w:t>
      </w:r>
      <w:r>
        <w:t>n đ</w:t>
      </w:r>
      <w:r w:rsidRPr="00851F96">
        <w:t>ế</w:t>
      </w:r>
      <w:r>
        <w:t>n</w:t>
      </w:r>
      <w:bookmarkEnd w:id="472"/>
    </w:p>
    <w:p w:rsidR="004720AC" w:rsidRDefault="00D419B8" w:rsidP="00824A57">
      <w:pPr>
        <w:pStyle w:val="111"/>
        <w:numPr>
          <w:ilvl w:val="0"/>
          <w:numId w:val="0"/>
        </w:numPr>
        <w:outlineLvl w:val="9"/>
      </w:pPr>
      <w:r>
        <w:rPr>
          <w:noProof/>
          <w:lang w:eastAsia="zh-CN"/>
        </w:rPr>
        <w:drawing>
          <wp:inline distT="0" distB="0" distL="0" distR="0" wp14:anchorId="6FA4F80C" wp14:editId="26CCD61A">
            <wp:extent cx="5972175" cy="291887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72175" cy="2918877"/>
                    </a:xfrm>
                    <a:prstGeom prst="rect">
                      <a:avLst/>
                    </a:prstGeom>
                    <a:noFill/>
                    <a:ln>
                      <a:noFill/>
                    </a:ln>
                  </pic:spPr>
                </pic:pic>
              </a:graphicData>
            </a:graphic>
          </wp:inline>
        </w:drawing>
      </w:r>
    </w:p>
    <w:p w:rsidR="00D419B8" w:rsidRDefault="004720AC" w:rsidP="004720AC">
      <w:pPr>
        <w:pStyle w:val="Caption"/>
        <w:jc w:val="center"/>
      </w:pPr>
      <w:bookmarkStart w:id="473" w:name="_Toc381949233"/>
      <w:r>
        <w:t xml:space="preserve">Hình </w:t>
      </w:r>
      <w:fldSimple w:instr=" SEQ Hình \* ARABIC ">
        <w:r w:rsidR="00201D96">
          <w:rPr>
            <w:noProof/>
          </w:rPr>
          <w:t>24</w:t>
        </w:r>
      </w:fldSimple>
      <w:r>
        <w:t xml:space="preserve"> -</w:t>
      </w:r>
      <w:r w:rsidRPr="004720AC">
        <w:t xml:space="preserve"> </w:t>
      </w:r>
      <w:proofErr w:type="gramStart"/>
      <w:r>
        <w:t>Sơ</w:t>
      </w:r>
      <w:proofErr w:type="gramEnd"/>
      <w:r>
        <w:t xml:space="preserve"> đồ trình tự “</w:t>
      </w:r>
      <w:r w:rsidRPr="004720AC">
        <w:t>Quản lý công văn đến</w:t>
      </w:r>
      <w:r>
        <w:t>”</w:t>
      </w:r>
      <w:bookmarkEnd w:id="473"/>
    </w:p>
    <w:p w:rsidR="004720AC" w:rsidRDefault="004720AC" w:rsidP="00824A57">
      <w:pPr>
        <w:pStyle w:val="111"/>
        <w:numPr>
          <w:ilvl w:val="0"/>
          <w:numId w:val="0"/>
        </w:numPr>
        <w:outlineLvl w:val="9"/>
      </w:pPr>
      <w:r>
        <w:rPr>
          <w:noProof/>
          <w:lang w:eastAsia="zh-CN"/>
        </w:rPr>
        <w:drawing>
          <wp:inline distT="0" distB="0" distL="0" distR="0" wp14:anchorId="1B3E7319" wp14:editId="45D23CC8">
            <wp:extent cx="5972175" cy="20803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72175" cy="2080340"/>
                    </a:xfrm>
                    <a:prstGeom prst="rect">
                      <a:avLst/>
                    </a:prstGeom>
                    <a:noFill/>
                    <a:ln>
                      <a:noFill/>
                    </a:ln>
                  </pic:spPr>
                </pic:pic>
              </a:graphicData>
            </a:graphic>
          </wp:inline>
        </w:drawing>
      </w:r>
    </w:p>
    <w:p w:rsidR="004720AC" w:rsidRDefault="004720AC" w:rsidP="004720AC">
      <w:pPr>
        <w:pStyle w:val="Caption"/>
        <w:jc w:val="center"/>
      </w:pPr>
      <w:bookmarkStart w:id="474" w:name="_Toc381949234"/>
      <w:r>
        <w:t xml:space="preserve">Hình </w:t>
      </w:r>
      <w:fldSimple w:instr=" SEQ Hình \* ARABIC ">
        <w:r w:rsidR="00201D96">
          <w:rPr>
            <w:noProof/>
          </w:rPr>
          <w:t>25</w:t>
        </w:r>
      </w:fldSimple>
      <w:r>
        <w:t xml:space="preserve"> </w:t>
      </w:r>
      <w:proofErr w:type="gramStart"/>
      <w:r>
        <w:t xml:space="preserve">- </w:t>
      </w:r>
      <w:r w:rsidRPr="004720AC">
        <w:t xml:space="preserve"> </w:t>
      </w:r>
      <w:r>
        <w:t>Sơ</w:t>
      </w:r>
      <w:proofErr w:type="gramEnd"/>
      <w:r>
        <w:t xml:space="preserve"> đồ trình tự “</w:t>
      </w:r>
      <w:r w:rsidRPr="004720AC">
        <w:t>Quản lý công văn đến</w:t>
      </w:r>
      <w:r>
        <w:t xml:space="preserve"> - Xem chi ti</w:t>
      </w:r>
      <w:r w:rsidRPr="004720AC">
        <w:t>ết</w:t>
      </w:r>
      <w:r>
        <w:t>”</w:t>
      </w:r>
      <w:bookmarkEnd w:id="474"/>
    </w:p>
    <w:p w:rsidR="004720AC" w:rsidRDefault="00D419B8" w:rsidP="00824A57">
      <w:pPr>
        <w:pStyle w:val="111"/>
        <w:numPr>
          <w:ilvl w:val="0"/>
          <w:numId w:val="0"/>
        </w:numPr>
        <w:outlineLvl w:val="9"/>
      </w:pPr>
      <w:r>
        <w:rPr>
          <w:noProof/>
          <w:lang w:eastAsia="zh-CN"/>
        </w:rPr>
        <w:lastRenderedPageBreak/>
        <w:drawing>
          <wp:inline distT="0" distB="0" distL="0" distR="0" wp14:anchorId="2D728F10" wp14:editId="1EE71A74">
            <wp:extent cx="5972175" cy="338615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72175" cy="3386153"/>
                    </a:xfrm>
                    <a:prstGeom prst="rect">
                      <a:avLst/>
                    </a:prstGeom>
                    <a:noFill/>
                    <a:ln>
                      <a:noFill/>
                    </a:ln>
                  </pic:spPr>
                </pic:pic>
              </a:graphicData>
            </a:graphic>
          </wp:inline>
        </w:drawing>
      </w:r>
    </w:p>
    <w:p w:rsidR="00D419B8" w:rsidRDefault="004720AC" w:rsidP="004720AC">
      <w:pPr>
        <w:pStyle w:val="Caption"/>
        <w:jc w:val="center"/>
      </w:pPr>
      <w:bookmarkStart w:id="475" w:name="_Toc381949235"/>
      <w:r>
        <w:t xml:space="preserve">Hình </w:t>
      </w:r>
      <w:fldSimple w:instr=" SEQ Hình \* ARABIC ">
        <w:r w:rsidR="00201D96">
          <w:rPr>
            <w:noProof/>
          </w:rPr>
          <w:t>26</w:t>
        </w:r>
      </w:fldSimple>
      <w:r>
        <w:t xml:space="preserve"> -</w:t>
      </w:r>
      <w:r w:rsidRPr="004720AC">
        <w:t xml:space="preserve"> </w:t>
      </w:r>
      <w:proofErr w:type="gramStart"/>
      <w:r>
        <w:t>Sơ</w:t>
      </w:r>
      <w:proofErr w:type="gramEnd"/>
      <w:r>
        <w:t xml:space="preserve"> đồ trình tự “</w:t>
      </w:r>
      <w:r w:rsidRPr="004720AC">
        <w:t>Quản lý công văn đến</w:t>
      </w:r>
      <w:r>
        <w:t xml:space="preserve"> - X</w:t>
      </w:r>
      <w:r w:rsidRPr="004720AC">
        <w:t>ử</w:t>
      </w:r>
      <w:r>
        <w:t xml:space="preserve"> l</w:t>
      </w:r>
      <w:r w:rsidRPr="004720AC">
        <w:t>ý</w:t>
      </w:r>
      <w:r>
        <w:t>”</w:t>
      </w:r>
      <w:bookmarkEnd w:id="475"/>
    </w:p>
    <w:p w:rsidR="00001708" w:rsidRDefault="00321057" w:rsidP="00824A57">
      <w:pPr>
        <w:pStyle w:val="111"/>
        <w:numPr>
          <w:ilvl w:val="0"/>
          <w:numId w:val="0"/>
        </w:numPr>
        <w:ind w:left="709" w:hanging="709"/>
        <w:outlineLvl w:val="9"/>
      </w:pPr>
      <w:r>
        <w:rPr>
          <w:noProof/>
          <w:lang w:eastAsia="zh-CN"/>
        </w:rPr>
        <w:drawing>
          <wp:inline distT="0" distB="0" distL="0" distR="0" wp14:anchorId="22EE8C1D" wp14:editId="34820250">
            <wp:extent cx="5972175" cy="31122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72175" cy="3112260"/>
                    </a:xfrm>
                    <a:prstGeom prst="rect">
                      <a:avLst/>
                    </a:prstGeom>
                    <a:noFill/>
                    <a:ln>
                      <a:noFill/>
                    </a:ln>
                  </pic:spPr>
                </pic:pic>
              </a:graphicData>
            </a:graphic>
          </wp:inline>
        </w:drawing>
      </w:r>
    </w:p>
    <w:p w:rsidR="00321057" w:rsidRDefault="00001708" w:rsidP="00001708">
      <w:pPr>
        <w:pStyle w:val="Caption"/>
        <w:jc w:val="center"/>
      </w:pPr>
      <w:bookmarkStart w:id="476" w:name="_Toc381949236"/>
      <w:r>
        <w:t xml:space="preserve">Hình </w:t>
      </w:r>
      <w:fldSimple w:instr=" SEQ Hình \* ARABIC ">
        <w:r w:rsidR="00201D96">
          <w:rPr>
            <w:noProof/>
          </w:rPr>
          <w:t>27</w:t>
        </w:r>
      </w:fldSimple>
      <w:r>
        <w:t xml:space="preserve"> - </w:t>
      </w:r>
      <w:proofErr w:type="gramStart"/>
      <w:r>
        <w:t>Sơ</w:t>
      </w:r>
      <w:proofErr w:type="gramEnd"/>
      <w:r>
        <w:t xml:space="preserve"> đồ l</w:t>
      </w:r>
      <w:r w:rsidRPr="00001708">
        <w:t>ớ</w:t>
      </w:r>
      <w:r>
        <w:t>p “</w:t>
      </w:r>
      <w:r w:rsidRPr="004720AC">
        <w:t>Quản lý công văn đến</w:t>
      </w:r>
      <w:r>
        <w:t>”</w:t>
      </w:r>
      <w:bookmarkEnd w:id="476"/>
    </w:p>
    <w:p w:rsidR="00D419B8" w:rsidRDefault="00D419B8" w:rsidP="00D419B8">
      <w:pPr>
        <w:pStyle w:val="111"/>
      </w:pPr>
      <w:bookmarkStart w:id="477" w:name="_Toc382167621"/>
      <w:r w:rsidRPr="006B6BAB">
        <w:lastRenderedPageBreak/>
        <w:t>Thống kê công văn đi</w:t>
      </w:r>
      <w:bookmarkEnd w:id="477"/>
    </w:p>
    <w:p w:rsidR="005C2D83" w:rsidRDefault="00D419B8" w:rsidP="00824A57">
      <w:pPr>
        <w:pStyle w:val="111"/>
        <w:numPr>
          <w:ilvl w:val="0"/>
          <w:numId w:val="0"/>
        </w:numPr>
        <w:outlineLvl w:val="9"/>
      </w:pPr>
      <w:r>
        <w:rPr>
          <w:noProof/>
          <w:lang w:eastAsia="zh-CN"/>
        </w:rPr>
        <w:drawing>
          <wp:inline distT="0" distB="0" distL="0" distR="0" wp14:anchorId="7A9F7F5D" wp14:editId="53E61DDA">
            <wp:extent cx="5972175" cy="462795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72175" cy="4627956"/>
                    </a:xfrm>
                    <a:prstGeom prst="rect">
                      <a:avLst/>
                    </a:prstGeom>
                    <a:noFill/>
                    <a:ln>
                      <a:noFill/>
                    </a:ln>
                  </pic:spPr>
                </pic:pic>
              </a:graphicData>
            </a:graphic>
          </wp:inline>
        </w:drawing>
      </w:r>
    </w:p>
    <w:p w:rsidR="00D419B8" w:rsidRDefault="005C2D83" w:rsidP="005C2D83">
      <w:pPr>
        <w:pStyle w:val="Caption"/>
        <w:jc w:val="center"/>
      </w:pPr>
      <w:bookmarkStart w:id="478" w:name="_Toc381949237"/>
      <w:r>
        <w:t xml:space="preserve">Hình </w:t>
      </w:r>
      <w:fldSimple w:instr=" SEQ Hình \* ARABIC ">
        <w:r w:rsidR="00201D96">
          <w:rPr>
            <w:noProof/>
          </w:rPr>
          <w:t>28</w:t>
        </w:r>
      </w:fldSimple>
      <w:r>
        <w:t xml:space="preserve"> -</w:t>
      </w:r>
      <w:r w:rsidRPr="005C2D83">
        <w:t xml:space="preserve"> </w:t>
      </w:r>
      <w:proofErr w:type="gramStart"/>
      <w:r>
        <w:t>Sơ</w:t>
      </w:r>
      <w:proofErr w:type="gramEnd"/>
      <w:r>
        <w:t xml:space="preserve"> đồ trình tự “</w:t>
      </w:r>
      <w:r w:rsidRPr="005C2D83">
        <w:t>Thống kê công văn đi</w:t>
      </w:r>
      <w:r>
        <w:t>”</w:t>
      </w:r>
      <w:bookmarkEnd w:id="478"/>
    </w:p>
    <w:p w:rsidR="00D419B8" w:rsidRDefault="00D419B8" w:rsidP="00D419B8">
      <w:pPr>
        <w:pStyle w:val="111"/>
      </w:pPr>
      <w:bookmarkStart w:id="479" w:name="_Toc382167622"/>
      <w:r w:rsidRPr="002E30E0">
        <w:lastRenderedPageBreak/>
        <w:t>Đưa ra ý kiến giải quyết</w:t>
      </w:r>
      <w:bookmarkEnd w:id="479"/>
    </w:p>
    <w:p w:rsidR="005C2D83" w:rsidRDefault="00001708" w:rsidP="00824A57">
      <w:pPr>
        <w:pStyle w:val="111"/>
        <w:numPr>
          <w:ilvl w:val="0"/>
          <w:numId w:val="0"/>
        </w:numPr>
        <w:outlineLvl w:val="9"/>
      </w:pPr>
      <w:r>
        <w:rPr>
          <w:noProof/>
          <w:lang w:eastAsia="zh-CN"/>
        </w:rPr>
        <w:drawing>
          <wp:inline distT="0" distB="0" distL="0" distR="0" wp14:anchorId="3E1412D5" wp14:editId="232338AB">
            <wp:extent cx="5972175" cy="276525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72175" cy="2765251"/>
                    </a:xfrm>
                    <a:prstGeom prst="rect">
                      <a:avLst/>
                    </a:prstGeom>
                    <a:noFill/>
                    <a:ln>
                      <a:noFill/>
                    </a:ln>
                  </pic:spPr>
                </pic:pic>
              </a:graphicData>
            </a:graphic>
          </wp:inline>
        </w:drawing>
      </w:r>
    </w:p>
    <w:p w:rsidR="00001708" w:rsidRDefault="005C2D83" w:rsidP="005C2D83">
      <w:pPr>
        <w:pStyle w:val="Caption"/>
        <w:jc w:val="center"/>
      </w:pPr>
      <w:bookmarkStart w:id="480" w:name="_Toc381949238"/>
      <w:r>
        <w:t xml:space="preserve">Hình </w:t>
      </w:r>
      <w:fldSimple w:instr=" SEQ Hình \* ARABIC ">
        <w:r w:rsidR="00201D96">
          <w:rPr>
            <w:noProof/>
          </w:rPr>
          <w:t>29</w:t>
        </w:r>
      </w:fldSimple>
      <w:r>
        <w:t xml:space="preserve"> -</w:t>
      </w:r>
      <w:r w:rsidRPr="005C2D83">
        <w:t xml:space="preserve"> </w:t>
      </w:r>
      <w:proofErr w:type="gramStart"/>
      <w:r>
        <w:t>Sơ</w:t>
      </w:r>
      <w:proofErr w:type="gramEnd"/>
      <w:r>
        <w:t xml:space="preserve"> đồ trình tự “</w:t>
      </w:r>
      <w:r w:rsidRPr="002E30E0">
        <w:t>Đưa ra ý kiến giải quyết</w:t>
      </w:r>
      <w:r>
        <w:t>”</w:t>
      </w:r>
      <w:bookmarkEnd w:id="480"/>
    </w:p>
    <w:p w:rsidR="00D419B8" w:rsidRDefault="00D419B8" w:rsidP="00824A57">
      <w:pPr>
        <w:pStyle w:val="111"/>
        <w:numPr>
          <w:ilvl w:val="0"/>
          <w:numId w:val="0"/>
        </w:numPr>
        <w:outlineLvl w:val="9"/>
      </w:pPr>
    </w:p>
    <w:p w:rsidR="00D419B8" w:rsidRDefault="00D419B8" w:rsidP="00D419B8">
      <w:pPr>
        <w:pStyle w:val="111"/>
      </w:pPr>
      <w:bookmarkStart w:id="481" w:name="_Toc382167623"/>
      <w:r w:rsidRPr="004077D2">
        <w:t>Thống kê công văn đến</w:t>
      </w:r>
      <w:bookmarkEnd w:id="481"/>
    </w:p>
    <w:p w:rsidR="005C2D83" w:rsidRDefault="00D419B8" w:rsidP="00824A57">
      <w:pPr>
        <w:pStyle w:val="111"/>
        <w:numPr>
          <w:ilvl w:val="0"/>
          <w:numId w:val="0"/>
        </w:numPr>
        <w:ind w:left="709" w:hanging="709"/>
        <w:outlineLvl w:val="9"/>
      </w:pPr>
      <w:r>
        <w:rPr>
          <w:noProof/>
          <w:lang w:eastAsia="zh-CN"/>
        </w:rPr>
        <w:drawing>
          <wp:inline distT="0" distB="0" distL="0" distR="0" wp14:anchorId="1941AFF2" wp14:editId="080796C2">
            <wp:extent cx="5972175" cy="462795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72175" cy="4627956"/>
                    </a:xfrm>
                    <a:prstGeom prst="rect">
                      <a:avLst/>
                    </a:prstGeom>
                    <a:noFill/>
                    <a:ln>
                      <a:noFill/>
                    </a:ln>
                  </pic:spPr>
                </pic:pic>
              </a:graphicData>
            </a:graphic>
          </wp:inline>
        </w:drawing>
      </w:r>
    </w:p>
    <w:p w:rsidR="00D419B8" w:rsidRDefault="005C2D83" w:rsidP="0034251A">
      <w:pPr>
        <w:pStyle w:val="Caption"/>
        <w:jc w:val="center"/>
      </w:pPr>
      <w:bookmarkStart w:id="482" w:name="_Toc381949239"/>
      <w:r>
        <w:t xml:space="preserve">Hình </w:t>
      </w:r>
      <w:fldSimple w:instr=" SEQ Hình \* ARABIC ">
        <w:r w:rsidR="00201D96">
          <w:rPr>
            <w:noProof/>
          </w:rPr>
          <w:t>30</w:t>
        </w:r>
      </w:fldSimple>
      <w:r>
        <w:t xml:space="preserve"> -</w:t>
      </w:r>
      <w:r w:rsidRPr="005C2D83">
        <w:t xml:space="preserve"> </w:t>
      </w:r>
      <w:proofErr w:type="gramStart"/>
      <w:r>
        <w:t>Sơ</w:t>
      </w:r>
      <w:proofErr w:type="gramEnd"/>
      <w:r>
        <w:t xml:space="preserve"> đồ trình tự “Thống kê công văn đ</w:t>
      </w:r>
      <w:r w:rsidRPr="005C2D83">
        <w:t>ến</w:t>
      </w:r>
      <w:r>
        <w:t>”</w:t>
      </w:r>
      <w:bookmarkEnd w:id="482"/>
    </w:p>
    <w:p w:rsidR="00D419B8" w:rsidRDefault="00D419B8" w:rsidP="00D419B8">
      <w:pPr>
        <w:pStyle w:val="111"/>
      </w:pPr>
      <w:bookmarkStart w:id="483" w:name="_Toc382167624"/>
      <w:r>
        <w:lastRenderedPageBreak/>
        <w:t>Lập báo cáo c</w:t>
      </w:r>
      <w:r w:rsidRPr="0013023B">
        <w:t>ô</w:t>
      </w:r>
      <w:r>
        <w:t>ng v</w:t>
      </w:r>
      <w:r w:rsidRPr="0013023B">
        <w:t>ă</w:t>
      </w:r>
      <w:r>
        <w:t xml:space="preserve">n </w:t>
      </w:r>
      <w:r w:rsidRPr="0013023B">
        <w:t>đ</w:t>
      </w:r>
      <w:r>
        <w:t>i</w:t>
      </w:r>
      <w:bookmarkEnd w:id="483"/>
    </w:p>
    <w:p w:rsidR="0034251A" w:rsidRDefault="00D419B8" w:rsidP="00824A57">
      <w:pPr>
        <w:pStyle w:val="111"/>
        <w:numPr>
          <w:ilvl w:val="0"/>
          <w:numId w:val="0"/>
        </w:numPr>
        <w:outlineLvl w:val="9"/>
      </w:pPr>
      <w:r>
        <w:rPr>
          <w:noProof/>
          <w:lang w:eastAsia="zh-CN"/>
        </w:rPr>
        <w:drawing>
          <wp:inline distT="0" distB="0" distL="0" distR="0" wp14:anchorId="262F3AAA" wp14:editId="7CEA4958">
            <wp:extent cx="5972175" cy="46279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72175" cy="4627956"/>
                    </a:xfrm>
                    <a:prstGeom prst="rect">
                      <a:avLst/>
                    </a:prstGeom>
                    <a:noFill/>
                    <a:ln>
                      <a:noFill/>
                    </a:ln>
                  </pic:spPr>
                </pic:pic>
              </a:graphicData>
            </a:graphic>
          </wp:inline>
        </w:drawing>
      </w:r>
    </w:p>
    <w:p w:rsidR="0034251A" w:rsidRDefault="0034251A" w:rsidP="0034251A">
      <w:pPr>
        <w:pStyle w:val="Caption"/>
        <w:jc w:val="center"/>
      </w:pPr>
      <w:bookmarkStart w:id="484" w:name="_Toc381949240"/>
      <w:r>
        <w:t xml:space="preserve">Hình </w:t>
      </w:r>
      <w:fldSimple w:instr=" SEQ Hình \* ARABIC ">
        <w:r w:rsidR="00201D96">
          <w:rPr>
            <w:noProof/>
          </w:rPr>
          <w:t>31</w:t>
        </w:r>
      </w:fldSimple>
      <w:r>
        <w:t xml:space="preserve"> -</w:t>
      </w:r>
      <w:r w:rsidRPr="0034251A">
        <w:t xml:space="preserve"> </w:t>
      </w:r>
      <w:proofErr w:type="gramStart"/>
      <w:r>
        <w:t>Sơ</w:t>
      </w:r>
      <w:proofErr w:type="gramEnd"/>
      <w:r>
        <w:t xml:space="preserve"> đồ trình tự “Lập báo cáo công văn đi”</w:t>
      </w:r>
      <w:bookmarkEnd w:id="484"/>
    </w:p>
    <w:p w:rsidR="00D419B8" w:rsidRDefault="00D419B8" w:rsidP="0034251A">
      <w:pPr>
        <w:pStyle w:val="Caption"/>
      </w:pPr>
    </w:p>
    <w:p w:rsidR="00D419B8" w:rsidRDefault="00D419B8" w:rsidP="00D419B8">
      <w:pPr>
        <w:pStyle w:val="111"/>
      </w:pPr>
      <w:r>
        <w:lastRenderedPageBreak/>
        <w:t xml:space="preserve"> </w:t>
      </w:r>
      <w:bookmarkStart w:id="485" w:name="_Toc382167625"/>
      <w:r w:rsidRPr="000A6FE8">
        <w:t>Đưa ra ý kiến phản hồi</w:t>
      </w:r>
      <w:bookmarkEnd w:id="485"/>
    </w:p>
    <w:p w:rsidR="0034251A" w:rsidRDefault="0034251A" w:rsidP="0034251A">
      <w:pPr>
        <w:pStyle w:val="Style2"/>
        <w:numPr>
          <w:ilvl w:val="0"/>
          <w:numId w:val="0"/>
        </w:numPr>
        <w:outlineLvl w:val="9"/>
      </w:pPr>
      <w:r>
        <w:rPr>
          <w:noProof/>
          <w:lang w:eastAsia="zh-CN"/>
        </w:rPr>
        <w:drawing>
          <wp:inline distT="0" distB="0" distL="0" distR="0" wp14:anchorId="430CC103" wp14:editId="5B55564C">
            <wp:extent cx="5972175" cy="276525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72175" cy="2765251"/>
                    </a:xfrm>
                    <a:prstGeom prst="rect">
                      <a:avLst/>
                    </a:prstGeom>
                    <a:noFill/>
                    <a:ln>
                      <a:noFill/>
                    </a:ln>
                  </pic:spPr>
                </pic:pic>
              </a:graphicData>
            </a:graphic>
          </wp:inline>
        </w:drawing>
      </w:r>
    </w:p>
    <w:p w:rsidR="00D676F7" w:rsidRDefault="0034251A" w:rsidP="0034251A">
      <w:pPr>
        <w:pStyle w:val="Caption"/>
        <w:jc w:val="center"/>
      </w:pPr>
      <w:bookmarkStart w:id="486" w:name="_Toc381949241"/>
      <w:r>
        <w:t xml:space="preserve">Hình </w:t>
      </w:r>
      <w:fldSimple w:instr=" SEQ Hình \* ARABIC ">
        <w:r w:rsidR="00201D96">
          <w:rPr>
            <w:noProof/>
          </w:rPr>
          <w:t>32</w:t>
        </w:r>
      </w:fldSimple>
      <w:r>
        <w:t xml:space="preserve"> -</w:t>
      </w:r>
      <w:r w:rsidRPr="0034251A">
        <w:t xml:space="preserve"> </w:t>
      </w:r>
      <w:proofErr w:type="gramStart"/>
      <w:r>
        <w:t>Sơ</w:t>
      </w:r>
      <w:proofErr w:type="gramEnd"/>
      <w:r>
        <w:t xml:space="preserve"> đồ trình tự “Đưa ra ý kiến ph</w:t>
      </w:r>
      <w:r w:rsidRPr="0034251A">
        <w:t>ả</w:t>
      </w:r>
      <w:r>
        <w:t>n h</w:t>
      </w:r>
      <w:r w:rsidRPr="0034251A">
        <w:t>ồi</w:t>
      </w:r>
      <w:r>
        <w:t>”</w:t>
      </w:r>
      <w:bookmarkEnd w:id="486"/>
    </w:p>
    <w:p w:rsidR="00FA031E" w:rsidRDefault="00FA031E" w:rsidP="00C010F1">
      <w:pPr>
        <w:pStyle w:val="Style2"/>
      </w:pPr>
      <w:bookmarkStart w:id="487" w:name="_Toc382167626"/>
      <w:bookmarkStart w:id="488" w:name="_Toc351101041"/>
      <w:r>
        <w:t>S</w:t>
      </w:r>
      <w:r w:rsidRPr="00FA031E">
        <w:t>ơ</w:t>
      </w:r>
      <w:r>
        <w:t xml:space="preserve"> </w:t>
      </w:r>
      <w:r w:rsidR="00C010F1">
        <w:t>đ</w:t>
      </w:r>
      <w:r w:rsidR="00C010F1" w:rsidRPr="00C010F1">
        <w:t>ồ</w:t>
      </w:r>
      <w:r w:rsidR="00C010F1">
        <w:t xml:space="preserve"> tr</w:t>
      </w:r>
      <w:r w:rsidR="00C010F1" w:rsidRPr="00C010F1">
        <w:t>ạn</w:t>
      </w:r>
      <w:r w:rsidR="00C010F1">
        <w:t>g th</w:t>
      </w:r>
      <w:r w:rsidR="00C010F1" w:rsidRPr="00C010F1">
        <w:t>ái</w:t>
      </w:r>
      <w:r w:rsidR="00C010F1">
        <w:t xml:space="preserve"> ( State Diagram)</w:t>
      </w:r>
      <w:bookmarkEnd w:id="487"/>
    </w:p>
    <w:p w:rsidR="00C010F1" w:rsidRDefault="00C010F1" w:rsidP="00C010F1">
      <w:pPr>
        <w:pStyle w:val="111"/>
      </w:pPr>
      <w:bookmarkStart w:id="489" w:name="_Toc328600671"/>
      <w:bookmarkStart w:id="490" w:name="_Toc351101040"/>
      <w:bookmarkStart w:id="491" w:name="_Toc382167627"/>
      <w:r>
        <w:t>Sơ đồ trạng thái “Tài khoản”</w:t>
      </w:r>
      <w:r w:rsidRPr="00676517">
        <w:t>:</w:t>
      </w:r>
      <w:bookmarkEnd w:id="489"/>
      <w:bookmarkEnd w:id="490"/>
      <w:bookmarkEnd w:id="491"/>
    </w:p>
    <w:p w:rsidR="008126AB" w:rsidRDefault="00C010F1" w:rsidP="008126AB">
      <w:pPr>
        <w:pStyle w:val="111"/>
        <w:numPr>
          <w:ilvl w:val="0"/>
          <w:numId w:val="0"/>
        </w:numPr>
        <w:outlineLvl w:val="9"/>
      </w:pPr>
      <w:r>
        <w:rPr>
          <w:noProof/>
          <w:lang w:eastAsia="zh-CN"/>
        </w:rPr>
        <w:drawing>
          <wp:inline distT="0" distB="0" distL="0" distR="0" wp14:anchorId="799E15FD" wp14:editId="40BE96BA">
            <wp:extent cx="5943600" cy="182482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1824826"/>
                    </a:xfrm>
                    <a:prstGeom prst="rect">
                      <a:avLst/>
                    </a:prstGeom>
                    <a:noFill/>
                    <a:ln>
                      <a:noFill/>
                    </a:ln>
                  </pic:spPr>
                </pic:pic>
              </a:graphicData>
            </a:graphic>
          </wp:inline>
        </w:drawing>
      </w:r>
    </w:p>
    <w:p w:rsidR="00C010F1" w:rsidRDefault="008126AB" w:rsidP="008126AB">
      <w:pPr>
        <w:pStyle w:val="Caption"/>
        <w:jc w:val="center"/>
      </w:pPr>
      <w:bookmarkStart w:id="492" w:name="_Toc381949242"/>
      <w:r>
        <w:t xml:space="preserve">Hình </w:t>
      </w:r>
      <w:fldSimple w:instr=" SEQ Hình \* ARABIC ">
        <w:r w:rsidR="00201D96">
          <w:rPr>
            <w:noProof/>
          </w:rPr>
          <w:t>33</w:t>
        </w:r>
      </w:fldSimple>
      <w:r>
        <w:rPr>
          <w:noProof/>
        </w:rPr>
        <w:t xml:space="preserve"> -</w:t>
      </w:r>
      <w:r w:rsidRPr="008126AB">
        <w:t xml:space="preserve"> </w:t>
      </w:r>
      <w:proofErr w:type="gramStart"/>
      <w:r>
        <w:t>Sơ</w:t>
      </w:r>
      <w:proofErr w:type="gramEnd"/>
      <w:r>
        <w:t xml:space="preserve"> đồ trạng thái “Tài khoản”</w:t>
      </w:r>
      <w:bookmarkEnd w:id="492"/>
    </w:p>
    <w:p w:rsidR="00C010F1" w:rsidRDefault="00C010F1" w:rsidP="00C010F1">
      <w:pPr>
        <w:pStyle w:val="111"/>
      </w:pPr>
      <w:bookmarkStart w:id="493" w:name="_Toc382167628"/>
      <w:r>
        <w:lastRenderedPageBreak/>
        <w:t>Sơ đồ trạng thái “C</w:t>
      </w:r>
      <w:r w:rsidRPr="00C010F1">
        <w:t>ô</w:t>
      </w:r>
      <w:r>
        <w:t>ng v</w:t>
      </w:r>
      <w:r w:rsidRPr="00C010F1">
        <w:t>ă</w:t>
      </w:r>
      <w:r>
        <w:t>n”</w:t>
      </w:r>
      <w:r w:rsidRPr="00676517">
        <w:t>:</w:t>
      </w:r>
      <w:bookmarkEnd w:id="493"/>
    </w:p>
    <w:p w:rsidR="003C4A6D" w:rsidRDefault="00C010F1" w:rsidP="003C4A6D">
      <w:pPr>
        <w:pStyle w:val="111"/>
        <w:numPr>
          <w:ilvl w:val="0"/>
          <w:numId w:val="0"/>
        </w:numPr>
        <w:outlineLvl w:val="9"/>
      </w:pPr>
      <w:r>
        <w:rPr>
          <w:noProof/>
          <w:lang w:eastAsia="zh-CN"/>
        </w:rPr>
        <w:drawing>
          <wp:inline distT="0" distB="0" distL="0" distR="0" wp14:anchorId="6AA9354F" wp14:editId="786F0C6F">
            <wp:extent cx="5943600" cy="234488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2344883"/>
                    </a:xfrm>
                    <a:prstGeom prst="rect">
                      <a:avLst/>
                    </a:prstGeom>
                    <a:noFill/>
                    <a:ln>
                      <a:noFill/>
                    </a:ln>
                  </pic:spPr>
                </pic:pic>
              </a:graphicData>
            </a:graphic>
          </wp:inline>
        </w:drawing>
      </w:r>
    </w:p>
    <w:p w:rsidR="00C010F1" w:rsidRDefault="003C4A6D" w:rsidP="003C4A6D">
      <w:pPr>
        <w:pStyle w:val="Caption"/>
        <w:jc w:val="center"/>
      </w:pPr>
      <w:bookmarkStart w:id="494" w:name="_Toc381949243"/>
      <w:r>
        <w:t xml:space="preserve">Hình </w:t>
      </w:r>
      <w:fldSimple w:instr=" SEQ Hình \* ARABIC ">
        <w:r w:rsidR="00201D96">
          <w:rPr>
            <w:noProof/>
          </w:rPr>
          <w:t>34</w:t>
        </w:r>
      </w:fldSimple>
      <w:r>
        <w:t xml:space="preserve"> -</w:t>
      </w:r>
      <w:r w:rsidRPr="003C4A6D">
        <w:t xml:space="preserve"> </w:t>
      </w:r>
      <w:proofErr w:type="gramStart"/>
      <w:r w:rsidRPr="003C4A6D">
        <w:t>Sơ</w:t>
      </w:r>
      <w:proofErr w:type="gramEnd"/>
      <w:r w:rsidRPr="003C4A6D">
        <w:t xml:space="preserve"> đồ trạng thái “Công văn”:</w:t>
      </w:r>
      <w:bookmarkEnd w:id="494"/>
    </w:p>
    <w:p w:rsidR="00FA031E" w:rsidRDefault="00FA031E" w:rsidP="00FA031E">
      <w:pPr>
        <w:pStyle w:val="Style2"/>
      </w:pPr>
      <w:bookmarkStart w:id="495" w:name="_Toc382167629"/>
      <w:r>
        <w:t>Thiết kế cơ sở dữ liệu</w:t>
      </w:r>
      <w:bookmarkEnd w:id="488"/>
      <w:r w:rsidR="003C4A6D">
        <w:t xml:space="preserve"> - S</w:t>
      </w:r>
      <w:r w:rsidR="003C4A6D" w:rsidRPr="003C4A6D">
        <w:t>ơ</w:t>
      </w:r>
      <w:r w:rsidR="003C4A6D">
        <w:t xml:space="preserve"> </w:t>
      </w:r>
      <w:r w:rsidR="003C4A6D" w:rsidRPr="003C4A6D">
        <w:t>đồ</w:t>
      </w:r>
      <w:r w:rsidR="003C4A6D">
        <w:t xml:space="preserve"> logic</w:t>
      </w:r>
      <w:bookmarkEnd w:id="495"/>
    </w:p>
    <w:p w:rsidR="003C4A6D" w:rsidRDefault="0038177E" w:rsidP="003C4A6D">
      <w:pPr>
        <w:pStyle w:val="Style2"/>
        <w:numPr>
          <w:ilvl w:val="0"/>
          <w:numId w:val="0"/>
        </w:numPr>
        <w:outlineLvl w:val="9"/>
      </w:pPr>
      <w:r>
        <w:rPr>
          <w:noProof/>
          <w:lang w:eastAsia="zh-CN"/>
        </w:rPr>
        <w:drawing>
          <wp:inline distT="0" distB="0" distL="0" distR="0">
            <wp:extent cx="5848350" cy="3657600"/>
            <wp:effectExtent l="0" t="0" r="0" b="0"/>
            <wp:docPr id="42" name="Picture 42" descr="E:\xampp\htdocs\QuanLyCongVan\CSDL\Data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xampp\htdocs\QuanLyCongVan\CSDL\Database.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48350" cy="3657600"/>
                    </a:xfrm>
                    <a:prstGeom prst="rect">
                      <a:avLst/>
                    </a:prstGeom>
                    <a:noFill/>
                    <a:ln>
                      <a:noFill/>
                    </a:ln>
                  </pic:spPr>
                </pic:pic>
              </a:graphicData>
            </a:graphic>
          </wp:inline>
        </w:drawing>
      </w:r>
    </w:p>
    <w:p w:rsidR="00FA031E" w:rsidRPr="00D9306A" w:rsidRDefault="003C4A6D" w:rsidP="003C4A6D">
      <w:pPr>
        <w:pStyle w:val="Caption"/>
        <w:jc w:val="center"/>
      </w:pPr>
      <w:bookmarkStart w:id="496" w:name="_Toc381949244"/>
      <w:r>
        <w:t xml:space="preserve">Hình </w:t>
      </w:r>
      <w:fldSimple w:instr=" SEQ Hình \* ARABIC ">
        <w:r w:rsidR="00201D96">
          <w:rPr>
            <w:noProof/>
          </w:rPr>
          <w:t>35</w:t>
        </w:r>
      </w:fldSimple>
      <w:r>
        <w:t xml:space="preserve"> -</w:t>
      </w:r>
      <w:proofErr w:type="gramStart"/>
      <w:r>
        <w:t>S</w:t>
      </w:r>
      <w:r w:rsidRPr="003C4A6D">
        <w:t>ơ</w:t>
      </w:r>
      <w:proofErr w:type="gramEnd"/>
      <w:r>
        <w:t xml:space="preserve"> </w:t>
      </w:r>
      <w:r w:rsidRPr="003C4A6D">
        <w:t>đồ</w:t>
      </w:r>
      <w:r>
        <w:t xml:space="preserve"> logic</w:t>
      </w:r>
      <w:bookmarkEnd w:id="496"/>
    </w:p>
    <w:p w:rsidR="00C12E41" w:rsidRDefault="00C12E41" w:rsidP="00C12E41">
      <w:pPr>
        <w:tabs>
          <w:tab w:val="left" w:pos="4830"/>
        </w:tabs>
        <w:rPr>
          <w:b/>
          <w:i/>
          <w:sz w:val="20"/>
          <w:szCs w:val="20"/>
        </w:rPr>
        <w:sectPr w:rsidR="00C12E41" w:rsidSect="00AA3B4D">
          <w:headerReference w:type="default" r:id="rId111"/>
          <w:headerReference w:type="first" r:id="rId112"/>
          <w:pgSz w:w="12240" w:h="15840"/>
          <w:pgMar w:top="360" w:right="1080" w:bottom="1440" w:left="1950" w:header="720" w:footer="720" w:gutter="0"/>
          <w:pgNumType w:chapStyle="5"/>
          <w:cols w:space="720"/>
          <w:docGrid w:linePitch="360"/>
        </w:sectPr>
      </w:pPr>
    </w:p>
    <w:p w:rsidR="00D01228" w:rsidRPr="003F1220" w:rsidRDefault="00D01228" w:rsidP="003F1220">
      <w:pPr>
        <w:pStyle w:val="Heading1"/>
        <w:rPr>
          <w:rFonts w:ascii="Times New Roman" w:hAnsi="Times New Roman"/>
          <w:sz w:val="28"/>
          <w:szCs w:val="28"/>
        </w:rPr>
      </w:pPr>
      <w:bookmarkStart w:id="497" w:name="_Toc382167630"/>
      <w:r w:rsidRPr="003F1220">
        <w:rPr>
          <w:rFonts w:ascii="Times New Roman" w:hAnsi="Times New Roman"/>
          <w:sz w:val="28"/>
          <w:szCs w:val="28"/>
        </w:rPr>
        <w:lastRenderedPageBreak/>
        <w:t>CHƯƠNG 4: CHỨC NĂNG VÀ GIAO DIỆN CỦA ỨNG DỤNG MINH HỌA</w:t>
      </w:r>
      <w:bookmarkEnd w:id="497"/>
    </w:p>
    <w:p w:rsidR="00D01228" w:rsidRPr="00D01228" w:rsidRDefault="00D01228" w:rsidP="003C3C78">
      <w:pPr>
        <w:pStyle w:val="ListParagraph"/>
        <w:keepNext/>
        <w:numPr>
          <w:ilvl w:val="0"/>
          <w:numId w:val="8"/>
        </w:numPr>
        <w:spacing w:before="240" w:after="60"/>
        <w:outlineLvl w:val="1"/>
        <w:rPr>
          <w:b/>
          <w:bCs/>
          <w:vanish/>
          <w:kern w:val="32"/>
        </w:rPr>
      </w:pPr>
      <w:bookmarkStart w:id="498" w:name="_Toc339719892"/>
      <w:bookmarkStart w:id="499" w:name="_Toc341683615"/>
      <w:bookmarkStart w:id="500" w:name="_Toc341683820"/>
      <w:bookmarkStart w:id="501" w:name="_Toc341684021"/>
      <w:bookmarkStart w:id="502" w:name="_Toc341684419"/>
      <w:bookmarkStart w:id="503" w:name="_Toc341684619"/>
      <w:bookmarkStart w:id="504" w:name="_Toc343888010"/>
      <w:bookmarkStart w:id="505" w:name="_Toc343888257"/>
      <w:bookmarkStart w:id="506" w:name="_Toc343888503"/>
      <w:bookmarkStart w:id="507" w:name="_Toc343888749"/>
      <w:bookmarkStart w:id="508" w:name="_Toc343888987"/>
      <w:bookmarkStart w:id="509" w:name="_Toc343889223"/>
      <w:bookmarkStart w:id="510" w:name="_Toc343889459"/>
      <w:bookmarkStart w:id="511" w:name="_Toc346550813"/>
      <w:bookmarkStart w:id="512" w:name="_Toc346551056"/>
      <w:bookmarkStart w:id="513" w:name="_Toc346551299"/>
      <w:bookmarkStart w:id="514" w:name="_Toc346551542"/>
      <w:bookmarkStart w:id="515" w:name="_Toc346551784"/>
      <w:bookmarkStart w:id="516" w:name="_Toc346552027"/>
      <w:bookmarkStart w:id="517" w:name="_Toc346552268"/>
      <w:bookmarkStart w:id="518" w:name="_Toc346552478"/>
      <w:bookmarkStart w:id="519" w:name="_Toc346552685"/>
      <w:bookmarkStart w:id="520" w:name="_Toc346552893"/>
      <w:bookmarkStart w:id="521" w:name="_Toc346555233"/>
      <w:bookmarkStart w:id="522" w:name="_Toc349244779"/>
      <w:bookmarkStart w:id="523" w:name="_Toc349245091"/>
      <w:bookmarkStart w:id="524" w:name="_Toc349365841"/>
      <w:bookmarkStart w:id="525" w:name="_Toc349546886"/>
      <w:bookmarkStart w:id="526" w:name="_Toc349547364"/>
      <w:bookmarkStart w:id="527" w:name="_Toc349547958"/>
      <w:bookmarkStart w:id="528" w:name="_Toc349548329"/>
      <w:bookmarkStart w:id="529" w:name="_Toc349548516"/>
      <w:bookmarkStart w:id="530" w:name="_Toc349549409"/>
      <w:bookmarkStart w:id="531" w:name="_Toc349568428"/>
      <w:bookmarkStart w:id="532" w:name="_Toc349568602"/>
      <w:bookmarkStart w:id="533" w:name="_Toc349568866"/>
      <w:bookmarkStart w:id="534" w:name="_Toc349569116"/>
      <w:bookmarkStart w:id="535" w:name="_Toc349569993"/>
      <w:bookmarkStart w:id="536" w:name="_Toc349570181"/>
      <w:bookmarkStart w:id="537" w:name="_Toc349639389"/>
      <w:bookmarkStart w:id="538" w:name="_Toc349646564"/>
      <w:bookmarkStart w:id="539" w:name="_Toc349646780"/>
      <w:bookmarkStart w:id="540" w:name="_Toc349646911"/>
      <w:bookmarkStart w:id="541" w:name="_Toc349649300"/>
      <w:bookmarkStart w:id="542" w:name="_Toc350194312"/>
      <w:bookmarkStart w:id="543" w:name="_Toc350433348"/>
      <w:bookmarkStart w:id="544" w:name="_Toc351101044"/>
      <w:bookmarkStart w:id="545" w:name="_Toc381765265"/>
      <w:bookmarkStart w:id="546" w:name="_Toc381765342"/>
      <w:bookmarkStart w:id="547" w:name="_Toc381881761"/>
      <w:bookmarkStart w:id="548" w:name="_Toc381881858"/>
      <w:bookmarkStart w:id="549" w:name="_Toc381882594"/>
      <w:bookmarkStart w:id="550" w:name="_Toc381890378"/>
      <w:bookmarkStart w:id="551" w:name="_Toc381949420"/>
      <w:bookmarkStart w:id="552" w:name="_Toc382167631"/>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rsidR="00990EA1" w:rsidRPr="00990EA1" w:rsidRDefault="00990EA1" w:rsidP="003C3C78">
      <w:pPr>
        <w:pStyle w:val="ListParagraph"/>
        <w:keepNext/>
        <w:numPr>
          <w:ilvl w:val="0"/>
          <w:numId w:val="24"/>
        </w:numPr>
        <w:spacing w:before="120" w:after="120"/>
        <w:outlineLvl w:val="1"/>
        <w:rPr>
          <w:b/>
          <w:bCs/>
          <w:vanish/>
          <w:kern w:val="32"/>
        </w:rPr>
      </w:pPr>
      <w:bookmarkStart w:id="553" w:name="_Toc349546887"/>
      <w:bookmarkStart w:id="554" w:name="_Toc349547365"/>
      <w:bookmarkStart w:id="555" w:name="_Toc349547959"/>
      <w:bookmarkStart w:id="556" w:name="_Toc349548330"/>
      <w:bookmarkStart w:id="557" w:name="_Toc349548517"/>
      <w:bookmarkStart w:id="558" w:name="_Toc349549410"/>
      <w:bookmarkStart w:id="559" w:name="_Toc349568429"/>
      <w:bookmarkStart w:id="560" w:name="_Toc349568603"/>
      <w:bookmarkStart w:id="561" w:name="_Toc349568867"/>
      <w:bookmarkStart w:id="562" w:name="_Toc349569117"/>
      <w:bookmarkStart w:id="563" w:name="_Toc349569994"/>
      <w:bookmarkStart w:id="564" w:name="_Toc349570182"/>
      <w:bookmarkStart w:id="565" w:name="_Toc349639390"/>
      <w:bookmarkStart w:id="566" w:name="_Toc349646565"/>
      <w:bookmarkStart w:id="567" w:name="_Toc349646781"/>
      <w:bookmarkStart w:id="568" w:name="_Toc349646912"/>
      <w:bookmarkStart w:id="569" w:name="_Toc349649301"/>
      <w:bookmarkStart w:id="570" w:name="_Toc350194313"/>
      <w:bookmarkStart w:id="571" w:name="_Toc350433349"/>
      <w:bookmarkStart w:id="572" w:name="_Toc351101045"/>
      <w:bookmarkStart w:id="573" w:name="_Toc381765266"/>
      <w:bookmarkStart w:id="574" w:name="_Toc381765343"/>
      <w:bookmarkStart w:id="575" w:name="_Toc381881762"/>
      <w:bookmarkStart w:id="576" w:name="_Toc381881859"/>
      <w:bookmarkStart w:id="577" w:name="_Toc381882595"/>
      <w:bookmarkStart w:id="578" w:name="_Toc381890379"/>
      <w:bookmarkStart w:id="579" w:name="_Toc381949421"/>
      <w:bookmarkStart w:id="580" w:name="_Toc382167632"/>
      <w:bookmarkStart w:id="581" w:name="_Toc346555234"/>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rsidR="00551B0E" w:rsidRPr="00577B86" w:rsidRDefault="00551B0E" w:rsidP="003C3C78">
      <w:pPr>
        <w:pStyle w:val="1100000"/>
        <w:numPr>
          <w:ilvl w:val="1"/>
          <w:numId w:val="24"/>
        </w:numPr>
        <w:ind w:left="540" w:hanging="540"/>
      </w:pPr>
      <w:bookmarkStart w:id="582" w:name="_Toc382167633"/>
      <w:r>
        <w:t>Tổ chức</w:t>
      </w:r>
      <w:bookmarkEnd w:id="581"/>
      <w:bookmarkEnd w:id="582"/>
    </w:p>
    <w:p w:rsidR="00551B0E" w:rsidRDefault="00551B0E" w:rsidP="0037739C">
      <w:pPr>
        <w:pStyle w:val="styleparagrahpMODAU"/>
        <w:ind w:left="360" w:firstLine="360"/>
      </w:pPr>
      <w:r w:rsidRPr="00566FE4">
        <w:t>Hệ</w:t>
      </w:r>
      <w:r>
        <w:t xml:space="preserve"> th</w:t>
      </w:r>
      <w:r w:rsidR="00830D2E">
        <w:t>ống website được tổ chức thành hai</w:t>
      </w:r>
      <w:r>
        <w:t xml:space="preserve"> phần </w:t>
      </w:r>
      <w:r w:rsidR="00830D2E">
        <w:t xml:space="preserve">chính: </w:t>
      </w:r>
      <w:r w:rsidR="00BD26AC">
        <w:t xml:space="preserve">Phần dành cho </w:t>
      </w:r>
      <w:r w:rsidR="008D1792">
        <w:t xml:space="preserve">người </w:t>
      </w:r>
      <w:proofErr w:type="gramStart"/>
      <w:r w:rsidR="008D1792">
        <w:t>dùng</w:t>
      </w:r>
      <w:r w:rsidR="00BD26AC">
        <w:t xml:space="preserve"> </w:t>
      </w:r>
      <w:r w:rsidR="00672119">
        <w:t xml:space="preserve"> và</w:t>
      </w:r>
      <w:proofErr w:type="gramEnd"/>
      <w:r w:rsidR="00672119">
        <w:t xml:space="preserve"> </w:t>
      </w:r>
      <w:r w:rsidR="00BD26AC">
        <w:t>Phần dành cho q</w:t>
      </w:r>
      <w:r w:rsidR="00966942">
        <w:t>uản trị hệ thống</w:t>
      </w:r>
      <w:r w:rsidR="00BD26AC">
        <w:t>.</w:t>
      </w:r>
    </w:p>
    <w:p w:rsidR="0010263D" w:rsidRDefault="006D667B" w:rsidP="003C3C78">
      <w:pPr>
        <w:pStyle w:val="111"/>
        <w:numPr>
          <w:ilvl w:val="2"/>
          <w:numId w:val="24"/>
        </w:numPr>
        <w:ind w:left="900" w:hanging="540"/>
      </w:pPr>
      <w:bookmarkStart w:id="583" w:name="_Toc382167634"/>
      <w:r>
        <w:rPr>
          <w:noProof/>
          <w:lang w:eastAsia="zh-CN"/>
        </w:rPr>
        <mc:AlternateContent>
          <mc:Choice Requires="wpg">
            <w:drawing>
              <wp:anchor distT="0" distB="0" distL="114300" distR="114300" simplePos="0" relativeHeight="252426240" behindDoc="0" locked="0" layoutInCell="1" allowOverlap="1">
                <wp:simplePos x="0" y="0"/>
                <wp:positionH relativeFrom="column">
                  <wp:posOffset>-78105</wp:posOffset>
                </wp:positionH>
                <wp:positionV relativeFrom="paragraph">
                  <wp:posOffset>306705</wp:posOffset>
                </wp:positionV>
                <wp:extent cx="6116955" cy="5484495"/>
                <wp:effectExtent l="7620" t="11430" r="9525" b="9525"/>
                <wp:wrapNone/>
                <wp:docPr id="1163" name="Group 1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6955" cy="5484495"/>
                          <a:chOff x="2077" y="4824"/>
                          <a:chExt cx="9633" cy="8637"/>
                        </a:xfrm>
                      </wpg:grpSpPr>
                      <wps:wsp>
                        <wps:cNvPr id="1164" name="Text Box 1174"/>
                        <wps:cNvSpPr txBox="1">
                          <a:spLocks noChangeArrowheads="1"/>
                        </wps:cNvSpPr>
                        <wps:spPr bwMode="auto">
                          <a:xfrm>
                            <a:off x="9766" y="6612"/>
                            <a:ext cx="1944" cy="465"/>
                          </a:xfrm>
                          <a:prstGeom prst="rect">
                            <a:avLst/>
                          </a:prstGeom>
                          <a:solidFill>
                            <a:srgbClr val="FFFFFF"/>
                          </a:solidFill>
                          <a:ln w="9525">
                            <a:solidFill>
                              <a:srgbClr val="000000"/>
                            </a:solidFill>
                            <a:miter lim="800000"/>
                            <a:headEnd/>
                            <a:tailEnd/>
                          </a:ln>
                        </wps:spPr>
                        <wps:txbx>
                          <w:txbxContent>
                            <w:p w:rsidR="00201D96" w:rsidRPr="009502CC" w:rsidRDefault="00201D96">
                              <w:pPr>
                                <w:rPr>
                                  <w:sz w:val="24"/>
                                  <w:szCs w:val="24"/>
                                </w:rPr>
                              </w:pPr>
                              <w:r w:rsidRPr="009502CC">
                                <w:rPr>
                                  <w:sz w:val="24"/>
                                  <w:szCs w:val="24"/>
                                </w:rPr>
                                <w:t>Kiểm tra quyền</w:t>
                              </w:r>
                            </w:p>
                          </w:txbxContent>
                        </wps:txbx>
                        <wps:bodyPr rot="0" vert="horz" wrap="square" lIns="91440" tIns="45720" rIns="91440" bIns="45720" anchor="t" anchorCtr="0" upright="1">
                          <a:noAutofit/>
                        </wps:bodyPr>
                      </wps:wsp>
                      <wps:wsp>
                        <wps:cNvPr id="1165" name="AutoShape 1176"/>
                        <wps:cNvCnPr>
                          <a:cxnSpLocks noChangeShapeType="1"/>
                        </wps:cNvCnPr>
                        <wps:spPr bwMode="auto">
                          <a:xfrm flipH="1">
                            <a:off x="8843" y="6844"/>
                            <a:ext cx="9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6" name="Text Box 1177"/>
                        <wps:cNvSpPr txBox="1">
                          <a:spLocks noChangeArrowheads="1"/>
                        </wps:cNvSpPr>
                        <wps:spPr bwMode="auto">
                          <a:xfrm>
                            <a:off x="9766" y="7547"/>
                            <a:ext cx="1944" cy="465"/>
                          </a:xfrm>
                          <a:prstGeom prst="rect">
                            <a:avLst/>
                          </a:prstGeom>
                          <a:solidFill>
                            <a:srgbClr val="FFFFFF"/>
                          </a:solidFill>
                          <a:ln w="9525">
                            <a:solidFill>
                              <a:srgbClr val="000000"/>
                            </a:solidFill>
                            <a:miter lim="800000"/>
                            <a:headEnd/>
                            <a:tailEnd/>
                          </a:ln>
                        </wps:spPr>
                        <wps:txbx>
                          <w:txbxContent>
                            <w:p w:rsidR="00201D96" w:rsidRPr="009502CC" w:rsidRDefault="00201D96" w:rsidP="009502CC">
                              <w:pPr>
                                <w:rPr>
                                  <w:sz w:val="24"/>
                                  <w:szCs w:val="24"/>
                                </w:rPr>
                              </w:pPr>
                              <w:r w:rsidRPr="009502CC">
                                <w:rPr>
                                  <w:sz w:val="24"/>
                                  <w:szCs w:val="24"/>
                                </w:rPr>
                                <w:t>Kiểm tra quyền</w:t>
                              </w:r>
                            </w:p>
                          </w:txbxContent>
                        </wps:txbx>
                        <wps:bodyPr rot="0" vert="horz" wrap="square" lIns="91440" tIns="45720" rIns="91440" bIns="45720" anchor="t" anchorCtr="0" upright="1">
                          <a:noAutofit/>
                        </wps:bodyPr>
                      </wps:wsp>
                      <wps:wsp>
                        <wps:cNvPr id="1167" name="AutoShape 1178"/>
                        <wps:cNvCnPr>
                          <a:cxnSpLocks noChangeShapeType="1"/>
                        </wps:cNvCnPr>
                        <wps:spPr bwMode="auto">
                          <a:xfrm flipH="1">
                            <a:off x="8843" y="7779"/>
                            <a:ext cx="9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8" name="Text Box 1179"/>
                        <wps:cNvSpPr txBox="1">
                          <a:spLocks noChangeArrowheads="1"/>
                        </wps:cNvSpPr>
                        <wps:spPr bwMode="auto">
                          <a:xfrm>
                            <a:off x="9766" y="8315"/>
                            <a:ext cx="1944" cy="936"/>
                          </a:xfrm>
                          <a:prstGeom prst="rect">
                            <a:avLst/>
                          </a:prstGeom>
                          <a:solidFill>
                            <a:srgbClr val="FFFFFF"/>
                          </a:solidFill>
                          <a:ln w="9525">
                            <a:solidFill>
                              <a:srgbClr val="000000"/>
                            </a:solidFill>
                            <a:miter lim="800000"/>
                            <a:headEnd/>
                            <a:tailEnd/>
                          </a:ln>
                        </wps:spPr>
                        <wps:txbx>
                          <w:txbxContent>
                            <w:p w:rsidR="00201D96" w:rsidRPr="009502CC" w:rsidRDefault="00201D96" w:rsidP="009502CC">
                              <w:pPr>
                                <w:jc w:val="left"/>
                                <w:rPr>
                                  <w:sz w:val="24"/>
                                  <w:szCs w:val="24"/>
                                </w:rPr>
                              </w:pPr>
                              <w:r w:rsidRPr="009502CC">
                                <w:rPr>
                                  <w:sz w:val="24"/>
                                  <w:szCs w:val="24"/>
                                </w:rPr>
                                <w:t xml:space="preserve">Kiểm tra </w:t>
                              </w:r>
                              <w:r>
                                <w:rPr>
                                  <w:sz w:val="24"/>
                                  <w:szCs w:val="24"/>
                                </w:rPr>
                                <w:t>người xử lý</w:t>
                              </w:r>
                            </w:p>
                          </w:txbxContent>
                        </wps:txbx>
                        <wps:bodyPr rot="0" vert="horz" wrap="square" lIns="91440" tIns="45720" rIns="91440" bIns="45720" anchor="t" anchorCtr="0" upright="1">
                          <a:noAutofit/>
                        </wps:bodyPr>
                      </wps:wsp>
                      <wps:wsp>
                        <wps:cNvPr id="1169" name="AutoShape 1180"/>
                        <wps:cNvCnPr>
                          <a:cxnSpLocks noChangeShapeType="1"/>
                        </wps:cNvCnPr>
                        <wps:spPr bwMode="auto">
                          <a:xfrm flipH="1">
                            <a:off x="8843" y="8757"/>
                            <a:ext cx="9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0" name="Text Box 1181"/>
                        <wps:cNvSpPr txBox="1">
                          <a:spLocks noChangeArrowheads="1"/>
                        </wps:cNvSpPr>
                        <wps:spPr bwMode="auto">
                          <a:xfrm>
                            <a:off x="9766" y="9461"/>
                            <a:ext cx="1944" cy="465"/>
                          </a:xfrm>
                          <a:prstGeom prst="rect">
                            <a:avLst/>
                          </a:prstGeom>
                          <a:solidFill>
                            <a:srgbClr val="FFFFFF"/>
                          </a:solidFill>
                          <a:ln w="9525">
                            <a:solidFill>
                              <a:srgbClr val="000000"/>
                            </a:solidFill>
                            <a:miter lim="800000"/>
                            <a:headEnd/>
                            <a:tailEnd/>
                          </a:ln>
                        </wps:spPr>
                        <wps:txbx>
                          <w:txbxContent>
                            <w:p w:rsidR="00201D96" w:rsidRPr="009502CC" w:rsidRDefault="00201D96" w:rsidP="009502CC">
                              <w:pPr>
                                <w:rPr>
                                  <w:sz w:val="24"/>
                                  <w:szCs w:val="24"/>
                                </w:rPr>
                              </w:pPr>
                              <w:r w:rsidRPr="009502CC">
                                <w:rPr>
                                  <w:sz w:val="24"/>
                                  <w:szCs w:val="24"/>
                                </w:rPr>
                                <w:t>Kiểm tra quyền</w:t>
                              </w:r>
                            </w:p>
                          </w:txbxContent>
                        </wps:txbx>
                        <wps:bodyPr rot="0" vert="horz" wrap="square" lIns="91440" tIns="45720" rIns="91440" bIns="45720" anchor="t" anchorCtr="0" upright="1">
                          <a:noAutofit/>
                        </wps:bodyPr>
                      </wps:wsp>
                      <wps:wsp>
                        <wps:cNvPr id="1171" name="AutoShape 1182"/>
                        <wps:cNvCnPr>
                          <a:cxnSpLocks noChangeShapeType="1"/>
                        </wps:cNvCnPr>
                        <wps:spPr bwMode="auto">
                          <a:xfrm flipH="1">
                            <a:off x="8843" y="9693"/>
                            <a:ext cx="9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2" name="Text Box 1183"/>
                        <wps:cNvSpPr txBox="1">
                          <a:spLocks noChangeArrowheads="1"/>
                        </wps:cNvSpPr>
                        <wps:spPr bwMode="auto">
                          <a:xfrm>
                            <a:off x="9766" y="10408"/>
                            <a:ext cx="1944" cy="465"/>
                          </a:xfrm>
                          <a:prstGeom prst="rect">
                            <a:avLst/>
                          </a:prstGeom>
                          <a:solidFill>
                            <a:srgbClr val="FFFFFF"/>
                          </a:solidFill>
                          <a:ln w="9525">
                            <a:solidFill>
                              <a:srgbClr val="000000"/>
                            </a:solidFill>
                            <a:miter lim="800000"/>
                            <a:headEnd/>
                            <a:tailEnd/>
                          </a:ln>
                        </wps:spPr>
                        <wps:txbx>
                          <w:txbxContent>
                            <w:p w:rsidR="00201D96" w:rsidRPr="009502CC" w:rsidRDefault="00201D96" w:rsidP="009502CC">
                              <w:pPr>
                                <w:rPr>
                                  <w:sz w:val="24"/>
                                  <w:szCs w:val="24"/>
                                </w:rPr>
                              </w:pPr>
                              <w:r w:rsidRPr="009502CC">
                                <w:rPr>
                                  <w:sz w:val="24"/>
                                  <w:szCs w:val="24"/>
                                </w:rPr>
                                <w:t>Kiểm tra quyền</w:t>
                              </w:r>
                            </w:p>
                          </w:txbxContent>
                        </wps:txbx>
                        <wps:bodyPr rot="0" vert="horz" wrap="square" lIns="91440" tIns="45720" rIns="91440" bIns="45720" anchor="t" anchorCtr="0" upright="1">
                          <a:noAutofit/>
                        </wps:bodyPr>
                      </wps:wsp>
                      <wps:wsp>
                        <wps:cNvPr id="1173" name="AutoShape 1184"/>
                        <wps:cNvCnPr>
                          <a:cxnSpLocks noChangeShapeType="1"/>
                        </wps:cNvCnPr>
                        <wps:spPr bwMode="auto">
                          <a:xfrm flipH="1">
                            <a:off x="8843" y="10640"/>
                            <a:ext cx="9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4" name="Rectangle 662"/>
                        <wps:cNvSpPr>
                          <a:spLocks noChangeArrowheads="1"/>
                        </wps:cNvSpPr>
                        <wps:spPr bwMode="auto">
                          <a:xfrm>
                            <a:off x="2077" y="9461"/>
                            <a:ext cx="1565"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F85A37">
                              <w:pPr>
                                <w:jc w:val="center"/>
                                <w:rPr>
                                  <w:sz w:val="24"/>
                                  <w:szCs w:val="24"/>
                                </w:rPr>
                              </w:pPr>
                              <w:r>
                                <w:rPr>
                                  <w:sz w:val="24"/>
                                  <w:szCs w:val="24"/>
                                </w:rPr>
                                <w:t>Người dùng</w:t>
                              </w:r>
                            </w:p>
                          </w:txbxContent>
                        </wps:txbx>
                        <wps:bodyPr rot="0" vert="horz" wrap="square" lIns="91440" tIns="45720" rIns="91440" bIns="45720" anchor="t" anchorCtr="0" upright="1">
                          <a:noAutofit/>
                        </wps:bodyPr>
                      </wps:wsp>
                      <wps:wsp>
                        <wps:cNvPr id="1175" name="Rectangle 663"/>
                        <wps:cNvSpPr>
                          <a:spLocks noChangeArrowheads="1"/>
                        </wps:cNvSpPr>
                        <wps:spPr bwMode="auto">
                          <a:xfrm>
                            <a:off x="6090" y="7576"/>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6702BD">
                              <w:pPr>
                                <w:spacing w:line="480" w:lineRule="auto"/>
                                <w:jc w:val="center"/>
                                <w:rPr>
                                  <w:sz w:val="24"/>
                                  <w:szCs w:val="24"/>
                                </w:rPr>
                              </w:pPr>
                              <w:r>
                                <w:rPr>
                                  <w:sz w:val="24"/>
                                  <w:szCs w:val="24"/>
                                </w:rPr>
                                <w:t xml:space="preserve">Thêm công văn </w:t>
                              </w:r>
                            </w:p>
                          </w:txbxContent>
                        </wps:txbx>
                        <wps:bodyPr rot="0" vert="horz" wrap="square" lIns="91440" tIns="45720" rIns="91440" bIns="45720" anchor="t" anchorCtr="0" upright="1">
                          <a:noAutofit/>
                        </wps:bodyPr>
                      </wps:wsp>
                      <wps:wsp>
                        <wps:cNvPr id="1176" name="Rectangle 664"/>
                        <wps:cNvSpPr>
                          <a:spLocks noChangeArrowheads="1"/>
                        </wps:cNvSpPr>
                        <wps:spPr bwMode="auto">
                          <a:xfrm>
                            <a:off x="6090" y="8525"/>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9502CC">
                              <w:pPr>
                                <w:spacing w:line="480" w:lineRule="auto"/>
                                <w:jc w:val="center"/>
                                <w:rPr>
                                  <w:sz w:val="24"/>
                                  <w:szCs w:val="24"/>
                                </w:rPr>
                              </w:pPr>
                              <w:r>
                                <w:rPr>
                                  <w:sz w:val="24"/>
                                  <w:szCs w:val="24"/>
                                </w:rPr>
                                <w:t>Xử lý công văn</w:t>
                              </w:r>
                            </w:p>
                          </w:txbxContent>
                        </wps:txbx>
                        <wps:bodyPr rot="0" vert="horz" wrap="square" lIns="91440" tIns="45720" rIns="91440" bIns="45720" anchor="t" anchorCtr="0" upright="1">
                          <a:noAutofit/>
                        </wps:bodyPr>
                      </wps:wsp>
                      <wps:wsp>
                        <wps:cNvPr id="1177" name="Rectangle 666"/>
                        <wps:cNvSpPr>
                          <a:spLocks noChangeArrowheads="1"/>
                        </wps:cNvSpPr>
                        <wps:spPr bwMode="auto">
                          <a:xfrm>
                            <a:off x="6090" y="6627"/>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6702BD">
                              <w:pPr>
                                <w:spacing w:line="480" w:lineRule="auto"/>
                                <w:jc w:val="center"/>
                                <w:rPr>
                                  <w:sz w:val="24"/>
                                  <w:szCs w:val="24"/>
                                </w:rPr>
                              </w:pPr>
                              <w:r>
                                <w:rPr>
                                  <w:sz w:val="24"/>
                                  <w:szCs w:val="24"/>
                                </w:rPr>
                                <w:t xml:space="preserve">Xem công văn </w:t>
                              </w:r>
                            </w:p>
                          </w:txbxContent>
                        </wps:txbx>
                        <wps:bodyPr rot="0" vert="horz" wrap="square" lIns="91440" tIns="45720" rIns="91440" bIns="45720" anchor="t" anchorCtr="0" upright="1">
                          <a:noAutofit/>
                        </wps:bodyPr>
                      </wps:wsp>
                      <wps:wsp>
                        <wps:cNvPr id="1178" name="Rectangle 668"/>
                        <wps:cNvSpPr>
                          <a:spLocks noChangeArrowheads="1"/>
                        </wps:cNvSpPr>
                        <wps:spPr bwMode="auto">
                          <a:xfrm>
                            <a:off x="6090" y="5678"/>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C159E4">
                              <w:pPr>
                                <w:spacing w:line="480" w:lineRule="auto"/>
                                <w:jc w:val="center"/>
                                <w:rPr>
                                  <w:sz w:val="24"/>
                                  <w:szCs w:val="24"/>
                                </w:rPr>
                              </w:pPr>
                              <w:r>
                                <w:rPr>
                                  <w:sz w:val="24"/>
                                  <w:szCs w:val="24"/>
                                </w:rPr>
                                <w:t>Đổi mật khẩu</w:t>
                              </w:r>
                            </w:p>
                          </w:txbxContent>
                        </wps:txbx>
                        <wps:bodyPr rot="0" vert="horz" wrap="square" lIns="91440" tIns="45720" rIns="91440" bIns="45720" anchor="t" anchorCtr="0" upright="1">
                          <a:noAutofit/>
                        </wps:bodyPr>
                      </wps:wsp>
                      <wps:wsp>
                        <wps:cNvPr id="1179" name="Rectangle 669"/>
                        <wps:cNvSpPr>
                          <a:spLocks noChangeArrowheads="1"/>
                        </wps:cNvSpPr>
                        <wps:spPr bwMode="auto">
                          <a:xfrm>
                            <a:off x="6090" y="9474"/>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6702BD">
                              <w:pPr>
                                <w:spacing w:line="480" w:lineRule="auto"/>
                                <w:jc w:val="center"/>
                                <w:rPr>
                                  <w:sz w:val="24"/>
                                  <w:szCs w:val="24"/>
                                </w:rPr>
                              </w:pPr>
                              <w:r>
                                <w:rPr>
                                  <w:sz w:val="24"/>
                                  <w:szCs w:val="24"/>
                                </w:rPr>
                                <w:t>Tra cứu công văn</w:t>
                              </w:r>
                            </w:p>
                          </w:txbxContent>
                        </wps:txbx>
                        <wps:bodyPr rot="0" vert="horz" wrap="square" lIns="91440" tIns="45720" rIns="91440" bIns="45720" anchor="t" anchorCtr="0" upright="1">
                          <a:noAutofit/>
                        </wps:bodyPr>
                      </wps:wsp>
                      <wps:wsp>
                        <wps:cNvPr id="1180" name="Rectangle 671"/>
                        <wps:cNvSpPr>
                          <a:spLocks noChangeArrowheads="1"/>
                        </wps:cNvSpPr>
                        <wps:spPr bwMode="auto">
                          <a:xfrm>
                            <a:off x="6090" y="11363"/>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6702BD">
                              <w:pPr>
                                <w:spacing w:line="480" w:lineRule="auto"/>
                                <w:jc w:val="center"/>
                                <w:rPr>
                                  <w:sz w:val="24"/>
                                  <w:szCs w:val="24"/>
                                </w:rPr>
                              </w:pPr>
                              <w:r>
                                <w:rPr>
                                  <w:sz w:val="24"/>
                                  <w:szCs w:val="24"/>
                                </w:rPr>
                                <w:t>Thống kê tổng hợp</w:t>
                              </w:r>
                            </w:p>
                          </w:txbxContent>
                        </wps:txbx>
                        <wps:bodyPr rot="0" vert="horz" wrap="square" lIns="91440" tIns="45720" rIns="91440" bIns="45720" anchor="t" anchorCtr="0" upright="1">
                          <a:noAutofit/>
                        </wps:bodyPr>
                      </wps:wsp>
                      <wps:wsp>
                        <wps:cNvPr id="1181" name="Rectangle 672"/>
                        <wps:cNvSpPr>
                          <a:spLocks noChangeArrowheads="1"/>
                        </wps:cNvSpPr>
                        <wps:spPr bwMode="auto">
                          <a:xfrm>
                            <a:off x="6090" y="10423"/>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9502CC">
                              <w:pPr>
                                <w:spacing w:line="480" w:lineRule="auto"/>
                                <w:jc w:val="center"/>
                                <w:rPr>
                                  <w:sz w:val="24"/>
                                  <w:szCs w:val="24"/>
                                </w:rPr>
                              </w:pPr>
                              <w:r>
                                <w:rPr>
                                  <w:sz w:val="24"/>
                                  <w:szCs w:val="24"/>
                                </w:rPr>
                                <w:t>Lập báo cáo công văn</w:t>
                              </w:r>
                            </w:p>
                          </w:txbxContent>
                        </wps:txbx>
                        <wps:bodyPr rot="0" vert="horz" wrap="square" lIns="91440" tIns="45720" rIns="91440" bIns="45720" anchor="t" anchorCtr="0" upright="1">
                          <a:noAutofit/>
                        </wps:bodyPr>
                      </wps:wsp>
                      <wps:wsp>
                        <wps:cNvPr id="1182" name="AutoShape 673"/>
                        <wps:cNvCnPr>
                          <a:cxnSpLocks noChangeShapeType="1"/>
                        </wps:cNvCnPr>
                        <wps:spPr bwMode="auto">
                          <a:xfrm>
                            <a:off x="3656" y="9677"/>
                            <a:ext cx="2434" cy="0"/>
                          </a:xfrm>
                          <a:prstGeom prst="straightConnector1">
                            <a:avLst/>
                          </a:prstGeom>
                          <a:noFill/>
                          <a:ln w="31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83" name="AutoShape 677"/>
                        <wps:cNvCnPr>
                          <a:cxnSpLocks noChangeShapeType="1"/>
                        </wps:cNvCnPr>
                        <wps:spPr bwMode="auto">
                          <a:xfrm rot="16200000" flipH="1">
                            <a:off x="5288" y="8872"/>
                            <a:ext cx="916" cy="693"/>
                          </a:xfrm>
                          <a:prstGeom prst="bentConnector3">
                            <a:avLst>
                              <a:gd name="adj1" fmla="val 99995"/>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84" name="AutoShape 678"/>
                        <wps:cNvCnPr>
                          <a:cxnSpLocks noChangeShapeType="1"/>
                        </wps:cNvCnPr>
                        <wps:spPr bwMode="auto">
                          <a:xfrm rot="16200000" flipH="1">
                            <a:off x="4794" y="9366"/>
                            <a:ext cx="1903" cy="693"/>
                          </a:xfrm>
                          <a:prstGeom prst="bentConnector3">
                            <a:avLst>
                              <a:gd name="adj1" fmla="val 99560"/>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85" name="AutoShape 679"/>
                        <wps:cNvCnPr>
                          <a:cxnSpLocks noChangeShapeType="1"/>
                        </wps:cNvCnPr>
                        <wps:spPr bwMode="auto">
                          <a:xfrm rot="16200000">
                            <a:off x="5281" y="7935"/>
                            <a:ext cx="930" cy="693"/>
                          </a:xfrm>
                          <a:prstGeom prst="bentConnector3">
                            <a:avLst>
                              <a:gd name="adj1" fmla="val 102125"/>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86" name="AutoShape 680"/>
                        <wps:cNvCnPr>
                          <a:cxnSpLocks noChangeShapeType="1"/>
                        </wps:cNvCnPr>
                        <wps:spPr bwMode="auto">
                          <a:xfrm rot="16200000" flipH="1">
                            <a:off x="4329" y="9831"/>
                            <a:ext cx="2833" cy="693"/>
                          </a:xfrm>
                          <a:prstGeom prst="bentConnector3">
                            <a:avLst>
                              <a:gd name="adj1" fmla="val 100477"/>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87" name="AutoShape 681"/>
                        <wps:cNvCnPr>
                          <a:cxnSpLocks noChangeShapeType="1"/>
                        </wps:cNvCnPr>
                        <wps:spPr bwMode="auto">
                          <a:xfrm rot="16200000">
                            <a:off x="5280" y="7005"/>
                            <a:ext cx="931" cy="693"/>
                          </a:xfrm>
                          <a:prstGeom prst="bentConnector3">
                            <a:avLst>
                              <a:gd name="adj1" fmla="val 102125"/>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88" name="AutoShape 682"/>
                        <wps:cNvCnPr>
                          <a:cxnSpLocks noChangeShapeType="1"/>
                        </wps:cNvCnPr>
                        <wps:spPr bwMode="auto">
                          <a:xfrm rot="16200000">
                            <a:off x="5281" y="6074"/>
                            <a:ext cx="930" cy="693"/>
                          </a:xfrm>
                          <a:prstGeom prst="bentConnector3">
                            <a:avLst>
                              <a:gd name="adj1" fmla="val 100782"/>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89" name="Rectangle 684"/>
                        <wps:cNvSpPr>
                          <a:spLocks noChangeArrowheads="1"/>
                        </wps:cNvSpPr>
                        <wps:spPr bwMode="auto">
                          <a:xfrm>
                            <a:off x="6090" y="12206"/>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BA4618">
                              <w:pPr>
                                <w:spacing w:line="480" w:lineRule="auto"/>
                                <w:jc w:val="center"/>
                                <w:rPr>
                                  <w:sz w:val="24"/>
                                  <w:szCs w:val="24"/>
                                </w:rPr>
                              </w:pPr>
                              <w:r>
                                <w:rPr>
                                  <w:sz w:val="24"/>
                                  <w:szCs w:val="24"/>
                                </w:rPr>
                                <w:t>Xóa công văn</w:t>
                              </w:r>
                            </w:p>
                          </w:txbxContent>
                        </wps:txbx>
                        <wps:bodyPr rot="0" vert="horz" wrap="square" lIns="91440" tIns="45720" rIns="91440" bIns="45720" anchor="t" anchorCtr="0" upright="1">
                          <a:noAutofit/>
                        </wps:bodyPr>
                      </wps:wsp>
                      <wps:wsp>
                        <wps:cNvPr id="1190" name="Rectangle 685"/>
                        <wps:cNvSpPr>
                          <a:spLocks noChangeArrowheads="1"/>
                        </wps:cNvSpPr>
                        <wps:spPr bwMode="auto">
                          <a:xfrm>
                            <a:off x="6090" y="13011"/>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BA4618">
                              <w:pPr>
                                <w:spacing w:line="480" w:lineRule="auto"/>
                                <w:jc w:val="center"/>
                                <w:rPr>
                                  <w:sz w:val="24"/>
                                  <w:szCs w:val="24"/>
                                </w:rPr>
                              </w:pPr>
                              <w:r>
                                <w:rPr>
                                  <w:sz w:val="24"/>
                                  <w:szCs w:val="24"/>
                                </w:rPr>
                                <w:t>Download biểu mẫu</w:t>
                              </w:r>
                            </w:p>
                          </w:txbxContent>
                        </wps:txbx>
                        <wps:bodyPr rot="0" vert="horz" wrap="square" lIns="91440" tIns="45720" rIns="91440" bIns="45720" anchor="t" anchorCtr="0" upright="1">
                          <a:noAutofit/>
                        </wps:bodyPr>
                      </wps:wsp>
                      <wps:wsp>
                        <wps:cNvPr id="1191" name="AutoShape 686"/>
                        <wps:cNvCnPr>
                          <a:cxnSpLocks noChangeShapeType="1"/>
                        </wps:cNvCnPr>
                        <wps:spPr bwMode="auto">
                          <a:xfrm rot="16200000" flipH="1">
                            <a:off x="3397" y="10567"/>
                            <a:ext cx="4696" cy="691"/>
                          </a:xfrm>
                          <a:prstGeom prst="bentConnector3">
                            <a:avLst>
                              <a:gd name="adj1" fmla="val 99977"/>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92" name="AutoShape 687"/>
                        <wps:cNvCnPr>
                          <a:cxnSpLocks noChangeShapeType="1"/>
                        </wps:cNvCnPr>
                        <wps:spPr bwMode="auto">
                          <a:xfrm rot="16200000" flipH="1">
                            <a:off x="3937" y="10247"/>
                            <a:ext cx="3616" cy="691"/>
                          </a:xfrm>
                          <a:prstGeom prst="bentConnector3">
                            <a:avLst>
                              <a:gd name="adj1" fmla="val 99537"/>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93" name="AutoShape 688"/>
                        <wps:cNvCnPr>
                          <a:cxnSpLocks noChangeShapeType="1"/>
                        </wps:cNvCnPr>
                        <wps:spPr bwMode="auto">
                          <a:xfrm rot="16200000">
                            <a:off x="5281" y="8879"/>
                            <a:ext cx="930" cy="693"/>
                          </a:xfrm>
                          <a:prstGeom prst="bentConnector3">
                            <a:avLst>
                              <a:gd name="adj1" fmla="val 102125"/>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96" name="Text Box 1185"/>
                        <wps:cNvSpPr txBox="1">
                          <a:spLocks noChangeArrowheads="1"/>
                        </wps:cNvSpPr>
                        <wps:spPr bwMode="auto">
                          <a:xfrm>
                            <a:off x="9766" y="11348"/>
                            <a:ext cx="1944" cy="465"/>
                          </a:xfrm>
                          <a:prstGeom prst="rect">
                            <a:avLst/>
                          </a:prstGeom>
                          <a:solidFill>
                            <a:srgbClr val="FFFFFF"/>
                          </a:solidFill>
                          <a:ln w="9525">
                            <a:solidFill>
                              <a:srgbClr val="000000"/>
                            </a:solidFill>
                            <a:miter lim="800000"/>
                            <a:headEnd/>
                            <a:tailEnd/>
                          </a:ln>
                        </wps:spPr>
                        <wps:txbx>
                          <w:txbxContent>
                            <w:p w:rsidR="00201D96" w:rsidRPr="009502CC" w:rsidRDefault="00201D96" w:rsidP="005E213F">
                              <w:pPr>
                                <w:rPr>
                                  <w:sz w:val="24"/>
                                  <w:szCs w:val="24"/>
                                </w:rPr>
                              </w:pPr>
                              <w:r w:rsidRPr="009502CC">
                                <w:rPr>
                                  <w:sz w:val="24"/>
                                  <w:szCs w:val="24"/>
                                </w:rPr>
                                <w:t>Kiểm tra quyền</w:t>
                              </w:r>
                            </w:p>
                          </w:txbxContent>
                        </wps:txbx>
                        <wps:bodyPr rot="0" vert="horz" wrap="square" lIns="91440" tIns="45720" rIns="91440" bIns="45720" anchor="t" anchorCtr="0" upright="1">
                          <a:noAutofit/>
                        </wps:bodyPr>
                      </wps:wsp>
                      <wps:wsp>
                        <wps:cNvPr id="1197" name="AutoShape 1186"/>
                        <wps:cNvCnPr>
                          <a:cxnSpLocks noChangeShapeType="1"/>
                        </wps:cNvCnPr>
                        <wps:spPr bwMode="auto">
                          <a:xfrm flipH="1">
                            <a:off x="8843" y="11580"/>
                            <a:ext cx="9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8" name="Text Box 1187"/>
                        <wps:cNvSpPr txBox="1">
                          <a:spLocks noChangeArrowheads="1"/>
                        </wps:cNvSpPr>
                        <wps:spPr bwMode="auto">
                          <a:xfrm>
                            <a:off x="9766" y="12164"/>
                            <a:ext cx="1944" cy="465"/>
                          </a:xfrm>
                          <a:prstGeom prst="rect">
                            <a:avLst/>
                          </a:prstGeom>
                          <a:solidFill>
                            <a:srgbClr val="FFFFFF"/>
                          </a:solidFill>
                          <a:ln w="9525">
                            <a:solidFill>
                              <a:srgbClr val="000000"/>
                            </a:solidFill>
                            <a:miter lim="800000"/>
                            <a:headEnd/>
                            <a:tailEnd/>
                          </a:ln>
                        </wps:spPr>
                        <wps:txbx>
                          <w:txbxContent>
                            <w:p w:rsidR="00201D96" w:rsidRPr="009502CC" w:rsidRDefault="00201D96" w:rsidP="005E213F">
                              <w:pPr>
                                <w:rPr>
                                  <w:sz w:val="24"/>
                                  <w:szCs w:val="24"/>
                                </w:rPr>
                              </w:pPr>
                              <w:r w:rsidRPr="009502CC">
                                <w:rPr>
                                  <w:sz w:val="24"/>
                                  <w:szCs w:val="24"/>
                                </w:rPr>
                                <w:t>Kiểm tra quyền</w:t>
                              </w:r>
                            </w:p>
                          </w:txbxContent>
                        </wps:txbx>
                        <wps:bodyPr rot="0" vert="horz" wrap="square" lIns="91440" tIns="45720" rIns="91440" bIns="45720" anchor="t" anchorCtr="0" upright="1">
                          <a:noAutofit/>
                        </wps:bodyPr>
                      </wps:wsp>
                      <wps:wsp>
                        <wps:cNvPr id="1199" name="AutoShape 1188"/>
                        <wps:cNvCnPr>
                          <a:cxnSpLocks noChangeShapeType="1"/>
                        </wps:cNvCnPr>
                        <wps:spPr bwMode="auto">
                          <a:xfrm flipH="1">
                            <a:off x="8843" y="12396"/>
                            <a:ext cx="9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0" name="AutoShape 1189"/>
                        <wps:cNvCnPr>
                          <a:cxnSpLocks noChangeShapeType="1"/>
                        </wps:cNvCnPr>
                        <wps:spPr bwMode="auto">
                          <a:xfrm rot="16200000">
                            <a:off x="5281" y="5118"/>
                            <a:ext cx="930" cy="693"/>
                          </a:xfrm>
                          <a:prstGeom prst="bentConnector3">
                            <a:avLst>
                              <a:gd name="adj1" fmla="val 100782"/>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201" name="Rectangle 1190"/>
                        <wps:cNvSpPr>
                          <a:spLocks noChangeArrowheads="1"/>
                        </wps:cNvSpPr>
                        <wps:spPr bwMode="auto">
                          <a:xfrm>
                            <a:off x="6092" y="4824"/>
                            <a:ext cx="2753" cy="450"/>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C75EA8" w:rsidRDefault="00201D96" w:rsidP="005E213F">
                              <w:pPr>
                                <w:spacing w:line="480" w:lineRule="auto"/>
                                <w:jc w:val="center"/>
                                <w:rPr>
                                  <w:sz w:val="24"/>
                                  <w:szCs w:val="24"/>
                                </w:rPr>
                              </w:pPr>
                              <w:r w:rsidRPr="00C75EA8">
                                <w:rPr>
                                  <w:sz w:val="24"/>
                                  <w:szCs w:val="24"/>
                                </w:rPr>
                                <w:t>Trang chủ</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1" o:spid="_x0000_s1026" style="position:absolute;left:0;text-align:left;margin-left:-6.15pt;margin-top:24.15pt;width:481.65pt;height:431.85pt;z-index:252426240" coordorigin="2077,4824" coordsize="9633,8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">
                <v:shapetype id="_x0000_t202" coordsize="21600,21600" o:spt="202" path="m,l,21600r21600,l21600,xe">
                  <v:stroke joinstyle="miter"/>
                  <v:path gradientshapeok="t" o:connecttype="rect"/>
                </v:shapetype>
                <v:shape id="Text Box 1174" o:spid="_x0000_s1027" type="#_x0000_t202" style="position:absolute;left:9766;top:6612;width:194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7E8QA&#10;AADdAAAADwAAAGRycy9kb3ducmV2LnhtbERPS2vCQBC+C/6HZQQvUjc+SG3qKkVQ7M3a0l6H7JiE&#10;ZmfT3TXGf+8KBW/z8T1nue5MLVpyvrKsYDJOQBDnVldcKPj63D4tQPiArLG2TAqu5GG96veWmGl7&#10;4Q9qj6EQMYR9hgrKEJpMSp+XZNCPbUMcuZN1BkOErpDa4SWGm1pOkySVBiuODSU2tCkp/z2ejYLF&#10;fN/++PfZ4TtPT/VLGD23uz+n1HDQvb2CCNSFh/jfvddx/iSdw/2beIJ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6+xPEAAAA3QAAAA8AAAAAAAAAAAAAAAAAmAIAAGRycy9k&#10;b3ducmV2LnhtbFBLBQYAAAAABAAEAPUAAACJAwAAAAA=&#10;">
                  <v:textbox>
                    <w:txbxContent>
                      <w:p w:rsidR="00201D96" w:rsidRPr="009502CC" w:rsidRDefault="00201D96">
                        <w:pPr>
                          <w:rPr>
                            <w:sz w:val="24"/>
                            <w:szCs w:val="24"/>
                          </w:rPr>
                        </w:pPr>
                        <w:r w:rsidRPr="009502CC">
                          <w:rPr>
                            <w:sz w:val="24"/>
                            <w:szCs w:val="24"/>
                          </w:rPr>
                          <w:t>Kiểm tra quyền</w:t>
                        </w:r>
                      </w:p>
                    </w:txbxContent>
                  </v:textbox>
                </v:shape>
                <v:shapetype id="_x0000_t32" coordsize="21600,21600" o:spt="32" o:oned="t" path="m,l21600,21600e" filled="f">
                  <v:path arrowok="t" fillok="f" o:connecttype="none"/>
                  <o:lock v:ext="edit" shapetype="t"/>
                </v:shapetype>
                <v:shape id="AutoShape 1176" o:spid="_x0000_s1028" type="#_x0000_t32" style="position:absolute;left:8843;top:6844;width:9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MbsEAAADdAAAADwAAAGRycy9kb3ducmV2LnhtbERPS4vCMBC+C/sfwizsTVMFRapRXGFB&#10;9iI+YPc4NGMbbCaliU3990YQvM3H95zlure16Kj1xrGC8SgDQVw4bbhUcD79DOcgfEDWWDsmBXfy&#10;sF59DJaYaxf5QN0xlCKFsM9RQRVCk0vpi4os+pFriBN3ca3FkGBbSt1iTOG2lpMsm0mLhlNDhQ1t&#10;Kyqux5tVYOLedM1uG79///69jmTuU2eU+vrsNwsQgfrwFr/cO53mj2dTeH6TTpC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88xuwQAAAN0AAAAPAAAAAAAAAAAAAAAA&#10;AKECAABkcnMvZG93bnJldi54bWxQSwUGAAAAAAQABAD5AAAAjwMAAAAA&#10;">
                  <v:stroke endarrow="block"/>
                </v:shape>
                <v:shape id="Text Box 1177" o:spid="_x0000_s1029" type="#_x0000_t202" style="position:absolute;left:9766;top:7547;width:194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A/8QA&#10;AADdAAAADwAAAGRycy9kb3ducmV2LnhtbERPTWvCQBC9C/0PywheRDfaEm3qKqXQojerotchOybB&#10;7Gy6u43x37tCobd5vM9ZrDpTi5acrywrmIwTEMS51RUXCg77z9EchA/IGmvLpOBGHlbLp94CM22v&#10;/E3tLhQihrDPUEEZQpNJ6fOSDPqxbYgjd7bOYIjQFVI7vMZwU8tpkqTSYMWxocSGPkrKL7tfo2D+&#10;sm5PfvO8PebpuX4Nw1n79eOUGvS79zcQgbrwL/5zr3WcP0lTeHwTT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kwP/EAAAA3QAAAA8AAAAAAAAAAAAAAAAAmAIAAGRycy9k&#10;b3ducmV2LnhtbFBLBQYAAAAABAAEAPUAAACJAwAAAAA=&#10;">
                  <v:textbox>
                    <w:txbxContent>
                      <w:p w:rsidR="00201D96" w:rsidRPr="009502CC" w:rsidRDefault="00201D96" w:rsidP="009502CC">
                        <w:pPr>
                          <w:rPr>
                            <w:sz w:val="24"/>
                            <w:szCs w:val="24"/>
                          </w:rPr>
                        </w:pPr>
                        <w:r w:rsidRPr="009502CC">
                          <w:rPr>
                            <w:sz w:val="24"/>
                            <w:szCs w:val="24"/>
                          </w:rPr>
                          <w:t>Kiểm tra quyền</w:t>
                        </w:r>
                      </w:p>
                    </w:txbxContent>
                  </v:textbox>
                </v:shape>
                <v:shape id="AutoShape 1178" o:spid="_x0000_s1030" type="#_x0000_t32" style="position:absolute;left:8843;top:7779;width:9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33gsEAAADdAAAADwAAAGRycy9kb3ducmV2LnhtbERPTYvCMBC9C/sfwix409QFdalGcQVB&#10;vCzqwu5xaMY22ExKE5v6782C4G0e73OW697WoqPWG8cKJuMMBHHhtOFSwc95N/oE4QOyxtoxKbiT&#10;h/XqbbDEXLvIR+pOoRQphH2OCqoQmlxKX1Rk0Y9dQ5y4i2sthgTbUuoWYwq3tfzIspm0aDg1VNjQ&#10;tqLierpZBSZ+m67Zb+PX4ffP60jmPnVGqeF7v1mACNSHl/jp3us0fzKbw/836QS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bfeCwQAAAN0AAAAPAAAAAAAAAAAAAAAA&#10;AKECAABkcnMvZG93bnJldi54bWxQSwUGAAAAAAQABAD5AAAAjwMAAAAA&#10;">
                  <v:stroke endarrow="block"/>
                </v:shape>
                <v:shape id="Text Box 1179" o:spid="_x0000_s1031" type="#_x0000_t202" style="position:absolute;left:9766;top:8315;width:1944;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fxFscA&#10;AADdAAAADwAAAGRycy9kb3ducmV2LnhtbESPQU/CQBCF7yb+h82QcDGwBU3FykKMiQZvigSuk+7Q&#10;NnRn6+5ayr9nDibeZvLevPfNcj24VvUUYuPZwGyagSIuvW24MrD7fpssQMWEbLH1TAYuFGG9ur1Z&#10;YmH9mb+o36ZKSQjHAg3UKXWF1rGsyWGc+o5YtKMPDpOsodI24FnCXavnWZZrhw1LQ40dvdZUnra/&#10;zsDiYdMf4sf9577Mj+1Tunvs33+CMePR8PIMKtGQ/s1/1xsr+LNccOUbGUG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38RbHAAAA3QAAAA8AAAAAAAAAAAAAAAAAmAIAAGRy&#10;cy9kb3ducmV2LnhtbFBLBQYAAAAABAAEAPUAAACMAwAAAAA=&#10;">
                  <v:textbox>
                    <w:txbxContent>
                      <w:p w:rsidR="00201D96" w:rsidRPr="009502CC" w:rsidRDefault="00201D96" w:rsidP="009502CC">
                        <w:pPr>
                          <w:jc w:val="left"/>
                          <w:rPr>
                            <w:sz w:val="24"/>
                            <w:szCs w:val="24"/>
                          </w:rPr>
                        </w:pPr>
                        <w:r w:rsidRPr="009502CC">
                          <w:rPr>
                            <w:sz w:val="24"/>
                            <w:szCs w:val="24"/>
                          </w:rPr>
                          <w:t xml:space="preserve">Kiểm tra </w:t>
                        </w:r>
                        <w:r>
                          <w:rPr>
                            <w:sz w:val="24"/>
                            <w:szCs w:val="24"/>
                          </w:rPr>
                          <w:t>người xử lý</w:t>
                        </w:r>
                      </w:p>
                    </w:txbxContent>
                  </v:textbox>
                </v:shape>
                <v:shape id="AutoShape 1180" o:spid="_x0000_s1032" type="#_x0000_t32" style="position:absolute;left:8843;top:8757;width:9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Ga8EAAADdAAAADwAAAGRycy9kb3ducmV2LnhtbERPTYvCMBC9C/sfwix409QFxa1GcQVB&#10;vCzqwu5xaMY22ExKE5v6782C4G0e73OW697WoqPWG8cKJuMMBHHhtOFSwc95N5qD8AFZY+2YFNzJ&#10;w3r1Nlhirl3kI3WnUIoUwj5HBVUITS6lLyqy6MeuIU7cxbUWQ4JtKXWLMYXbWn5k2UxaNJwaKmxo&#10;W1FxPd2sAhO/Tdfst/Hr8PvndSRznzqj1PC93yxABOrDS/x073WaP5l9wv836QS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vsZrwQAAAN0AAAAPAAAAAAAAAAAAAAAA&#10;AKECAABkcnMvZG93bnJldi54bWxQSwUGAAAAAAQABAD5AAAAjwMAAAAA&#10;">
                  <v:stroke endarrow="block"/>
                </v:shape>
                <v:shape id="Text Box 1181" o:spid="_x0000_s1033" type="#_x0000_t202" style="position:absolute;left:9766;top:9461;width:194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rzccA&#10;AADdAAAADwAAAGRycy9kb3ducmV2LnhtbESPQU/CQBCF7yb+h82YeDGyRUjBykIIiQRuiAauk+7Q&#10;NnZn6+5a6r93DibeZvLevPfNYjW4VvUUYuPZwHiUgSIuvW24MvDx/vo4BxUTssXWMxn4oQir5e3N&#10;Agvrr/xG/TFVSkI4FmigTqkrtI5lTQ7jyHfEol18cJhkDZW2Aa8S7lr9lGW5dtiwNNTY0aam8vP4&#10;7QzMp7v+HPeTw6nML+1zepj1269gzP3dsH4BlWhI/+a/650V/PFM+OUbGUE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Ya83HAAAA3QAAAA8AAAAAAAAAAAAAAAAAmAIAAGRy&#10;cy9kb3ducmV2LnhtbFBLBQYAAAAABAAEAPUAAACMAwAAAAA=&#10;">
                  <v:textbox>
                    <w:txbxContent>
                      <w:p w:rsidR="00201D96" w:rsidRPr="009502CC" w:rsidRDefault="00201D96" w:rsidP="009502CC">
                        <w:pPr>
                          <w:rPr>
                            <w:sz w:val="24"/>
                            <w:szCs w:val="24"/>
                          </w:rPr>
                        </w:pPr>
                        <w:r w:rsidRPr="009502CC">
                          <w:rPr>
                            <w:sz w:val="24"/>
                            <w:szCs w:val="24"/>
                          </w:rPr>
                          <w:t>Kiểm tra quyền</w:t>
                        </w:r>
                      </w:p>
                    </w:txbxContent>
                  </v:textbox>
                </v:shape>
                <v:shape id="AutoShape 1182" o:spid="_x0000_s1034" type="#_x0000_t32" style="position:absolute;left:8843;top:9693;width:9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FcsMIAAADdAAAADwAAAGRycy9kb3ducmV2LnhtbERPS2sCMRC+F/ofwhS81ewWqmU1SisU&#10;xIv4gHocNuNucDNZNulm/fdGELzNx/ec+XKwjeip88axgnycgSAunTZcKTgeft+/QPiArLFxTAqu&#10;5GG5eH2ZY6Fd5B31+1CJFMK+QAV1CG0hpS9rsujHriVO3Nl1FkOCXSV1hzGF20Z+ZNlEWjScGmps&#10;aVVTedn/WwUmbk3frlfxZ/N38jqSuX46o9TobfiegQg0hKf44V7rND+f5nD/Jp0gF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FcsMIAAADdAAAADwAAAAAAAAAAAAAA&#10;AAChAgAAZHJzL2Rvd25yZXYueG1sUEsFBgAAAAAEAAQA+QAAAJADAAAAAA==&#10;">
                  <v:stroke endarrow="block"/>
                </v:shape>
                <v:shape id="Text Box 1183" o:spid="_x0000_s1035" type="#_x0000_t202" style="position:absolute;left:9766;top:10408;width:194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ZQIcQA&#10;AADdAAAADwAAAGRycy9kb3ducmV2LnhtbERPS2sCMRC+C/0PYQpepGZ9oHa7UYqg2Jva0l6HzeyD&#10;bibbJK7bf98UBG/z8T0n2/SmER05X1tWMBknIIhzq2suFXy8755WIHxA1thYJgW/5GGzfhhkmGp7&#10;5RN151CKGMI+RQVVCG0qpc8rMujHtiWOXGGdwRChK6V2eI3hppHTJFlIgzXHhgpb2laUf58vRsFq&#10;fui+/Nvs+JkviuY5jJbd/scpNXzsX19ABOrDXXxzH3ScP1lO4f+beIJ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GUCHEAAAA3QAAAA8AAAAAAAAAAAAAAAAAmAIAAGRycy9k&#10;b3ducmV2LnhtbFBLBQYAAAAABAAEAPUAAACJAwAAAAA=&#10;">
                  <v:textbox>
                    <w:txbxContent>
                      <w:p w:rsidR="00201D96" w:rsidRPr="009502CC" w:rsidRDefault="00201D96" w:rsidP="009502CC">
                        <w:pPr>
                          <w:rPr>
                            <w:sz w:val="24"/>
                            <w:szCs w:val="24"/>
                          </w:rPr>
                        </w:pPr>
                        <w:r w:rsidRPr="009502CC">
                          <w:rPr>
                            <w:sz w:val="24"/>
                            <w:szCs w:val="24"/>
                          </w:rPr>
                          <w:t>Kiểm tra quyền</w:t>
                        </w:r>
                      </w:p>
                    </w:txbxContent>
                  </v:textbox>
                </v:shape>
                <v:shape id="AutoShape 1184" o:spid="_x0000_s1036" type="#_x0000_t32" style="position:absolute;left:8843;top:10640;width:9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9nXMIAAADdAAAADwAAAGRycy9kb3ducmV2LnhtbERPTWsCMRC9F/wPYQRvNatila1RVBDE&#10;S6kK9jhspruhm8myiZv135tCobd5vM9ZbXpbi45abxwrmIwzEMSF04ZLBdfL4XUJwgdkjbVjUvAg&#10;D5v14GWFuXaRP6k7h1KkEPY5KqhCaHIpfVGRRT92DXHivl1rMSTYllK3GFO4reU0y96kRcOpocKG&#10;9hUVP+e7VWDih+ma4z7uTrcvryOZx9wZpUbDfvsOIlAf/sV/7qNO8yeLGfx+k06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9nXMIAAADdAAAADwAAAAAAAAAAAAAA&#10;AAChAgAAZHJzL2Rvd25yZXYueG1sUEsFBgAAAAAEAAQA+QAAAJADAAAAAA==&#10;">
                  <v:stroke endarrow="block"/>
                </v:shape>
                <v:rect id="Rectangle 662" o:spid="_x0000_s1037" style="position:absolute;left:2077;top:9461;width:1565;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YH78EA&#10;AADdAAAADwAAAGRycy9kb3ducmV2LnhtbERPS4vCMBC+C/sfwizsTVO7PnarUXRB8Gqr96EZ22Iz&#10;KU1su//eCIK3+fies94OphYdta6yrGA6iUAQ51ZXXCg4Z4fxDwjnkTXWlknBPznYbj5Ga0y07flE&#10;XeoLEULYJaig9L5JpHR5SQbdxDbEgbva1qAPsC2kbrEP4aaWcRQtpMGKQ0OJDf2VlN/Su1Ewvxwb&#10;inv5u8y6fbwbitv3JTsr9fU57FYgPA3+LX65jzrMny5n8PwmnC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7GB+/BAAAA3QAAAA8AAAAAAAAAAAAAAAAAmAIAAGRycy9kb3du&#10;cmV2LnhtbFBLBQYAAAAABAAEAPUAAACGAwAAAAA=&#10;" fillcolor="white [3201]" strokecolor="black [3200]" strokeweight=".25pt">
                  <v:shadow color="#868686"/>
                  <v:textbox>
                    <w:txbxContent>
                      <w:p w:rsidR="00201D96" w:rsidRPr="00C75EA8" w:rsidRDefault="00201D96" w:rsidP="00F85A37">
                        <w:pPr>
                          <w:jc w:val="center"/>
                          <w:rPr>
                            <w:sz w:val="24"/>
                            <w:szCs w:val="24"/>
                          </w:rPr>
                        </w:pPr>
                        <w:r>
                          <w:rPr>
                            <w:sz w:val="24"/>
                            <w:szCs w:val="24"/>
                          </w:rPr>
                          <w:t>Người dùng</w:t>
                        </w:r>
                      </w:p>
                    </w:txbxContent>
                  </v:textbox>
                </v:rect>
                <v:rect id="Rectangle 663" o:spid="_x0000_s1038" style="position:absolute;left:6090;top:7576;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qidMEA&#10;AADdAAAADwAAAGRycy9kb3ducmV2LnhtbERPTWuDQBC9F/oflgn01qyx2KTGjdhCwWtjch/cqYru&#10;rLhbNf8+Wyj0No/3OVm+mkHMNLnOsoLdNgJBXFvdcaPgUn0+H0A4j6xxsEwKbuQgPz0+ZJhqu/AX&#10;zWffiBDCLkUFrfdjKqWrWzLotnYkDty3nQz6AKdG6gmXEG4GGUfRqzTYcWhocaSPlur+/GMUJNdy&#10;pHiRb/tqfo+LtelfrtVFqafNWhxBeFr9v/jPXeowf7dP4PebcII8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KonTBAAAA3QAAAA8AAAAAAAAAAAAAAAAAmAIAAGRycy9kb3du&#10;cmV2LnhtbFBLBQYAAAAABAAEAPUAAACGAwAAAAA=&#10;" fillcolor="white [3201]" strokecolor="black [3200]" strokeweight=".25pt">
                  <v:shadow color="#868686"/>
                  <v:textbox>
                    <w:txbxContent>
                      <w:p w:rsidR="00201D96" w:rsidRPr="00C75EA8" w:rsidRDefault="00201D96" w:rsidP="006702BD">
                        <w:pPr>
                          <w:spacing w:line="480" w:lineRule="auto"/>
                          <w:jc w:val="center"/>
                          <w:rPr>
                            <w:sz w:val="24"/>
                            <w:szCs w:val="24"/>
                          </w:rPr>
                        </w:pPr>
                        <w:r>
                          <w:rPr>
                            <w:sz w:val="24"/>
                            <w:szCs w:val="24"/>
                          </w:rPr>
                          <w:t xml:space="preserve">Thêm công văn </w:t>
                        </w:r>
                      </w:p>
                    </w:txbxContent>
                  </v:textbox>
                </v:rect>
                <v:rect id="Rectangle 664" o:spid="_x0000_s1039" style="position:absolute;left:6090;top:8525;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g8A78A&#10;AADdAAAADwAAAGRycy9kb3ducmV2LnhtbERPy6rCMBDdC/cfwlxwp6kVX71GUUFwq9X90IxtsZmU&#10;Jretf28Ewd0cznPW295UoqXGlZYVTMYRCOLM6pJzBdf0OFqCcB5ZY2WZFDzJwXbzM1hjom3HZ2ov&#10;PhchhF2CCgrv60RKlxVk0I1tTRy4u20M+gCbXOoGuxBuKhlH0VwaLDk0FFjToaDscfk3Cma3U01x&#10;J1eLtN3Huz5/TG/pVanhb7/7A+Gp91/xx33SYf5kMYf3N+EE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WDwDvwAAAN0AAAAPAAAAAAAAAAAAAAAAAJgCAABkcnMvZG93bnJl&#10;di54bWxQSwUGAAAAAAQABAD1AAAAhAMAAAAA&#10;" fillcolor="white [3201]" strokecolor="black [3200]" strokeweight=".25pt">
                  <v:shadow color="#868686"/>
                  <v:textbox>
                    <w:txbxContent>
                      <w:p w:rsidR="00201D96" w:rsidRPr="00C75EA8" w:rsidRDefault="00201D96" w:rsidP="009502CC">
                        <w:pPr>
                          <w:spacing w:line="480" w:lineRule="auto"/>
                          <w:jc w:val="center"/>
                          <w:rPr>
                            <w:sz w:val="24"/>
                            <w:szCs w:val="24"/>
                          </w:rPr>
                        </w:pPr>
                        <w:r>
                          <w:rPr>
                            <w:sz w:val="24"/>
                            <w:szCs w:val="24"/>
                          </w:rPr>
                          <w:t>Xử lý công văn</w:t>
                        </w:r>
                      </w:p>
                    </w:txbxContent>
                  </v:textbox>
                </v:rect>
                <v:rect id="Rectangle 666" o:spid="_x0000_s1040" style="position:absolute;left:6090;top:6627;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ZmMEA&#10;AADdAAAADwAAAGRycy9kb3ducmV2LnhtbERPTWvCQBC9F/wPywje6sZImzZ1FRUKuTbR+5CdZoPZ&#10;2ZBdk/jvu4VCb/N4n7M7zLYTIw2+daxgs05AENdOt9wouFSfz28gfEDW2DkmBQ/ycNgvnnaYazfx&#10;F41laEQMYZ+jAhNCn0vpa0MW/dr1xJH7doPFEOHQSD3gFMNtJ9MkeZUWW44NBns6G6pv5d0qeLkW&#10;PaWTfM+q8ZQe5+a2vVYXpVbL+fgBItAc/sV/7kLH+Zssg99v4gl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4UmZjBAAAA3QAAAA8AAAAAAAAAAAAAAAAAmAIAAGRycy9kb3du&#10;cmV2LnhtbFBLBQYAAAAABAAEAPUAAACGAwAAAAA=&#10;" fillcolor="white [3201]" strokecolor="black [3200]" strokeweight=".25pt">
                  <v:shadow color="#868686"/>
                  <v:textbox>
                    <w:txbxContent>
                      <w:p w:rsidR="00201D96" w:rsidRPr="00C75EA8" w:rsidRDefault="00201D96" w:rsidP="006702BD">
                        <w:pPr>
                          <w:spacing w:line="480" w:lineRule="auto"/>
                          <w:jc w:val="center"/>
                          <w:rPr>
                            <w:sz w:val="24"/>
                            <w:szCs w:val="24"/>
                          </w:rPr>
                        </w:pPr>
                        <w:r>
                          <w:rPr>
                            <w:sz w:val="24"/>
                            <w:szCs w:val="24"/>
                          </w:rPr>
                          <w:t xml:space="preserve">Xem công văn </w:t>
                        </w:r>
                      </w:p>
                    </w:txbxContent>
                  </v:textbox>
                </v:rect>
                <v:rect id="Rectangle 668" o:spid="_x0000_s1041" style="position:absolute;left:6090;top:5678;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sN6sQA&#10;AADdAAAADwAAAGRycy9kb3ducmV2LnhtbESPzWrDQAyE74W+w6JAb806Lvmpk01IC4FcEzt34VVt&#10;E6/WeLe2+/bVIZCbxIxmPu0Ok2vVQH1oPBtYzBNQxKW3DVcGivz0vgEVIrLF1jMZ+KMAh/3ryw4z&#10;60e+0HCNlZIQDhkaqGPsMq1DWZPDMPcdsWg/vncYZe0rbXscJdy1Ok2SlXbYsDTU2NF3TeX9+usM&#10;LG/njtJRf67z4Ss9TtX945YXxrzNpuMWVKQpPs2P67MV/MVacOUbGUH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DerEAAAA3QAAAA8AAAAAAAAAAAAAAAAAmAIAAGRycy9k&#10;b3ducmV2LnhtbFBLBQYAAAAABAAEAPUAAACJAwAAAAA=&#10;" fillcolor="white [3201]" strokecolor="black [3200]" strokeweight=".25pt">
                  <v:shadow color="#868686"/>
                  <v:textbox>
                    <w:txbxContent>
                      <w:p w:rsidR="00201D96" w:rsidRPr="00C75EA8" w:rsidRDefault="00201D96" w:rsidP="00C159E4">
                        <w:pPr>
                          <w:spacing w:line="480" w:lineRule="auto"/>
                          <w:jc w:val="center"/>
                          <w:rPr>
                            <w:sz w:val="24"/>
                            <w:szCs w:val="24"/>
                          </w:rPr>
                        </w:pPr>
                        <w:r>
                          <w:rPr>
                            <w:sz w:val="24"/>
                            <w:szCs w:val="24"/>
                          </w:rPr>
                          <w:t>Đổi mật khẩu</w:t>
                        </w:r>
                      </w:p>
                    </w:txbxContent>
                  </v:textbox>
                </v:rect>
                <v:rect id="Rectangle 669" o:spid="_x0000_s1042" style="position:absolute;left:6090;top:9474;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eoccEA&#10;AADdAAAADwAAAGRycy9kb3ducmV2LnhtbERPS4vCMBC+C/6HMMLeNLWLj3aN4i4IXrV6H5rZtrSZ&#10;lCbbdv+9EQRv8/E9Z3cYTSN66lxlWcFyEYEgzq2uuFBwy07zLQjnkTU2lknBPzk47KeTHabaDnyh&#10;/uoLEULYpaig9L5NpXR5SQbdwrbEgfu1nUEfYFdI3eEQwk0j4yhaS4MVh4YSW/opKa+vf0bB6n5u&#10;KR5kssn67/g4FvXnPbsp9TEbj18gPI3+LX65zzrMX24SeH4TTpD7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HqHHBAAAA3QAAAA8AAAAAAAAAAAAAAAAAmAIAAGRycy9kb3du&#10;cmV2LnhtbFBLBQYAAAAABAAEAPUAAACGAwAAAAA=&#10;" fillcolor="white [3201]" strokecolor="black [3200]" strokeweight=".25pt">
                  <v:shadow color="#868686"/>
                  <v:textbox>
                    <w:txbxContent>
                      <w:p w:rsidR="00201D96" w:rsidRPr="00C75EA8" w:rsidRDefault="00201D96" w:rsidP="006702BD">
                        <w:pPr>
                          <w:spacing w:line="480" w:lineRule="auto"/>
                          <w:jc w:val="center"/>
                          <w:rPr>
                            <w:sz w:val="24"/>
                            <w:szCs w:val="24"/>
                          </w:rPr>
                        </w:pPr>
                        <w:r>
                          <w:rPr>
                            <w:sz w:val="24"/>
                            <w:szCs w:val="24"/>
                          </w:rPr>
                          <w:t>Tra cứu công văn</w:t>
                        </w:r>
                      </w:p>
                    </w:txbxContent>
                  </v:textbox>
                </v:rect>
                <v:rect id="Rectangle 671" o:spid="_x0000_s1043" style="position:absolute;left:6090;top:11363;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hxy8QA&#10;AADdAAAADwAAAGRycy9kb3ducmV2LnhtbESPzWrDQAyE74W+w6JAb806Lvmpk01IC4FcEzt34VVt&#10;E6/WeLe2+/bVIZCbxIxmPu0Ok2vVQH1oPBtYzBNQxKW3DVcGivz0vgEVIrLF1jMZ+KMAh/3ryw4z&#10;60e+0HCNlZIQDhkaqGPsMq1DWZPDMPcdsWg/vncYZe0rbXscJdy1Ok2SlXbYsDTU2NF3TeX9+usM&#10;LG/njtJRf67z4Ss9TtX945YXxrzNpuMWVKQpPs2P67MV/MVG+OUbGUH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occvEAAAA3QAAAA8AAAAAAAAAAAAAAAAAmAIAAGRycy9k&#10;b3ducmV2LnhtbFBLBQYAAAAABAAEAPUAAACJAwAAAAA=&#10;" fillcolor="white [3201]" strokecolor="black [3200]" strokeweight=".25pt">
                  <v:shadow color="#868686"/>
                  <v:textbox>
                    <w:txbxContent>
                      <w:p w:rsidR="00201D96" w:rsidRPr="00C75EA8" w:rsidRDefault="00201D96" w:rsidP="006702BD">
                        <w:pPr>
                          <w:spacing w:line="480" w:lineRule="auto"/>
                          <w:jc w:val="center"/>
                          <w:rPr>
                            <w:sz w:val="24"/>
                            <w:szCs w:val="24"/>
                          </w:rPr>
                        </w:pPr>
                        <w:r>
                          <w:rPr>
                            <w:sz w:val="24"/>
                            <w:szCs w:val="24"/>
                          </w:rPr>
                          <w:t>Thống kê tổng hợp</w:t>
                        </w:r>
                      </w:p>
                    </w:txbxContent>
                  </v:textbox>
                </v:rect>
                <v:rect id="Rectangle 672" o:spid="_x0000_s1044" style="position:absolute;left:6090;top:10423;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TUUMAA&#10;AADdAAAADwAAAGRycy9kb3ducmV2LnhtbERPS4vCMBC+C/sfwizsTdN28VWN4i4IXrX1PjRjW2wm&#10;pcm23X9vBMHbfHzP2e5H04ieOldbVhDPIhDEhdU1lwry7DhdgXAeWWNjmRT8k4P97mOyxVTbgc/U&#10;X3wpQgi7FBVU3replK6oyKCb2ZY4cDfbGfQBdqXUHQ4h3DQyiaKFNFhzaKiwpd+KivvlzyiYX08t&#10;JYNcL7P+JzmM5f37muVKfX2Ohw0IT6N/i1/ukw7z41UMz2/CCXL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2TUUMAAAADdAAAADwAAAAAAAAAAAAAAAACYAgAAZHJzL2Rvd25y&#10;ZXYueG1sUEsFBgAAAAAEAAQA9QAAAIUDAAAAAA==&#10;" fillcolor="white [3201]" strokecolor="black [3200]" strokeweight=".25pt">
                  <v:shadow color="#868686"/>
                  <v:textbox>
                    <w:txbxContent>
                      <w:p w:rsidR="00201D96" w:rsidRPr="00C75EA8" w:rsidRDefault="00201D96" w:rsidP="009502CC">
                        <w:pPr>
                          <w:spacing w:line="480" w:lineRule="auto"/>
                          <w:jc w:val="center"/>
                          <w:rPr>
                            <w:sz w:val="24"/>
                            <w:szCs w:val="24"/>
                          </w:rPr>
                        </w:pPr>
                        <w:r>
                          <w:rPr>
                            <w:sz w:val="24"/>
                            <w:szCs w:val="24"/>
                          </w:rPr>
                          <w:t>Lập báo cáo công văn</w:t>
                        </w:r>
                      </w:p>
                    </w:txbxContent>
                  </v:textbox>
                </v:rect>
                <v:shape id="AutoShape 673" o:spid="_x0000_s1045" type="#_x0000_t32" style="position:absolute;left:3656;top:9677;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NehMQAAADdAAAADwAAAGRycy9kb3ducmV2LnhtbERP32vCMBB+H+x/CDfY20wsTKQzyhAG&#10;sj2tjm2PZ3O2xeZSk6y2/vVGEPZ2H9/PW6wG24qefGgca5hOFAji0pmGKw1f27enOYgQkQ22jknD&#10;SAFWy/u7BebGnfiT+iJWIoVwyFFDHWOXSxnKmiyGieuIE7d33mJM0FfSeDylcNvKTKmZtNhwaqix&#10;o3VN5aH4sxr6b+sOaj2ed88/WfF+HD+U+vVaPz4Mry8gIg3xX3xzb0yaP51ncP0mnS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816ExAAAAN0AAAAPAAAAAAAAAAAA&#10;AAAAAKECAABkcnMvZG93bnJldi54bWxQSwUGAAAAAAQABAD5AAAAkgMAAAAA&#10;" strokecolor="black [3200]" strokeweight=".25pt">
                  <v:shadow color="#868686"/>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77" o:spid="_x0000_s1046" type="#_x0000_t34" style="position:absolute;left:5288;top:8872;width:916;height:69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5PsAAAADdAAAADwAAAGRycy9kb3ducmV2LnhtbERPTYvCMBC9L/gfwgje1sR1UalGkQW1&#10;V909eByasS02k5pErf9+Iwje5vE+Z7HqbCNu5EPtWMNoqEAQF87UXGr4+918zkCEiGywcUwaHhRg&#10;tex9LDAz7s57uh1iKVIIhww1VDG2mZShqMhiGLqWOHEn5y3GBH0pjcd7CreN/FJqIi3WnBoqbOmn&#10;ouJ8uFoN+f7SSFbKTC8nf8y3eNxtym+tB/1uPQcRqYtv8cudmzR/NBvD85t0gl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u+T7AAAAA3QAAAA8AAAAAAAAAAAAAAAAA&#10;oQIAAGRycy9kb3ducmV2LnhtbFBLBQYAAAAABAAEAPkAAACOAwAAAAA=&#10;" adj="21599" strokecolor="black [3200]" strokeweight=".25pt">
                  <v:shadow color="#868686"/>
                </v:shape>
                <v:shape id="AutoShape 678" o:spid="_x0000_s1047" type="#_x0000_t34" style="position:absolute;left:4794;top:9366;width:1903;height:69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PDsUAAADdAAAADwAAAGRycy9kb3ducmV2LnhtbERPS2vCQBC+C/0PyxS86cYHoqmriCh4&#10;iNSqoN6m2WkSmp0N2dWk/75bEHqbj+8582VrSvGg2hWWFQz6EQji1OqCMwXn07Y3BeE8ssbSMin4&#10;IQfLxUtnjrG2DX/Q4+gzEULYxagg976KpXRpTgZd31bEgfuytUEfYJ1JXWMTwk0ph1E0kQYLDg05&#10;VrTOKf0+3o2CUTX2l91wP7t+3pL3hJJGNpuDUt3XdvUGwlPr/8VP906H+YPpGP6+CSf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DlPDsUAAADdAAAADwAAAAAAAAAA&#10;AAAAAAChAgAAZHJzL2Rvd25yZXYueG1sUEsFBgAAAAAEAAQA+QAAAJMDAAAAAA==&#10;" adj="21505" strokecolor="black [3200]" strokeweight=".25pt">
                  <v:shadow color="#868686"/>
                </v:shape>
                <v:shape id="AutoShape 679" o:spid="_x0000_s1048" type="#_x0000_t34" style="position:absolute;left:5281;top:7935;width:930;height:69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el8MAAADdAAAADwAAAGRycy9kb3ducmV2LnhtbERPS2sCMRC+F/wPYYTeatYWW7s1iiiC&#10;By8+sNfpZvaBm0maxHX77xuh0Nt8fM+ZLXrTio58aCwrGI8yEMSF1Q1XCk7HzdMURIjIGlvLpOCH&#10;Aizmg4cZ5treeE/dIVYihXDIUUEdo8ulDEVNBsPIOuLEldYbjAn6SmqPtxRuWvmcZa/SYMOpoUZH&#10;q5qKy+FqFPT7buc+X9711/mtXPvt0ZXfG6fU47BffoCI1Md/8Z97q9P88XQC92/SC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6npfDAAAA3QAAAA8AAAAAAAAAAAAA&#10;AAAAoQIAAGRycy9kb3ducmV2LnhtbFBLBQYAAAAABAAEAPkAAACRAwAAAAA=&#10;" adj="22059" strokecolor="black [3200]" strokeweight=".25pt">
                  <v:shadow color="#868686"/>
                </v:shape>
                <v:shape id="AutoShape 680" o:spid="_x0000_s1049" type="#_x0000_t34" style="position:absolute;left:4329;top:9831;width:2833;height:69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u7KMQAAADdAAAADwAAAGRycy9kb3ducmV2LnhtbERPTWvCQBC9F/wPywheim4iNNjoGkQo&#10;2J7aKAVvQ3ZMgruzIbtN0n/fLRR6m8f7nF0xWSMG6n3rWEG6SkAQV063XCu4nF+WGxA+IGs0jknB&#10;N3ko9rOHHebajfxBQxlqEUPY56igCaHLpfRVQxb9ynXEkbu53mKIsK+l7nGM4dbIdZJk0mLLsaHB&#10;jo4NVffyyyow3fj0iMdP+fp+Ls2lvtq352qt1GI+HbYgAk3hX/znPuk4P91k8PtNPEH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7soxAAAAN0AAAAPAAAAAAAAAAAA&#10;AAAAAKECAABkcnMvZG93bnJldi54bWxQSwUGAAAAAAQABAD5AAAAkgMAAAAA&#10;" adj="21703" strokecolor="black [3200]" strokeweight=".25pt">
                  <v:shadow color="#868686"/>
                </v:shape>
                <v:shape id="AutoShape 681" o:spid="_x0000_s1050" type="#_x0000_t34" style="position:absolute;left:5280;top:7005;width:931;height:69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Sle8MAAADdAAAADwAAAGRycy9kb3ducmV2LnhtbERPS2sCMRC+C/0PYQq9aVYLardGEUXw&#10;0Ita2ut0M/ugm0lM4rr990YQepuP7zmLVW9a0ZEPjWUF41EGgriwuuFKwedpN5yDCBFZY2uZFPxR&#10;gNXyabDAXNsrH6g7xkqkEA45KqhjdLmUoajJYBhZR5y40nqDMUFfSe3xmsJNKydZNpUGG04NNTra&#10;1FT8Hi9GQX/oPtz365v++ZqVW78/ufK8c0q9PPfrdxCR+vgvfrj3Os0fz2dw/yad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kpXvDAAAA3QAAAA8AAAAAAAAAAAAA&#10;AAAAoQIAAGRycy9kb3ducmV2LnhtbFBLBQYAAAAABAAEAPkAAACRAwAAAAA=&#10;" adj="22059" strokecolor="black [3200]" strokeweight=".25pt">
                  <v:shadow color="#868686"/>
                </v:shape>
                <v:shape id="AutoShape 682" o:spid="_x0000_s1051" type="#_x0000_t34" style="position:absolute;left:5281;top:6074;width:930;height:69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Fm6cUAAADdAAAADwAAAGRycy9kb3ducmV2LnhtbESPQW/CMAyF75P4D5GRuEyQlsNUCgEh&#10;xCR2AzbuVmPaQuNUTdZ2/34+TNrN1nt+7/NmN7pG9dSF2rOBdJGAIi68rbk08PX5Ps9AhYhssfFM&#10;Bn4owG47edlgbv3AF+qvsVQSwiFHA1WMba51KCpyGBa+JRbt7juHUdau1LbDQcJdo5dJ8qYd1iwN&#10;FbZ0qKh4Xr+dgcv9Y9XYR/ua7vtzf0qGMrsdz8bMpuN+DSrSGP/Nf9cnK/hpJrjyjYy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Fm6cUAAADdAAAADwAAAAAAAAAA&#10;AAAAAAChAgAAZHJzL2Rvd25yZXYueG1sUEsFBgAAAAAEAAQA+QAAAJMDAAAAAA==&#10;" adj="21769" strokecolor="black [3200]" strokeweight=".25pt">
                  <v:shadow color="#868686"/>
                </v:shape>
                <v:rect id="Rectangle 684" o:spid="_x0000_s1052" style="position:absolute;left:6090;top:12206;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LYVsEA&#10;AADdAAAADwAAAGRycy9kb3ducmV2LnhtbERPS4vCMBC+C/6HMMLeNLWLj3aN4i4IXrV6H5rZtrSZ&#10;lCbbdv+9EQRv8/E9Z3cYTSN66lxlWcFyEYEgzq2uuFBwy07zLQjnkTU2lknBPzk47KeTHabaDnyh&#10;/uoLEULYpaig9L5NpXR5SQbdwrbEgfu1nUEfYFdI3eEQwk0j4yhaS4MVh4YSW/opKa+vf0bB6n5u&#10;KR5kssn67/g4FvXnPbsp9TEbj18gPI3+LX65zzrMX24TeH4TTpD7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S2FbBAAAA3QAAAA8AAAAAAAAAAAAAAAAAmAIAAGRycy9kb3du&#10;cmV2LnhtbFBLBQYAAAAABAAEAPUAAACGAwAAAAA=&#10;" fillcolor="white [3201]" strokecolor="black [3200]" strokeweight=".25pt">
                  <v:shadow color="#868686"/>
                  <v:textbox>
                    <w:txbxContent>
                      <w:p w:rsidR="00201D96" w:rsidRPr="00C75EA8" w:rsidRDefault="00201D96" w:rsidP="00BA4618">
                        <w:pPr>
                          <w:spacing w:line="480" w:lineRule="auto"/>
                          <w:jc w:val="center"/>
                          <w:rPr>
                            <w:sz w:val="24"/>
                            <w:szCs w:val="24"/>
                          </w:rPr>
                        </w:pPr>
                        <w:r>
                          <w:rPr>
                            <w:sz w:val="24"/>
                            <w:szCs w:val="24"/>
                          </w:rPr>
                          <w:t>Xóa công văn</w:t>
                        </w:r>
                      </w:p>
                    </w:txbxContent>
                  </v:textbox>
                </v:rect>
                <v:rect id="Rectangle 685" o:spid="_x0000_s1053" style="position:absolute;left:6090;top:13011;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nFsMA&#10;AADdAAAADwAAAGRycy9kb3ducmV2LnhtbESPQW/CMAyF75P2HyIj7TZSOgGjEBCbhMQVWu5W47UV&#10;jVM1Wdv9+/mAxM3We37v8+4wuVYN1IfGs4HFPAFFXHrbcGWgyE/vn6BCRLbYeiYDfxTgsH992WFm&#10;/cgXGq6xUhLCIUMDdYxdpnUoa3IY5r4jFu3H9w6jrH2lbY+jhLtWp0my0g4bloYaO/quqbxff52B&#10;5e3cUTrqzTofvtLjVN0/bnlhzNtsOm5BRZri0/y4PlvBX2yEX76REfT+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HnFsMAAADdAAAADwAAAAAAAAAAAAAAAACYAgAAZHJzL2Rv&#10;d25yZXYueG1sUEsFBgAAAAAEAAQA9QAAAIgDAAAAAA==&#10;" fillcolor="white [3201]" strokecolor="black [3200]" strokeweight=".25pt">
                  <v:shadow color="#868686"/>
                  <v:textbox>
                    <w:txbxContent>
                      <w:p w:rsidR="00201D96" w:rsidRPr="00C75EA8" w:rsidRDefault="00201D96" w:rsidP="00BA4618">
                        <w:pPr>
                          <w:spacing w:line="480" w:lineRule="auto"/>
                          <w:jc w:val="center"/>
                          <w:rPr>
                            <w:sz w:val="24"/>
                            <w:szCs w:val="24"/>
                          </w:rPr>
                        </w:pPr>
                        <w:r>
                          <w:rPr>
                            <w:sz w:val="24"/>
                            <w:szCs w:val="24"/>
                          </w:rPr>
                          <w:t>Download biểu mẫu</w:t>
                        </w:r>
                      </w:p>
                    </w:txbxContent>
                  </v:textbox>
                </v:rect>
                <v:shape id="AutoShape 686" o:spid="_x0000_s1054" type="#_x0000_t34" style="position:absolute;left:3397;top:10567;width:4696;height:69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Nut8IAAADdAAAADwAAAGRycy9kb3ducmV2LnhtbERPyWrDMBC9B/IPYgK9JbJ7KI0bJZhA&#10;cU+FuoU4t8Ga2KbWyEiql7+vCoXc5vHWOZxm04uRnO8sK0h3CQji2uqOGwVfn6/bZxA+IGvsLZOC&#10;hTycjuvVATNtJ/6gsQyNiCHsM1TQhjBkUvq6JYN+ZwfiyN2sMxgidI3UDqcYbnr5mCRP0mDHsaHF&#10;gc4t1d/lj1Fw9tf3/JYXfSEry8WFXOUXp9TDZs5fQASaw138737TcX66T+Hvm3iCP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Nut8IAAADdAAAADwAAAAAAAAAAAAAA&#10;AAChAgAAZHJzL2Rvd25yZXYueG1sUEsFBgAAAAAEAAQA+QAAAJADAAAAAA==&#10;" adj="21595" strokecolor="black [3200]" strokeweight=".25pt">
                  <v:shadow color="#868686"/>
                </v:shape>
                <v:shape id="AutoShape 687" o:spid="_x0000_s1055" type="#_x0000_t34" style="position:absolute;left:3937;top:10247;width:3616;height:69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63zsQAAADdAAAADwAAAGRycy9kb3ducmV2LnhtbERPTWvCQBC9C/6HZYRegu7qQWvqKq1Q&#10;qKCHRoUeh+w0Cc3Ohuwa03/vCoK3ebzPWW16W4uOWl851jCdKBDEuTMVFxpOx8/xKwgfkA3WjknD&#10;P3nYrIeDFabGXfmbuiwUIoawT1FDGUKTSunzkiz6iWuII/frWoshwraQpsVrDLe1nCk1lxYrjg0l&#10;NrQtKf/LLlYDLn/2SX1Wi04etrsP1VyS3iVav4z69zcQgfrwFD/cXybOny5ncP8mni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rfOxAAAAN0AAAAPAAAAAAAAAAAA&#10;AAAAAKECAABkcnMvZG93bnJldi54bWxQSwUGAAAAAAQABAD5AAAAkgMAAAAA&#10;" adj="21500" strokecolor="black [3200]" strokeweight=".25pt">
                  <v:shadow color="#868686"/>
                </v:shape>
                <v:shape id="AutoShape 688" o:spid="_x0000_s1056" type="#_x0000_t34" style="position:absolute;left:5281;top:8879;width:930;height:69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Y1pcMAAADdAAAADwAAAGRycy9kb3ducmV2LnhtbERPS2sCMRC+F/wPYYTeulkVbN0aRSyC&#10;By8+aK/TzeyDbiYxSdftv28KBW/z8T1nuR5MJ3ryobWsYJLlIIhLq1uuFVzOu6cXECEia+wsk4If&#10;CrBejR6WWGh74yP1p1iLFMKhQAVNjK6QMpQNGQyZdcSJq6w3GBP0tdQebyncdHKa53NpsOXU0KCj&#10;bUPl1+nbKBiO/cF9zBb68/25evP7s6uuO6fU43jYvIKINMS7+N+912n+ZDGDv2/SCX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GNaXDAAAA3QAAAA8AAAAAAAAAAAAA&#10;AAAAoQIAAGRycy9kb3ducmV2LnhtbFBLBQYAAAAABAAEAPkAAACRAwAAAAA=&#10;" adj="22059" strokecolor="black [3200]" strokeweight=".25pt">
                  <v:shadow color="#868686"/>
                </v:shape>
                <v:shape id="Text Box 1185" o:spid="_x0000_s1057" type="#_x0000_t202" style="position:absolute;left:9766;top:11348;width:194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w2MQA&#10;AADdAAAADwAAAGRycy9kb3ducmV2LnhtbERPS2vCQBC+C/0PyxS8SN34INXUVURQ9Nba0l6H7JiE&#10;ZmfT3TXGf+8KQm/z8T1nsepMLVpyvrKsYDRMQBDnVldcKPj63L7MQPiArLG2TAqu5GG1fOotMNP2&#10;wh/UHkMhYgj7DBWUITSZlD4vyaAf2oY4cifrDIYIXSG1w0sMN7UcJ0kqDVYcG0psaFNS/ns8GwWz&#10;6b798YfJ+3eenup5GLy2uz+nVP+5W7+BCNSFf/HDvddx/miewv2be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xsNjEAAAA3QAAAA8AAAAAAAAAAAAAAAAAmAIAAGRycy9k&#10;b3ducmV2LnhtbFBLBQYAAAAABAAEAPUAAACJAwAAAAA=&#10;">
                  <v:textbox>
                    <w:txbxContent>
                      <w:p w:rsidR="00201D96" w:rsidRPr="009502CC" w:rsidRDefault="00201D96" w:rsidP="005E213F">
                        <w:pPr>
                          <w:rPr>
                            <w:sz w:val="24"/>
                            <w:szCs w:val="24"/>
                          </w:rPr>
                        </w:pPr>
                        <w:r w:rsidRPr="009502CC">
                          <w:rPr>
                            <w:sz w:val="24"/>
                            <w:szCs w:val="24"/>
                          </w:rPr>
                          <w:t>Kiểm tra quyền</w:t>
                        </w:r>
                      </w:p>
                    </w:txbxContent>
                  </v:textbox>
                </v:shape>
                <v:shape id="AutoShape 1186" o:spid="_x0000_s1058" type="#_x0000_t32" style="position:absolute;left:8843;top:11580;width:9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iHpcIAAADdAAAADwAAAGRycy9kb3ducmV2LnhtbERPTWsCMRC9F/wPYQRvNaug1a1RVBDE&#10;S6kK9jhspruhm8myiZv135tCobd5vM9ZbXpbi45abxwrmIwzEMSF04ZLBdfL4XUBwgdkjbVjUvAg&#10;D5v14GWFuXaRP6k7h1KkEPY5KqhCaHIpfVGRRT92DXHivl1rMSTYllK3GFO4reU0y+bSouHUUGFD&#10;+4qKn/PdKjDxw3TNcR93p9uX15HMY+aMUqNhv30HEagP/+I/91Gn+ZPlG/x+k06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iHpcIAAADdAAAADwAAAAAAAAAAAAAA&#10;AAChAgAAZHJzL2Rvd25yZXYueG1sUEsFBgAAAAAEAAQA+QAAAJADAAAAAA==&#10;">
                  <v:stroke endarrow="block"/>
                </v:shape>
                <v:shape id="Text Box 1187" o:spid="_x0000_s1059" type="#_x0000_t202" style="position:absolute;left:9766;top:12164;width:194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KBMccA&#10;AADdAAAADwAAAGRycy9kb3ducmV2LnhtbESPQW/CMAyF75P2HyJP4jKNFIYYdASEkDbBjTHErlZj&#10;2mqN0yVZKf8eHybtZus9v/d5sepdozoKsfZsYDTMQBEX3tZcGjh+vj3NQMWEbLHxTAauFGG1vL9b&#10;YG79hT+oO6RSSQjHHA1UKbW51rGoyGEc+pZYtLMPDpOsodQ24EXCXaPHWTbVDmuWhgpb2lRUfB9+&#10;nYHZZNt9xd3z/lRMz808Pb507z/BmMFDv34FlahP/+a/660V/NFccOUbGUEv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igTHHAAAA3QAAAA8AAAAAAAAAAAAAAAAAmAIAAGRy&#10;cy9kb3ducmV2LnhtbFBLBQYAAAAABAAEAPUAAACMAwAAAAA=&#10;">
                  <v:textbox>
                    <w:txbxContent>
                      <w:p w:rsidR="00201D96" w:rsidRPr="009502CC" w:rsidRDefault="00201D96" w:rsidP="005E213F">
                        <w:pPr>
                          <w:rPr>
                            <w:sz w:val="24"/>
                            <w:szCs w:val="24"/>
                          </w:rPr>
                        </w:pPr>
                        <w:r w:rsidRPr="009502CC">
                          <w:rPr>
                            <w:sz w:val="24"/>
                            <w:szCs w:val="24"/>
                          </w:rPr>
                          <w:t>Kiểm tra quyền</w:t>
                        </w:r>
                      </w:p>
                    </w:txbxContent>
                  </v:textbox>
                </v:shape>
                <v:shape id="AutoShape 1188" o:spid="_x0000_s1060" type="#_x0000_t32" style="position:absolute;left:8843;top:12396;width:9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u2TMEAAADdAAAADwAAAGRycy9kb3ducmV2LnhtbERP32vCMBB+H/g/hBP2NlMHDluNooIg&#10;exlTQR+P5myDzaU0WVP/+2Uw8O0+vp+3XA+2ET113jhWMJ1kIIhLpw1XCs6n/dschA/IGhvHpOBB&#10;Htar0csSC+0if1N/DJVIIewLVFCH0BZS+rImi37iWuLE3VxnMSTYVVJ3GFO4beR7ln1Ii4ZTQ40t&#10;7Woq78cfq8DEL9O3h13cfl6uXkcyj5kzSr2Oh80CRKAhPMX/7oNO86d5Dn/fpB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7ZMwQAAAN0AAAAPAAAAAAAAAAAAAAAA&#10;AKECAABkcnMvZG93bnJldi54bWxQSwUGAAAAAAQABAD5AAAAjwMAAAAA&#10;">
                  <v:stroke endarrow="block"/>
                </v:shape>
                <v:shape id="AutoShape 1189" o:spid="_x0000_s1061" type="#_x0000_t34" style="position:absolute;left:5281;top:5118;width:930;height:69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IycQAAADdAAAADwAAAGRycy9kb3ducmV2LnhtbESPT4vCMBDF78J+hzALXmSb6kG0mhZZ&#10;FNyb//Y+NGNbt5mUJrb1228EwdsM773fvFlng6lFR62rLCuYRjEI4tzqigsFl/PuawHCeWSNtWVS&#10;8CAHWfoxWmOibc9H6k6+EAHCLkEFpfdNIqXLSzLoItsQB+1qW4M+rG0hdYt9gJtazuJ4Lg1WHC6U&#10;2NB3Sfnf6W4UHK8/y1rfmsl00x26fdwXi9/tQanx57BZgfA0+Lf5ld7rUD8g4flNGEG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cQjJxAAAAN0AAAAPAAAAAAAAAAAA&#10;AAAAAKECAABkcnMvZG93bnJldi54bWxQSwUGAAAAAAQABAD5AAAAkgMAAAAA&#10;" adj="21769" strokecolor="black [3200]" strokeweight=".25pt">
                  <v:shadow color="#868686"/>
                </v:shape>
                <v:rect id="Rectangle 1190" o:spid="_x0000_s1062" style="position:absolute;left:6092;top:4824;width:275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K2dr8A&#10;AADdAAAADwAAAGRycy9kb3ducmV2LnhtbERPy6rCMBDdX/AfwgjurqmV66MaRQXBrVb3QzO2xWZS&#10;mtjWvzcXBHdzOM9Zb3tTiZYaV1pWMBlHIIgzq0vOFVzT4+8ChPPIGivLpOBFDrabwc8aE207PlN7&#10;8bkIIewSVFB4XydSuqwgg25sa+LA3W1j0AfY5FI32IVwU8k4imbSYMmhocCaDgVlj8vTKPi7nWqK&#10;O7mcp+0+3vX5Y3pLr0qNhv1uBcJT77/ij/ukw/w4msD/N+EE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krZ2vwAAAN0AAAAPAAAAAAAAAAAAAAAAAJgCAABkcnMvZG93bnJl&#10;di54bWxQSwUGAAAAAAQABAD1AAAAhAMAAAAA&#10;" fillcolor="white [3201]" strokecolor="black [3200]" strokeweight=".25pt">
                  <v:shadow color="#868686"/>
                  <v:textbox>
                    <w:txbxContent>
                      <w:p w:rsidR="00201D96" w:rsidRPr="00C75EA8" w:rsidRDefault="00201D96" w:rsidP="005E213F">
                        <w:pPr>
                          <w:spacing w:line="480" w:lineRule="auto"/>
                          <w:jc w:val="center"/>
                          <w:rPr>
                            <w:sz w:val="24"/>
                            <w:szCs w:val="24"/>
                          </w:rPr>
                        </w:pPr>
                        <w:r w:rsidRPr="00C75EA8">
                          <w:rPr>
                            <w:sz w:val="24"/>
                            <w:szCs w:val="24"/>
                          </w:rPr>
                          <w:t>Trang chủ</w:t>
                        </w:r>
                      </w:p>
                    </w:txbxContent>
                  </v:textbox>
                </v:rect>
              </v:group>
            </w:pict>
          </mc:Fallback>
        </mc:AlternateContent>
      </w:r>
      <w:r w:rsidR="008D1792">
        <w:t>Người dùng</w:t>
      </w:r>
      <w:bookmarkEnd w:id="583"/>
    </w:p>
    <w:p w:rsidR="0010263D" w:rsidRDefault="0010263D" w:rsidP="006821F2">
      <w:pPr>
        <w:pStyle w:val="111"/>
        <w:numPr>
          <w:ilvl w:val="0"/>
          <w:numId w:val="0"/>
        </w:numPr>
        <w:outlineLvl w:val="9"/>
      </w:pPr>
    </w:p>
    <w:p w:rsidR="009502CC" w:rsidRDefault="009502CC" w:rsidP="00AD6F6D">
      <w:pPr>
        <w:pStyle w:val="1100000"/>
        <w:numPr>
          <w:ilvl w:val="0"/>
          <w:numId w:val="0"/>
        </w:numPr>
        <w:ind w:left="720"/>
        <w:outlineLvl w:val="9"/>
      </w:pPr>
    </w:p>
    <w:p w:rsidR="00F85A37" w:rsidRDefault="00F85A37" w:rsidP="00D861A9">
      <w:pPr>
        <w:pStyle w:val="styleparagrahpMODAU"/>
      </w:pPr>
    </w:p>
    <w:p w:rsidR="003927B4" w:rsidRDefault="003927B4" w:rsidP="00D861A9">
      <w:pPr>
        <w:pStyle w:val="styleparagrahpMODAU"/>
      </w:pPr>
    </w:p>
    <w:p w:rsidR="003927B4" w:rsidRDefault="003927B4" w:rsidP="00D861A9">
      <w:pPr>
        <w:pStyle w:val="styleparagrahpMODAU"/>
      </w:pPr>
    </w:p>
    <w:p w:rsidR="003927B4" w:rsidRDefault="003927B4" w:rsidP="00D861A9">
      <w:pPr>
        <w:pStyle w:val="styleparagrahpMODAU"/>
      </w:pPr>
    </w:p>
    <w:p w:rsidR="003927B4" w:rsidRDefault="003927B4" w:rsidP="00D861A9">
      <w:pPr>
        <w:pStyle w:val="styleparagrahpMODAU"/>
      </w:pPr>
    </w:p>
    <w:p w:rsidR="003927B4" w:rsidRDefault="003927B4" w:rsidP="00D861A9">
      <w:pPr>
        <w:pStyle w:val="styleparagrahpMODAU"/>
      </w:pPr>
    </w:p>
    <w:p w:rsidR="003927B4" w:rsidRDefault="003927B4" w:rsidP="00D861A9">
      <w:pPr>
        <w:pStyle w:val="styleparagrahpMODAU"/>
      </w:pPr>
    </w:p>
    <w:p w:rsidR="003927B4" w:rsidRDefault="003927B4" w:rsidP="00D861A9">
      <w:pPr>
        <w:pStyle w:val="styleparagrahpMODAU"/>
      </w:pPr>
    </w:p>
    <w:p w:rsidR="003927B4" w:rsidRDefault="003927B4" w:rsidP="00D861A9">
      <w:pPr>
        <w:pStyle w:val="styleparagrahpMODAU"/>
      </w:pPr>
    </w:p>
    <w:p w:rsidR="003927B4" w:rsidRDefault="003927B4" w:rsidP="00D861A9">
      <w:pPr>
        <w:pStyle w:val="styleparagrahpMODAU"/>
      </w:pPr>
    </w:p>
    <w:p w:rsidR="00B55DB7" w:rsidRDefault="00B55DB7" w:rsidP="00D861A9">
      <w:pPr>
        <w:pStyle w:val="styleparagrahpMODAU"/>
      </w:pPr>
    </w:p>
    <w:p w:rsidR="003927B4" w:rsidRDefault="003927B4" w:rsidP="00D861A9">
      <w:pPr>
        <w:pStyle w:val="styleparagrahpMODAU"/>
      </w:pPr>
    </w:p>
    <w:p w:rsidR="003927B4" w:rsidRDefault="003927B4" w:rsidP="00D861A9">
      <w:pPr>
        <w:pStyle w:val="styleparagrahpMODAU"/>
      </w:pPr>
    </w:p>
    <w:p w:rsidR="0010263D" w:rsidRDefault="006D667B" w:rsidP="006D6A9F">
      <w:pPr>
        <w:pStyle w:val="Mclchnh"/>
      </w:pPr>
      <w:r>
        <w:rPr>
          <w:noProof/>
          <w:lang w:eastAsia="zh-CN"/>
        </w:rPr>
        <mc:AlternateContent>
          <mc:Choice Requires="wps">
            <w:drawing>
              <wp:anchor distT="0" distB="0" distL="114300" distR="114300" simplePos="0" relativeHeight="252513280" behindDoc="0" locked="0" layoutInCell="1" allowOverlap="1">
                <wp:simplePos x="0" y="0"/>
                <wp:positionH relativeFrom="column">
                  <wp:posOffset>-78105</wp:posOffset>
                </wp:positionH>
                <wp:positionV relativeFrom="paragraph">
                  <wp:posOffset>184150</wp:posOffset>
                </wp:positionV>
                <wp:extent cx="6116955" cy="469265"/>
                <wp:effectExtent l="0" t="3175" r="0" b="3810"/>
                <wp:wrapNone/>
                <wp:docPr id="1162" name="Text Box 1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695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706CA1" w:rsidRDefault="00201D96" w:rsidP="00B63127">
                            <w:pPr>
                              <w:pStyle w:val="Caption"/>
                              <w:jc w:val="center"/>
                              <w:rPr>
                                <w:b/>
                                <w:noProof/>
                                <w:kern w:val="32"/>
                                <w:szCs w:val="26"/>
                              </w:rPr>
                            </w:pPr>
                            <w:bookmarkStart w:id="584" w:name="_Toc381949245"/>
                            <w:r>
                              <w:t xml:space="preserve">Hình </w:t>
                            </w:r>
                            <w:fldSimple w:instr=" SEQ Hình \* ARABIC ">
                              <w:r>
                                <w:rPr>
                                  <w:noProof/>
                                </w:rPr>
                                <w:t>36</w:t>
                              </w:r>
                            </w:fldSimple>
                            <w:r>
                              <w:t xml:space="preserve"> - Sơ đồ </w:t>
                            </w:r>
                            <w:r w:rsidRPr="003927B4">
                              <w:t xml:space="preserve">màn hình </w:t>
                            </w:r>
                            <w:r>
                              <w:t>người dùng</w:t>
                            </w:r>
                            <w:bookmarkEnd w:id="58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0" o:spid="_x0000_s1063" type="#_x0000_t202" style="position:absolute;left:0;text-align:left;margin-left:-6.15pt;margin-top:14.5pt;width:481.65pt;height:36.95pt;z-index:25251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" stroked="f">
                <v:textbox style="mso-fit-shape-to-text:t" inset="0,0,0,0">
                  <w:txbxContent>
                    <w:p w:rsidR="00201D96" w:rsidRPr="00706CA1" w:rsidRDefault="00201D96" w:rsidP="00B63127">
                      <w:pPr>
                        <w:pStyle w:val="Caption"/>
                        <w:jc w:val="center"/>
                        <w:rPr>
                          <w:b/>
                          <w:noProof/>
                          <w:kern w:val="32"/>
                          <w:szCs w:val="26"/>
                        </w:rPr>
                      </w:pPr>
                      <w:bookmarkStart w:id="585" w:name="_Toc381949245"/>
                      <w:r>
                        <w:t xml:space="preserve">Hình </w:t>
                      </w:r>
                      <w:fldSimple w:instr=" SEQ Hình \* ARABIC ">
                        <w:r>
                          <w:rPr>
                            <w:noProof/>
                          </w:rPr>
                          <w:t>36</w:t>
                        </w:r>
                      </w:fldSimple>
                      <w:r>
                        <w:t xml:space="preserve"> - Sơ đồ </w:t>
                      </w:r>
                      <w:r w:rsidRPr="003927B4">
                        <w:t xml:space="preserve">màn hình </w:t>
                      </w:r>
                      <w:r>
                        <w:t>người dùng</w:t>
                      </w:r>
                      <w:bookmarkEnd w:id="585"/>
                    </w:p>
                  </w:txbxContent>
                </v:textbox>
              </v:shape>
            </w:pict>
          </mc:Fallback>
        </mc:AlternateContent>
      </w:r>
    </w:p>
    <w:p w:rsidR="0010263D" w:rsidRDefault="0010263D" w:rsidP="00B63127">
      <w:pPr>
        <w:pStyle w:val="Mclchnh"/>
        <w:ind w:firstLine="0"/>
        <w:jc w:val="both"/>
      </w:pPr>
    </w:p>
    <w:p w:rsidR="006D6A9F" w:rsidRDefault="00966942" w:rsidP="003C3C78">
      <w:pPr>
        <w:pStyle w:val="111"/>
        <w:numPr>
          <w:ilvl w:val="2"/>
          <w:numId w:val="24"/>
        </w:numPr>
        <w:ind w:left="900" w:hanging="540"/>
      </w:pPr>
      <w:bookmarkStart w:id="586" w:name="_Toc382167635"/>
      <w:r>
        <w:t>Quản trị</w:t>
      </w:r>
      <w:bookmarkEnd w:id="586"/>
    </w:p>
    <w:p w:rsidR="006D6A9F" w:rsidRDefault="006D6A9F" w:rsidP="00D861A9">
      <w:pPr>
        <w:pStyle w:val="styleparagrahpMODAU"/>
      </w:pPr>
    </w:p>
    <w:p w:rsidR="006D6A9F" w:rsidRDefault="006D667B" w:rsidP="00D861A9">
      <w:pPr>
        <w:pStyle w:val="styleparagrahpMODAU"/>
      </w:pPr>
      <w:r>
        <w:rPr>
          <w:noProof/>
          <w:lang w:eastAsia="zh-CN"/>
        </w:rPr>
        <mc:AlternateContent>
          <mc:Choice Requires="wpg">
            <w:drawing>
              <wp:anchor distT="0" distB="0" distL="114300" distR="114300" simplePos="0" relativeHeight="252445696" behindDoc="0" locked="0" layoutInCell="1" allowOverlap="1">
                <wp:simplePos x="0" y="0"/>
                <wp:positionH relativeFrom="column">
                  <wp:posOffset>8890</wp:posOffset>
                </wp:positionH>
                <wp:positionV relativeFrom="paragraph">
                  <wp:posOffset>67310</wp:posOffset>
                </wp:positionV>
                <wp:extent cx="5934710" cy="4928235"/>
                <wp:effectExtent l="8890" t="10160" r="9525" b="5080"/>
                <wp:wrapNone/>
                <wp:docPr id="102" name="Group 1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4710" cy="4928235"/>
                          <a:chOff x="1715" y="2824"/>
                          <a:chExt cx="9346" cy="7761"/>
                        </a:xfrm>
                      </wpg:grpSpPr>
                      <wps:wsp>
                        <wps:cNvPr id="103" name="AutoShape 718"/>
                        <wps:cNvCnPr>
                          <a:cxnSpLocks noChangeShapeType="1"/>
                        </wps:cNvCnPr>
                        <wps:spPr bwMode="auto">
                          <a:xfrm>
                            <a:off x="7831" y="5171"/>
                            <a:ext cx="350" cy="0"/>
                          </a:xfrm>
                          <a:prstGeom prst="straightConnector1">
                            <a:avLst/>
                          </a:prstGeom>
                          <a:noFill/>
                          <a:ln w="31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cNvPr id="104" name="Group 1203"/>
                        <wpg:cNvGrpSpPr>
                          <a:grpSpLocks/>
                        </wpg:cNvGrpSpPr>
                        <wpg:grpSpPr bwMode="auto">
                          <a:xfrm>
                            <a:off x="1715" y="2824"/>
                            <a:ext cx="9346" cy="7761"/>
                            <a:chOff x="1715" y="2149"/>
                            <a:chExt cx="9346" cy="7761"/>
                          </a:xfrm>
                        </wpg:grpSpPr>
                        <wps:wsp>
                          <wps:cNvPr id="105" name="Rectangle 691"/>
                          <wps:cNvSpPr>
                            <a:spLocks noChangeArrowheads="1"/>
                          </wps:cNvSpPr>
                          <wps:spPr bwMode="auto">
                            <a:xfrm>
                              <a:off x="1715" y="5541"/>
                              <a:ext cx="1555"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jc w:val="center"/>
                                  <w:rPr>
                                    <w:sz w:val="24"/>
                                    <w:szCs w:val="24"/>
                                  </w:rPr>
                                </w:pPr>
                                <w:r>
                                  <w:rPr>
                                    <w:sz w:val="24"/>
                                    <w:szCs w:val="24"/>
                                  </w:rPr>
                                  <w:t>Quản trị</w:t>
                                </w:r>
                              </w:p>
                            </w:txbxContent>
                          </wps:txbx>
                          <wps:bodyPr rot="0" vert="horz" wrap="square" lIns="91440" tIns="45720" rIns="91440" bIns="45720" anchor="t" anchorCtr="0" upright="1">
                            <a:noAutofit/>
                          </wps:bodyPr>
                        </wps:wsp>
                        <wps:wsp>
                          <wps:cNvPr id="106" name="Rectangle 692"/>
                          <wps:cNvSpPr>
                            <a:spLocks noChangeArrowheads="1"/>
                          </wps:cNvSpPr>
                          <wps:spPr bwMode="auto">
                            <a:xfrm>
                              <a:off x="4551" y="4164"/>
                              <a:ext cx="3024"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03042B">
                                <w:pPr>
                                  <w:jc w:val="center"/>
                                  <w:rPr>
                                    <w:sz w:val="24"/>
                                    <w:szCs w:val="24"/>
                                  </w:rPr>
                                </w:pPr>
                                <w:r>
                                  <w:rPr>
                                    <w:sz w:val="24"/>
                                    <w:szCs w:val="24"/>
                                  </w:rPr>
                                  <w:t>Tra cứu lịch sử hoạt động</w:t>
                                </w:r>
                              </w:p>
                            </w:txbxContent>
                          </wps:txbx>
                          <wps:bodyPr rot="0" vert="horz" wrap="square" lIns="91440" tIns="45720" rIns="91440" bIns="45720" anchor="t" anchorCtr="0" upright="1">
                            <a:noAutofit/>
                          </wps:bodyPr>
                        </wps:wsp>
                        <wps:wsp>
                          <wps:cNvPr id="107" name="Rectangle 693"/>
                          <wps:cNvSpPr>
                            <a:spLocks noChangeArrowheads="1"/>
                          </wps:cNvSpPr>
                          <wps:spPr bwMode="auto">
                            <a:xfrm>
                              <a:off x="4551" y="5075"/>
                              <a:ext cx="3024"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39263D">
                                <w:pPr>
                                  <w:spacing w:line="480" w:lineRule="auto"/>
                                  <w:jc w:val="center"/>
                                  <w:rPr>
                                    <w:sz w:val="24"/>
                                    <w:szCs w:val="24"/>
                                  </w:rPr>
                                </w:pPr>
                                <w:r>
                                  <w:rPr>
                                    <w:sz w:val="24"/>
                                    <w:szCs w:val="24"/>
                                  </w:rPr>
                                  <w:t>Quản lý phòng ban</w:t>
                                </w:r>
                              </w:p>
                              <w:p w:rsidR="00201D96" w:rsidRPr="00BA6B0E" w:rsidRDefault="00201D96" w:rsidP="0039263D">
                                <w:pPr>
                                  <w:rPr>
                                    <w:sz w:val="24"/>
                                    <w:szCs w:val="24"/>
                                  </w:rPr>
                                </w:pPr>
                              </w:p>
                            </w:txbxContent>
                          </wps:txbx>
                          <wps:bodyPr rot="0" vert="horz" wrap="square" lIns="91440" tIns="45720" rIns="91440" bIns="45720" anchor="t" anchorCtr="0" upright="1">
                            <a:noAutofit/>
                          </wps:bodyPr>
                        </wps:wsp>
                        <wps:wsp>
                          <wps:cNvPr id="108" name="Rectangle 694"/>
                          <wps:cNvSpPr>
                            <a:spLocks noChangeArrowheads="1"/>
                          </wps:cNvSpPr>
                          <wps:spPr bwMode="auto">
                            <a:xfrm>
                              <a:off x="4551" y="3253"/>
                              <a:ext cx="3024"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39263D">
                                <w:pPr>
                                  <w:spacing w:line="480" w:lineRule="auto"/>
                                  <w:jc w:val="center"/>
                                  <w:rPr>
                                    <w:sz w:val="24"/>
                                    <w:szCs w:val="24"/>
                                  </w:rPr>
                                </w:pPr>
                                <w:r w:rsidRPr="00BA6B0E">
                                  <w:rPr>
                                    <w:sz w:val="24"/>
                                    <w:szCs w:val="24"/>
                                  </w:rPr>
                                  <w:t>Tài khoản thành viên</w:t>
                                </w:r>
                              </w:p>
                              <w:p w:rsidR="00201D96" w:rsidRPr="00BA6B0E" w:rsidRDefault="00201D96" w:rsidP="0039263D">
                                <w:pPr>
                                  <w:rPr>
                                    <w:sz w:val="24"/>
                                    <w:szCs w:val="24"/>
                                  </w:rPr>
                                </w:pPr>
                              </w:p>
                            </w:txbxContent>
                          </wps:txbx>
                          <wps:bodyPr rot="0" vert="horz" wrap="square" lIns="91440" tIns="45720" rIns="91440" bIns="45720" anchor="t" anchorCtr="0" upright="1">
                            <a:noAutofit/>
                          </wps:bodyPr>
                        </wps:wsp>
                        <wps:wsp>
                          <wps:cNvPr id="109" name="Rectangle 695"/>
                          <wps:cNvSpPr>
                            <a:spLocks noChangeArrowheads="1"/>
                          </wps:cNvSpPr>
                          <wps:spPr bwMode="auto">
                            <a:xfrm>
                              <a:off x="4551" y="2342"/>
                              <a:ext cx="3024"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spacing w:line="480" w:lineRule="auto"/>
                                  <w:jc w:val="center"/>
                                  <w:rPr>
                                    <w:sz w:val="24"/>
                                    <w:szCs w:val="24"/>
                                  </w:rPr>
                                </w:pPr>
                                <w:r>
                                  <w:rPr>
                                    <w:sz w:val="24"/>
                                    <w:szCs w:val="24"/>
                                  </w:rPr>
                                  <w:t>Trang quản lý</w:t>
                                </w:r>
                              </w:p>
                            </w:txbxContent>
                          </wps:txbx>
                          <wps:bodyPr rot="0" vert="horz" wrap="square" lIns="91440" tIns="45720" rIns="91440" bIns="45720" anchor="t" anchorCtr="0" upright="1">
                            <a:noAutofit/>
                          </wps:bodyPr>
                        </wps:wsp>
                        <wps:wsp>
                          <wps:cNvPr id="110" name="Rectangle 696"/>
                          <wps:cNvSpPr>
                            <a:spLocks noChangeArrowheads="1"/>
                          </wps:cNvSpPr>
                          <wps:spPr bwMode="auto">
                            <a:xfrm>
                              <a:off x="4551" y="5986"/>
                              <a:ext cx="3024"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spacing w:line="480" w:lineRule="auto"/>
                                  <w:jc w:val="center"/>
                                  <w:rPr>
                                    <w:sz w:val="24"/>
                                    <w:szCs w:val="24"/>
                                  </w:rPr>
                                </w:pPr>
                                <w:r>
                                  <w:rPr>
                                    <w:sz w:val="24"/>
                                    <w:szCs w:val="24"/>
                                  </w:rPr>
                                  <w:t>Quản lý công văn</w:t>
                                </w:r>
                              </w:p>
                            </w:txbxContent>
                          </wps:txbx>
                          <wps:bodyPr rot="0" vert="horz" wrap="square" lIns="91440" tIns="45720" rIns="91440" bIns="45720" anchor="t" anchorCtr="0" upright="1">
                            <a:noAutofit/>
                          </wps:bodyPr>
                        </wps:wsp>
                        <wps:wsp>
                          <wps:cNvPr id="111" name="Rectangle 697"/>
                          <wps:cNvSpPr>
                            <a:spLocks noChangeArrowheads="1"/>
                          </wps:cNvSpPr>
                          <wps:spPr bwMode="auto">
                            <a:xfrm>
                              <a:off x="4551" y="7799"/>
                              <a:ext cx="3024"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spacing w:line="480" w:lineRule="auto"/>
                                  <w:jc w:val="center"/>
                                  <w:rPr>
                                    <w:sz w:val="24"/>
                                    <w:szCs w:val="24"/>
                                  </w:rPr>
                                </w:pPr>
                                <w:r>
                                  <w:rPr>
                                    <w:sz w:val="24"/>
                                    <w:szCs w:val="24"/>
                                  </w:rPr>
                                  <w:t>Quản lý giao diện</w:t>
                                </w:r>
                              </w:p>
                            </w:txbxContent>
                          </wps:txbx>
                          <wps:bodyPr rot="0" vert="horz" wrap="square" lIns="91440" tIns="45720" rIns="91440" bIns="45720" anchor="t" anchorCtr="0" upright="1">
                            <a:noAutofit/>
                          </wps:bodyPr>
                        </wps:wsp>
                        <wps:wsp>
                          <wps:cNvPr id="112" name="Rectangle 698"/>
                          <wps:cNvSpPr>
                            <a:spLocks noChangeArrowheads="1"/>
                          </wps:cNvSpPr>
                          <wps:spPr bwMode="auto">
                            <a:xfrm>
                              <a:off x="4551" y="6897"/>
                              <a:ext cx="3024"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spacing w:line="480" w:lineRule="auto"/>
                                  <w:jc w:val="center"/>
                                  <w:rPr>
                                    <w:sz w:val="24"/>
                                    <w:szCs w:val="24"/>
                                  </w:rPr>
                                </w:pPr>
                                <w:r>
                                  <w:rPr>
                                    <w:sz w:val="24"/>
                                    <w:szCs w:val="24"/>
                                  </w:rPr>
                                  <w:t>Quản lý nhân viên</w:t>
                                </w:r>
                              </w:p>
                            </w:txbxContent>
                          </wps:txbx>
                          <wps:bodyPr rot="0" vert="horz" wrap="square" lIns="91440" tIns="45720" rIns="91440" bIns="45720" anchor="t" anchorCtr="0" upright="1">
                            <a:noAutofit/>
                          </wps:bodyPr>
                        </wps:wsp>
                        <wps:wsp>
                          <wps:cNvPr id="113" name="AutoShape 699"/>
                          <wps:cNvCnPr>
                            <a:cxnSpLocks noChangeShapeType="1"/>
                          </wps:cNvCnPr>
                          <wps:spPr bwMode="auto">
                            <a:xfrm>
                              <a:off x="3270" y="5776"/>
                              <a:ext cx="645" cy="1"/>
                            </a:xfrm>
                            <a:prstGeom prst="bentConnector3">
                              <a:avLst>
                                <a:gd name="adj1" fmla="val 49921"/>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4" name="AutoShape 700"/>
                          <wps:cNvCnPr>
                            <a:cxnSpLocks noChangeShapeType="1"/>
                          </wps:cNvCnPr>
                          <wps:spPr bwMode="auto">
                            <a:xfrm rot="16200000" flipH="1">
                              <a:off x="3794" y="5422"/>
                              <a:ext cx="880" cy="638"/>
                            </a:xfrm>
                            <a:prstGeom prst="bentConnector3">
                              <a:avLst>
                                <a:gd name="adj1" fmla="val 99995"/>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5" name="AutoShape 701"/>
                          <wps:cNvCnPr>
                            <a:cxnSpLocks noChangeShapeType="1"/>
                          </wps:cNvCnPr>
                          <wps:spPr bwMode="auto">
                            <a:xfrm rot="16200000" flipH="1">
                              <a:off x="3320" y="5896"/>
                              <a:ext cx="1827" cy="638"/>
                            </a:xfrm>
                            <a:prstGeom prst="bentConnector3">
                              <a:avLst>
                                <a:gd name="adj1" fmla="val 99560"/>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6" name="AutoShape 702"/>
                          <wps:cNvCnPr>
                            <a:cxnSpLocks noChangeShapeType="1"/>
                          </wps:cNvCnPr>
                          <wps:spPr bwMode="auto">
                            <a:xfrm rot="16200000">
                              <a:off x="3787" y="4523"/>
                              <a:ext cx="893" cy="638"/>
                            </a:xfrm>
                            <a:prstGeom prst="bentConnector3">
                              <a:avLst>
                                <a:gd name="adj1" fmla="val 102125"/>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7" name="AutoShape 703"/>
                          <wps:cNvCnPr>
                            <a:cxnSpLocks noChangeShapeType="1"/>
                          </wps:cNvCnPr>
                          <wps:spPr bwMode="auto">
                            <a:xfrm rot="16200000" flipH="1">
                              <a:off x="2874" y="6342"/>
                              <a:ext cx="2720" cy="638"/>
                            </a:xfrm>
                            <a:prstGeom prst="bentConnector3">
                              <a:avLst>
                                <a:gd name="adj1" fmla="val 100477"/>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8" name="AutoShape 704"/>
                          <wps:cNvCnPr>
                            <a:cxnSpLocks noChangeShapeType="1"/>
                          </wps:cNvCnPr>
                          <wps:spPr bwMode="auto">
                            <a:xfrm rot="16200000">
                              <a:off x="3787" y="3630"/>
                              <a:ext cx="893" cy="638"/>
                            </a:xfrm>
                            <a:prstGeom prst="bentConnector3">
                              <a:avLst>
                                <a:gd name="adj1" fmla="val 102125"/>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9" name="AutoShape 705"/>
                          <wps:cNvCnPr>
                            <a:cxnSpLocks noChangeShapeType="1"/>
                          </wps:cNvCnPr>
                          <wps:spPr bwMode="auto">
                            <a:xfrm rot="16200000">
                              <a:off x="3787" y="2737"/>
                              <a:ext cx="893" cy="638"/>
                            </a:xfrm>
                            <a:prstGeom prst="bentConnector3">
                              <a:avLst>
                                <a:gd name="adj1" fmla="val 100782"/>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20" name="Rectangle 706"/>
                          <wps:cNvSpPr>
                            <a:spLocks noChangeArrowheads="1"/>
                          </wps:cNvSpPr>
                          <wps:spPr bwMode="auto">
                            <a:xfrm>
                              <a:off x="4551" y="8702"/>
                              <a:ext cx="3024"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spacing w:line="480" w:lineRule="auto"/>
                                  <w:jc w:val="center"/>
                                  <w:rPr>
                                    <w:sz w:val="24"/>
                                    <w:szCs w:val="24"/>
                                  </w:rPr>
                                </w:pPr>
                                <w:r>
                                  <w:rPr>
                                    <w:sz w:val="24"/>
                                    <w:szCs w:val="24"/>
                                  </w:rPr>
                                  <w:t>Tra cứu công văn</w:t>
                                </w:r>
                              </w:p>
                            </w:txbxContent>
                          </wps:txbx>
                          <wps:bodyPr rot="0" vert="horz" wrap="square" lIns="91440" tIns="45720" rIns="91440" bIns="45720" anchor="t" anchorCtr="0" upright="1">
                            <a:noAutofit/>
                          </wps:bodyPr>
                        </wps:wsp>
                        <wps:wsp>
                          <wps:cNvPr id="121" name="AutoShape 709"/>
                          <wps:cNvCnPr>
                            <a:cxnSpLocks noChangeShapeType="1"/>
                          </wps:cNvCnPr>
                          <wps:spPr bwMode="auto">
                            <a:xfrm rot="16200000" flipH="1">
                              <a:off x="2497" y="6836"/>
                              <a:ext cx="3471" cy="636"/>
                            </a:xfrm>
                            <a:prstGeom prst="bentConnector3">
                              <a:avLst>
                                <a:gd name="adj1" fmla="val 100227"/>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22" name="AutoShape 710"/>
                          <wps:cNvCnPr>
                            <a:cxnSpLocks noChangeShapeType="1"/>
                          </wps:cNvCnPr>
                          <wps:spPr bwMode="auto">
                            <a:xfrm rot="16200000">
                              <a:off x="3787" y="5429"/>
                              <a:ext cx="893" cy="638"/>
                            </a:xfrm>
                            <a:prstGeom prst="bentConnector3">
                              <a:avLst>
                                <a:gd name="adj1" fmla="val 98653"/>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23" name="Rectangle 711"/>
                          <wps:cNvSpPr>
                            <a:spLocks noChangeArrowheads="1"/>
                          </wps:cNvSpPr>
                          <wps:spPr bwMode="auto">
                            <a:xfrm>
                              <a:off x="8181" y="2149"/>
                              <a:ext cx="2880"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spacing w:line="480" w:lineRule="auto"/>
                                  <w:jc w:val="center"/>
                                  <w:rPr>
                                    <w:sz w:val="24"/>
                                    <w:szCs w:val="24"/>
                                  </w:rPr>
                                </w:pPr>
                                <w:r>
                                  <w:rPr>
                                    <w:sz w:val="24"/>
                                    <w:szCs w:val="24"/>
                                  </w:rPr>
                                  <w:t xml:space="preserve"> Phân quyền</w:t>
                                </w:r>
                              </w:p>
                            </w:txbxContent>
                          </wps:txbx>
                          <wps:bodyPr rot="0" vert="horz" wrap="square" lIns="91440" tIns="45720" rIns="91440" bIns="45720" anchor="t" anchorCtr="0" upright="1">
                            <a:noAutofit/>
                          </wps:bodyPr>
                        </wps:wsp>
                        <wps:wsp>
                          <wps:cNvPr id="124" name="Rectangle 712"/>
                          <wps:cNvSpPr>
                            <a:spLocks noChangeArrowheads="1"/>
                          </wps:cNvSpPr>
                          <wps:spPr bwMode="auto">
                            <a:xfrm>
                              <a:off x="8181" y="2858"/>
                              <a:ext cx="2880"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EF4586">
                                <w:pPr>
                                  <w:spacing w:line="480" w:lineRule="auto"/>
                                  <w:jc w:val="center"/>
                                  <w:rPr>
                                    <w:sz w:val="24"/>
                                    <w:szCs w:val="24"/>
                                  </w:rPr>
                                </w:pPr>
                                <w:r>
                                  <w:rPr>
                                    <w:sz w:val="24"/>
                                    <w:szCs w:val="24"/>
                                  </w:rPr>
                                  <w:t>Xóa tài khoản</w:t>
                                </w:r>
                              </w:p>
                            </w:txbxContent>
                          </wps:txbx>
                          <wps:bodyPr rot="0" vert="horz" wrap="square" lIns="91440" tIns="45720" rIns="91440" bIns="45720" anchor="t" anchorCtr="0" upright="1">
                            <a:noAutofit/>
                          </wps:bodyPr>
                        </wps:wsp>
                        <wps:wsp>
                          <wps:cNvPr id="125" name="Rectangle 713"/>
                          <wps:cNvSpPr>
                            <a:spLocks noChangeArrowheads="1"/>
                          </wps:cNvSpPr>
                          <wps:spPr bwMode="auto">
                            <a:xfrm>
                              <a:off x="8181" y="3567"/>
                              <a:ext cx="2880"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spacing w:line="480" w:lineRule="auto"/>
                                  <w:jc w:val="center"/>
                                  <w:rPr>
                                    <w:sz w:val="24"/>
                                    <w:szCs w:val="24"/>
                                  </w:rPr>
                                </w:pPr>
                                <w:r>
                                  <w:rPr>
                                    <w:sz w:val="24"/>
                                    <w:szCs w:val="24"/>
                                  </w:rPr>
                                  <w:t>Thêm mới tài khoản</w:t>
                                </w:r>
                              </w:p>
                            </w:txbxContent>
                          </wps:txbx>
                          <wps:bodyPr rot="0" vert="horz" wrap="square" lIns="91440" tIns="45720" rIns="91440" bIns="45720" anchor="t" anchorCtr="0" upright="1">
                            <a:noAutofit/>
                          </wps:bodyPr>
                        </wps:wsp>
                        <wps:wsp>
                          <wps:cNvPr id="126" name="Rectangle 714"/>
                          <wps:cNvSpPr>
                            <a:spLocks noChangeArrowheads="1"/>
                          </wps:cNvSpPr>
                          <wps:spPr bwMode="auto">
                            <a:xfrm>
                              <a:off x="8181" y="4277"/>
                              <a:ext cx="2880"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spacing w:line="480" w:lineRule="auto"/>
                                  <w:jc w:val="center"/>
                                  <w:rPr>
                                    <w:sz w:val="24"/>
                                    <w:szCs w:val="24"/>
                                  </w:rPr>
                                </w:pPr>
                                <w:r w:rsidRPr="00BA6B0E">
                                  <w:rPr>
                                    <w:sz w:val="24"/>
                                    <w:szCs w:val="24"/>
                                  </w:rPr>
                                  <w:t>Xem thông tin tài khoản</w:t>
                                </w:r>
                              </w:p>
                            </w:txbxContent>
                          </wps:txbx>
                          <wps:bodyPr rot="0" vert="horz" wrap="square" lIns="91440" tIns="45720" rIns="91440" bIns="45720" anchor="t" anchorCtr="0" upright="1">
                            <a:noAutofit/>
                          </wps:bodyPr>
                        </wps:wsp>
                        <wps:wsp>
                          <wps:cNvPr id="127" name="AutoShape 719"/>
                          <wps:cNvCnPr>
                            <a:cxnSpLocks noChangeShapeType="1"/>
                          </wps:cNvCnPr>
                          <wps:spPr bwMode="auto">
                            <a:xfrm>
                              <a:off x="7831" y="3762"/>
                              <a:ext cx="350" cy="0"/>
                            </a:xfrm>
                            <a:prstGeom prst="straightConnector1">
                              <a:avLst/>
                            </a:prstGeom>
                            <a:noFill/>
                            <a:ln w="31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52" name="AutoShape 720"/>
                          <wps:cNvCnPr>
                            <a:cxnSpLocks noChangeShapeType="1"/>
                          </wps:cNvCnPr>
                          <wps:spPr bwMode="auto">
                            <a:xfrm rot="16200000">
                              <a:off x="7311" y="3626"/>
                              <a:ext cx="1390" cy="350"/>
                            </a:xfrm>
                            <a:prstGeom prst="bentConnector3">
                              <a:avLst>
                                <a:gd name="adj1" fmla="val 99852"/>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53" name="AutoShape 721"/>
                          <wps:cNvCnPr>
                            <a:cxnSpLocks noChangeShapeType="1"/>
                          </wps:cNvCnPr>
                          <wps:spPr bwMode="auto">
                            <a:xfrm rot="16200000">
                              <a:off x="7624" y="2549"/>
                              <a:ext cx="764" cy="350"/>
                            </a:xfrm>
                            <a:prstGeom prst="bentConnector3">
                              <a:avLst>
                                <a:gd name="adj1" fmla="val 100653"/>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54" name="AutoShape 723"/>
                          <wps:cNvCnPr>
                            <a:cxnSpLocks noChangeShapeType="1"/>
                          </wps:cNvCnPr>
                          <wps:spPr bwMode="auto">
                            <a:xfrm>
                              <a:off x="7575" y="3450"/>
                              <a:ext cx="256" cy="0"/>
                            </a:xfrm>
                            <a:prstGeom prst="straightConnector1">
                              <a:avLst/>
                            </a:prstGeom>
                            <a:noFill/>
                            <a:ln w="31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55" name="Rectangle 724"/>
                          <wps:cNvSpPr>
                            <a:spLocks noChangeArrowheads="1"/>
                          </wps:cNvSpPr>
                          <wps:spPr bwMode="auto">
                            <a:xfrm>
                              <a:off x="8181" y="5643"/>
                              <a:ext cx="2880"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EF4586">
                                <w:pPr>
                                  <w:spacing w:line="480" w:lineRule="auto"/>
                                  <w:jc w:val="center"/>
                                  <w:rPr>
                                    <w:sz w:val="24"/>
                                    <w:szCs w:val="24"/>
                                  </w:rPr>
                                </w:pPr>
                                <w:r>
                                  <w:rPr>
                                    <w:sz w:val="24"/>
                                    <w:szCs w:val="24"/>
                                  </w:rPr>
                                  <w:t>Xóa công văn</w:t>
                                </w:r>
                              </w:p>
                            </w:txbxContent>
                          </wps:txbx>
                          <wps:bodyPr rot="0" vert="horz" wrap="square" lIns="91440" tIns="45720" rIns="91440" bIns="45720" anchor="t" anchorCtr="0" upright="1">
                            <a:noAutofit/>
                          </wps:bodyPr>
                        </wps:wsp>
                        <wps:wsp>
                          <wps:cNvPr id="1156" name="Rectangle 725"/>
                          <wps:cNvSpPr>
                            <a:spLocks noChangeArrowheads="1"/>
                          </wps:cNvSpPr>
                          <wps:spPr bwMode="auto">
                            <a:xfrm>
                              <a:off x="8181" y="6352"/>
                              <a:ext cx="2880"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6D6A9F">
                                <w:pPr>
                                  <w:spacing w:line="480" w:lineRule="auto"/>
                                  <w:jc w:val="center"/>
                                  <w:rPr>
                                    <w:sz w:val="24"/>
                                    <w:szCs w:val="24"/>
                                  </w:rPr>
                                </w:pPr>
                                <w:r>
                                  <w:rPr>
                                    <w:sz w:val="24"/>
                                    <w:szCs w:val="24"/>
                                  </w:rPr>
                                  <w:t>Khôi phục công văn</w:t>
                                </w:r>
                              </w:p>
                            </w:txbxContent>
                          </wps:txbx>
                          <wps:bodyPr rot="0" vert="horz" wrap="square" lIns="91440" tIns="45720" rIns="91440" bIns="45720" anchor="t" anchorCtr="0" upright="1">
                            <a:noAutofit/>
                          </wps:bodyPr>
                        </wps:wsp>
                        <wps:wsp>
                          <wps:cNvPr id="1157" name="AutoShape 726"/>
                          <wps:cNvCnPr>
                            <a:cxnSpLocks noChangeShapeType="1"/>
                          </wps:cNvCnPr>
                          <wps:spPr bwMode="auto">
                            <a:xfrm>
                              <a:off x="7831" y="6547"/>
                              <a:ext cx="350" cy="0"/>
                            </a:xfrm>
                            <a:prstGeom prst="straightConnector1">
                              <a:avLst/>
                            </a:prstGeom>
                            <a:noFill/>
                            <a:ln w="31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58" name="AutoShape 727"/>
                          <wps:cNvCnPr>
                            <a:cxnSpLocks noChangeShapeType="1"/>
                          </wps:cNvCnPr>
                          <wps:spPr bwMode="auto">
                            <a:xfrm rot="16200000">
                              <a:off x="7666" y="6033"/>
                              <a:ext cx="679" cy="350"/>
                            </a:xfrm>
                            <a:prstGeom prst="bentConnector3">
                              <a:avLst>
                                <a:gd name="adj1" fmla="val 100880"/>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59" name="AutoShape 728"/>
                          <wps:cNvCnPr>
                            <a:cxnSpLocks noChangeShapeType="1"/>
                          </wps:cNvCnPr>
                          <wps:spPr bwMode="auto">
                            <a:xfrm>
                              <a:off x="7575" y="6235"/>
                              <a:ext cx="256" cy="0"/>
                            </a:xfrm>
                            <a:prstGeom prst="straightConnector1">
                              <a:avLst/>
                            </a:prstGeom>
                            <a:noFill/>
                            <a:ln w="31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60" name="Rectangle 1192"/>
                          <wps:cNvSpPr>
                            <a:spLocks noChangeArrowheads="1"/>
                          </wps:cNvSpPr>
                          <wps:spPr bwMode="auto">
                            <a:xfrm>
                              <a:off x="4553" y="9478"/>
                              <a:ext cx="3024" cy="432"/>
                            </a:xfrm>
                            <a:prstGeom prst="rect">
                              <a:avLst/>
                            </a:prstGeom>
                            <a:solidFill>
                              <a:schemeClr val="lt1">
                                <a:lumMod val="100000"/>
                                <a:lumOff val="0"/>
                              </a:schemeClr>
                            </a:solidFill>
                            <a:ln w="3175">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01D96" w:rsidRPr="00BA6B0E" w:rsidRDefault="00201D96" w:rsidP="00966942">
                                <w:pPr>
                                  <w:spacing w:line="480" w:lineRule="auto"/>
                                  <w:jc w:val="center"/>
                                  <w:rPr>
                                    <w:sz w:val="24"/>
                                    <w:szCs w:val="24"/>
                                  </w:rPr>
                                </w:pPr>
                                <w:r>
                                  <w:rPr>
                                    <w:sz w:val="24"/>
                                    <w:szCs w:val="24"/>
                                  </w:rPr>
                                  <w:t>Thống kê tổng hợp</w:t>
                                </w:r>
                              </w:p>
                            </w:txbxContent>
                          </wps:txbx>
                          <wps:bodyPr rot="0" vert="horz" wrap="square" lIns="91440" tIns="45720" rIns="91440" bIns="45720" anchor="t" anchorCtr="0" upright="1">
                            <a:noAutofit/>
                          </wps:bodyPr>
                        </wps:wsp>
                        <wps:wsp>
                          <wps:cNvPr id="1161" name="AutoShape 1193"/>
                          <wps:cNvCnPr>
                            <a:cxnSpLocks noChangeShapeType="1"/>
                          </wps:cNvCnPr>
                          <wps:spPr bwMode="auto">
                            <a:xfrm rot="16200000" flipH="1">
                              <a:off x="2499" y="7612"/>
                              <a:ext cx="3471" cy="636"/>
                            </a:xfrm>
                            <a:prstGeom prst="bentConnector3">
                              <a:avLst>
                                <a:gd name="adj1" fmla="val 100227"/>
                              </a:avLst>
                            </a:prstGeom>
                            <a:noFill/>
                            <a:ln w="3175">
                              <a:solidFill>
                                <a:schemeClr val="dk1">
                                  <a:lumMod val="100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Group 1222" o:spid="_x0000_s1064" style="position:absolute;left:0;text-align:left;margin-left:.7pt;margin-top:5.3pt;width:467.3pt;height:388.05pt;z-index:252445696" coordorigin="1715,2824" coordsize="9346,7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">
                <v:shape id="AutoShape 718" o:spid="_x0000_s1065" type="#_x0000_t32" style="position:absolute;left:7831;top:5171;width:3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a2J8MAAADcAAAADwAAAGRycy9kb3ducmV2LnhtbERP32vCMBB+H+x/CCf4pomKQzqjDGEw&#10;tqd14vZ4a25tsbl0SVZb/3ojCHu7j+/nrbe9bURHPtSONcymCgRx4UzNpYb9x/NkBSJEZIONY9Iw&#10;UIDt5v5ujZlxJ36nLo+lSCEcMtRQxdhmUoaiIoth6lrixP04bzEm6EtpPJ5SuG3kXKkHabHm1FBh&#10;S7uKimP+ZzV0B+uOajecv5ef8/z1d3hT6strPR71T48gIvXxX3xzv5g0Xy3g+ky6QG4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tifDAAAA3AAAAA8AAAAAAAAAAAAA&#10;AAAAoQIAAGRycy9kb3ducmV2LnhtbFBLBQYAAAAABAAEAPkAAACRAwAAAAA=&#10;" strokecolor="black [3200]" strokeweight=".25pt">
                  <v:shadow color="#868686"/>
                </v:shape>
                <v:group id="Group 1203" o:spid="_x0000_s1066" style="position:absolute;left:1715;top:2824;width:9346;height:7761" coordorigin="1715,2149" coordsize="9346,77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ect id="Rectangle 691" o:spid="_x0000_s1067" style="position:absolute;left:1715;top:5541;width:155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OYMAA&#10;AADcAAAADwAAAGRycy9kb3ducmV2LnhtbERPTWvCQBC9F/wPywi91Y0pqRpdxRYKudYk9yE7JsHs&#10;bMiuSfz3bqHQ2zze5xxOs+nESINrLStYryIQxJXVLdcKivz7bQvCeWSNnWVS8CAHp+Pi5YCpthP/&#10;0HjxtQgh7FJU0Hjfp1K6qiGDbmV74sBd7WDQBzjUUg84hXDTyTiKPqTBlkNDgz19NVTdLnejICmz&#10;nuJJ7jb5+Bmf5/r2XuaFUq/L+bwH4Wn2/+I/d6bD/CiB32fCBfL4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LOYMAAAADcAAAADwAAAAAAAAAAAAAAAACYAgAAZHJzL2Rvd25y&#10;ZXYueG1sUEsFBgAAAAAEAAQA9QAAAIUDAAAAAA==&#10;" fillcolor="white [3201]" strokecolor="black [3200]" strokeweight=".25pt">
                    <v:shadow color="#868686"/>
                    <v:textbox>
                      <w:txbxContent>
                        <w:p w:rsidR="00201D96" w:rsidRPr="00BA6B0E" w:rsidRDefault="00201D96" w:rsidP="006D6A9F">
                          <w:pPr>
                            <w:jc w:val="center"/>
                            <w:rPr>
                              <w:sz w:val="24"/>
                              <w:szCs w:val="24"/>
                            </w:rPr>
                          </w:pPr>
                          <w:r>
                            <w:rPr>
                              <w:sz w:val="24"/>
                              <w:szCs w:val="24"/>
                            </w:rPr>
                            <w:t>Quản trị</w:t>
                          </w:r>
                        </w:p>
                      </w:txbxContent>
                    </v:textbox>
                  </v:rect>
                  <v:rect id="Rectangle 692" o:spid="_x0000_s1068" style="position:absolute;left:4551;top:4164;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BQF74A&#10;AADcAAAADwAAAGRycy9kb3ducmV2LnhtbERPy6rCMBDdX/AfwgjurqkVX9Uo3guCW63uh2Zsi82k&#10;NLGtf28Ewd0cznM2u95UoqXGlZYVTMYRCOLM6pJzBZf08LsE4TyyxsoyKXiSg9128LPBRNuOT9Se&#10;fS5CCLsEFRTe14mULivIoBvbmjhwN9sY9AE2udQNdiHcVDKOork0WHJoKLCm/4Ky+/lhFMyux5ri&#10;Tq4WafsX7/v8Pr2mF6VGw36/BuGp91/xx33UYX40h/cz4QK5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2wUBe+AAAA3AAAAA8AAAAAAAAAAAAAAAAAmAIAAGRycy9kb3ducmV2&#10;LnhtbFBLBQYAAAAABAAEAPUAAACDAwAAAAA=&#10;" fillcolor="white [3201]" strokecolor="black [3200]" strokeweight=".25pt">
                    <v:shadow color="#868686"/>
                    <v:textbox>
                      <w:txbxContent>
                        <w:p w:rsidR="00201D96" w:rsidRPr="00BA6B0E" w:rsidRDefault="00201D96" w:rsidP="0003042B">
                          <w:pPr>
                            <w:jc w:val="center"/>
                            <w:rPr>
                              <w:sz w:val="24"/>
                              <w:szCs w:val="24"/>
                            </w:rPr>
                          </w:pPr>
                          <w:r>
                            <w:rPr>
                              <w:sz w:val="24"/>
                              <w:szCs w:val="24"/>
                            </w:rPr>
                            <w:t>Tra cứu lịch sử hoạt động</w:t>
                          </w:r>
                        </w:p>
                      </w:txbxContent>
                    </v:textbox>
                  </v:rect>
                  <v:rect id="Rectangle 693" o:spid="_x0000_s1069" style="position:absolute;left:4551;top:5075;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z1jL4A&#10;AADcAAAADwAAAGRycy9kb3ducmV2LnhtbERPy6rCMBDdX/AfwgjurqmV66MaRQXBrVb3QzO2xWZS&#10;mtjWvzcXBHdzOM9Zb3tTiZYaV1pWMBlHIIgzq0vOFVzT4+8ChPPIGivLpOBFDrabwc8aE207PlN7&#10;8bkIIewSVFB4XydSuqwgg25sa+LA3W1j0AfY5FI32IVwU8k4imbSYMmhocCaDgVlj8vTKPi7nWqK&#10;O7mcp+0+3vX5Y3pLr0qNhv1uBcJT77/ij/ukw/xoDv/PhAv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L89Yy+AAAA3AAAAA8AAAAAAAAAAAAAAAAAmAIAAGRycy9kb3ducmV2&#10;LnhtbFBLBQYAAAAABAAEAPUAAACDAwAAAAA=&#10;" fillcolor="white [3201]" strokecolor="black [3200]" strokeweight=".25pt">
                    <v:shadow color="#868686"/>
                    <v:textbox>
                      <w:txbxContent>
                        <w:p w:rsidR="00201D96" w:rsidRPr="00BA6B0E" w:rsidRDefault="00201D96" w:rsidP="0039263D">
                          <w:pPr>
                            <w:spacing w:line="480" w:lineRule="auto"/>
                            <w:jc w:val="center"/>
                            <w:rPr>
                              <w:sz w:val="24"/>
                              <w:szCs w:val="24"/>
                            </w:rPr>
                          </w:pPr>
                          <w:r>
                            <w:rPr>
                              <w:sz w:val="24"/>
                              <w:szCs w:val="24"/>
                            </w:rPr>
                            <w:t>Quản lý phòng ban</w:t>
                          </w:r>
                        </w:p>
                        <w:p w:rsidR="00201D96" w:rsidRPr="00BA6B0E" w:rsidRDefault="00201D96" w:rsidP="0039263D">
                          <w:pPr>
                            <w:rPr>
                              <w:sz w:val="24"/>
                              <w:szCs w:val="24"/>
                            </w:rPr>
                          </w:pPr>
                        </w:p>
                      </w:txbxContent>
                    </v:textbox>
                  </v:rect>
                  <v:rect id="Rectangle 694" o:spid="_x0000_s1070" style="position:absolute;left:4551;top:3253;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Nh/sIA&#10;AADcAAAADwAAAGRycy9kb3ducmV2LnhtbESPQW/CMAyF75P4D5GRuI2Uog0oBMQmTeI6CnerMW1F&#10;41RNaMu/x4dJu9l6z+993h1G16ieulB7NrCYJ6CIC29rLg1c8p/3NagQkS02nsnAkwIc9pO3HWbW&#10;D/xL/TmWSkI4ZGigirHNtA5FRQ7D3LfEot185zDK2pXadjhIuGt0miSf2mHN0lBhS98VFffzwxn4&#10;uJ5aSge9WeX9V3ocy/vyml+MmU3H4xZUpDH+m/+uT1bwE6GVZ2QCv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Y2H+wgAAANwAAAAPAAAAAAAAAAAAAAAAAJgCAABkcnMvZG93&#10;bnJldi54bWxQSwUGAAAAAAQABAD1AAAAhwMAAAAA&#10;" fillcolor="white [3201]" strokecolor="black [3200]" strokeweight=".25pt">
                    <v:shadow color="#868686"/>
                    <v:textbox>
                      <w:txbxContent>
                        <w:p w:rsidR="00201D96" w:rsidRPr="00BA6B0E" w:rsidRDefault="00201D96" w:rsidP="0039263D">
                          <w:pPr>
                            <w:spacing w:line="480" w:lineRule="auto"/>
                            <w:jc w:val="center"/>
                            <w:rPr>
                              <w:sz w:val="24"/>
                              <w:szCs w:val="24"/>
                            </w:rPr>
                          </w:pPr>
                          <w:r w:rsidRPr="00BA6B0E">
                            <w:rPr>
                              <w:sz w:val="24"/>
                              <w:szCs w:val="24"/>
                            </w:rPr>
                            <w:t>Tài khoản thành viên</w:t>
                          </w:r>
                        </w:p>
                        <w:p w:rsidR="00201D96" w:rsidRPr="00BA6B0E" w:rsidRDefault="00201D96" w:rsidP="0039263D">
                          <w:pPr>
                            <w:rPr>
                              <w:sz w:val="24"/>
                              <w:szCs w:val="24"/>
                            </w:rPr>
                          </w:pPr>
                        </w:p>
                      </w:txbxContent>
                    </v:textbox>
                  </v:rect>
                  <v:rect id="Rectangle 695" o:spid="_x0000_s1071" style="position:absolute;left:4551;top:2342;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EZb4A&#10;AADcAAAADwAAAGRycy9kb3ducmV2LnhtbERPy6rCMBDdX/AfwgjurqmV66MaRQXBrVb3QzO2xWZS&#10;mtjWvzcXBHdzOM9Zb3tTiZYaV1pWMBlHIIgzq0vOFVzT4+8ChPPIGivLpOBFDrabwc8aE207PlN7&#10;8bkIIewSVFB4XydSuqwgg25sa+LA3W1j0AfY5FI32IVwU8k4imbSYMmhocCaDgVlj8vTKPi7nWqK&#10;O7mcp+0+3vX5Y3pLr0qNhv1uBcJT77/ij/ukw/xoCf/PhAv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wvxGW+AAAA3AAAAA8AAAAAAAAAAAAAAAAAmAIAAGRycy9kb3ducmV2&#10;LnhtbFBLBQYAAAAABAAEAPUAAACDAwAAAAA=&#10;" fillcolor="white [3201]" strokecolor="black [3200]" strokeweight=".25pt">
                    <v:shadow color="#868686"/>
                    <v:textbox>
                      <w:txbxContent>
                        <w:p w:rsidR="00201D96" w:rsidRPr="00BA6B0E" w:rsidRDefault="00201D96" w:rsidP="006D6A9F">
                          <w:pPr>
                            <w:spacing w:line="480" w:lineRule="auto"/>
                            <w:jc w:val="center"/>
                            <w:rPr>
                              <w:sz w:val="24"/>
                              <w:szCs w:val="24"/>
                            </w:rPr>
                          </w:pPr>
                          <w:r>
                            <w:rPr>
                              <w:sz w:val="24"/>
                              <w:szCs w:val="24"/>
                            </w:rPr>
                            <w:t>Trang quản lý</w:t>
                          </w:r>
                        </w:p>
                      </w:txbxContent>
                    </v:textbox>
                  </v:rect>
                  <v:rect id="Rectangle 696" o:spid="_x0000_s1072" style="position:absolute;left:4551;top:5986;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z7JcIA&#10;AADcAAAADwAAAGRycy9kb3ducmV2LnhtbESPQW/CMAyF75P4D5GRuI2UIrZRCIhNmsR1FO5WY9qK&#10;xqma0JZ/jw+TuNl6z+993u5H16ieulB7NrCYJ6CIC29rLg2c89/3L1AhIltsPJOBBwXY7yZvW8ys&#10;H/iP+lMslYRwyNBAFWObaR2KihyGuW+JRbv6zmGUtSu17XCQcNfoNEk+tMOapaHCln4qKm6nuzOw&#10;uhxbSge9/sz77/QwlrflJT8bM5uOhw2oSGN8mf+vj1bwF4Ivz8gEe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PslwgAAANwAAAAPAAAAAAAAAAAAAAAAAJgCAABkcnMvZG93&#10;bnJldi54bWxQSwUGAAAAAAQABAD1AAAAhwMAAAAA&#10;" fillcolor="white [3201]" strokecolor="black [3200]" strokeweight=".25pt">
                    <v:shadow color="#868686"/>
                    <v:textbox>
                      <w:txbxContent>
                        <w:p w:rsidR="00201D96" w:rsidRPr="00BA6B0E" w:rsidRDefault="00201D96" w:rsidP="006D6A9F">
                          <w:pPr>
                            <w:spacing w:line="480" w:lineRule="auto"/>
                            <w:jc w:val="center"/>
                            <w:rPr>
                              <w:sz w:val="24"/>
                              <w:szCs w:val="24"/>
                            </w:rPr>
                          </w:pPr>
                          <w:r>
                            <w:rPr>
                              <w:sz w:val="24"/>
                              <w:szCs w:val="24"/>
                            </w:rPr>
                            <w:t>Quản lý công văn</w:t>
                          </w:r>
                        </w:p>
                      </w:txbxContent>
                    </v:textbox>
                  </v:rect>
                  <v:rect id="Rectangle 697" o:spid="_x0000_s1073" style="position:absolute;left:4551;top:7799;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evsAA&#10;AADcAAAADwAAAGRycy9kb3ducmV2LnhtbERPTWuDQBC9F/Iflgn0VlcNbRKbTTCBgtfGeB/cqUrc&#10;WXE3av99t1DobR7vcw6nxfRiotF1lhUkUQyCuLa640bBrfx42YFwHlljb5kUfJOD03H1dMBM25k/&#10;abr6RoQQdhkqaL0fMild3ZJBF9mBOHBfdjToAxwbqUecQ7jpZRrHb9Jgx6GhxYEuLdX368MoeK2K&#10;gdJZ7rfldE7zpblvqvKm1PN6yd9BeFr8v/jPXegwP0ng95lw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4BevsAAAADcAAAADwAAAAAAAAAAAAAAAACYAgAAZHJzL2Rvd25y&#10;ZXYueG1sUEsFBgAAAAAEAAQA9QAAAIUDAAAAAA==&#10;" fillcolor="white [3201]" strokecolor="black [3200]" strokeweight=".25pt">
                    <v:shadow color="#868686"/>
                    <v:textbox>
                      <w:txbxContent>
                        <w:p w:rsidR="00201D96" w:rsidRPr="00BA6B0E" w:rsidRDefault="00201D96" w:rsidP="006D6A9F">
                          <w:pPr>
                            <w:spacing w:line="480" w:lineRule="auto"/>
                            <w:jc w:val="center"/>
                            <w:rPr>
                              <w:sz w:val="24"/>
                              <w:szCs w:val="24"/>
                            </w:rPr>
                          </w:pPr>
                          <w:r>
                            <w:rPr>
                              <w:sz w:val="24"/>
                              <w:szCs w:val="24"/>
                            </w:rPr>
                            <w:t>Quản lý giao diện</w:t>
                          </w:r>
                        </w:p>
                      </w:txbxContent>
                    </v:textbox>
                  </v:rect>
                  <v:rect id="Rectangle 698" o:spid="_x0000_s1074" style="position:absolute;left:4551;top:6897;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LAycAA&#10;AADcAAAADwAAAGRycy9kb3ducmV2LnhtbERPTWuDQBC9B/oflin0lqyxpGmta7CFgtdGvQ/uVCXu&#10;rLhbtf++GwjkNo/3OelpNYOYaXK9ZQX7XQSCuLG651ZBVX5tX0E4j6xxsEwK/sjBKXvYpJhou/A3&#10;zWffihDCLkEFnfdjIqVrOjLodnYkDtyPnQz6AKdW6gmXEG4GGUfRizTYc2jocKTPjprL+dcoONTF&#10;SPEi347l/BHna3t5rstKqafHNX8H4Wn1d/HNXegwfx/D9Zlwgc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LAycAAAADcAAAADwAAAAAAAAAAAAAAAACYAgAAZHJzL2Rvd25y&#10;ZXYueG1sUEsFBgAAAAAEAAQA9QAAAIUDAAAAAA==&#10;" fillcolor="white [3201]" strokecolor="black [3200]" strokeweight=".25pt">
                    <v:shadow color="#868686"/>
                    <v:textbox>
                      <w:txbxContent>
                        <w:p w:rsidR="00201D96" w:rsidRPr="00BA6B0E" w:rsidRDefault="00201D96" w:rsidP="006D6A9F">
                          <w:pPr>
                            <w:spacing w:line="480" w:lineRule="auto"/>
                            <w:jc w:val="center"/>
                            <w:rPr>
                              <w:sz w:val="24"/>
                              <w:szCs w:val="24"/>
                            </w:rPr>
                          </w:pPr>
                          <w:r>
                            <w:rPr>
                              <w:sz w:val="24"/>
                              <w:szCs w:val="24"/>
                            </w:rPr>
                            <w:t>Quản lý nhân viên</w:t>
                          </w:r>
                        </w:p>
                      </w:txbxContent>
                    </v:textbox>
                  </v:rect>
                  <v:shape id="AutoShape 699" o:spid="_x0000_s1075" type="#_x0000_t34" style="position:absolute;left:3270;top:5776;width:645;height: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7H28EAAADcAAAADwAAAGRycy9kb3ducmV2LnhtbERP32vCMBB+F/Y/hBv4NlMdiKtG2QZT&#10;ERms0/ejOdtqc+mSaOt/b4SBb/fx/bzZojO1uJDzlWUFw0ECgji3uuJCwe7362UCwgdkjbVlUnAl&#10;D4v5U2+GqbYt/9AlC4WIIexTVFCG0KRS+rwkg35gG+LIHawzGCJ0hdQO2xhuajlKkrE0WHFsKLGh&#10;z5LyU3Y2CkbL42qffeC2dfz3rd+2ermxWqn+c/c+BRGoCw/xv3ut4/zhK9yfiRfI+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HsfbwQAAANwAAAAPAAAAAAAAAAAAAAAA&#10;AKECAABkcnMvZG93bnJldi54bWxQSwUGAAAAAAQABAD5AAAAjwMAAAAA&#10;" adj="10783" strokecolor="black [3200]" strokeweight=".25pt">
                    <v:shadow color="#868686"/>
                  </v:shape>
                  <v:shape id="AutoShape 700" o:spid="_x0000_s1076" type="#_x0000_t34" style="position:absolute;left:3794;top:5422;width:880;height:6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0dOL8AAADcAAAADwAAAGRycy9kb3ducmV2LnhtbERPS4vCMBC+C/6HMII3TRRZpRpFBNde&#10;fRw8Ds3YFptJTbJa/71ZWNjbfHzPWW0624gn+VA71jAZKxDEhTM1lxou5/1oASJEZIONY9LwpgCb&#10;db+3wsy4Fx/peYqlSCEcMtRQxdhmUoaiIoth7FrixN2ctxgT9KU0Hl8p3DZyqtSXtFhzaqiwpV1F&#10;xf30YzXkx0cjWSkzf9z8Nf/G62FfzrQeDrrtEkSkLv6L/9y5SfMnM/h9Jl0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e0dOL8AAADcAAAADwAAAAAAAAAAAAAAAACh&#10;AgAAZHJzL2Rvd25yZXYueG1sUEsFBgAAAAAEAAQA+QAAAI0DAAAAAA==&#10;" adj="21599" strokecolor="black [3200]" strokeweight=".25pt">
                    <v:shadow color="#868686"/>
                  </v:shape>
                  <v:shape id="AutoShape 701" o:spid="_x0000_s1077" type="#_x0000_t34" style="position:absolute;left:3320;top:5896;width:1827;height:6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aricQAAADcAAAADwAAAGRycy9kb3ducmV2LnhtbERPS2vCQBC+F/oflil4qxu1FhtdpRQF&#10;DxGfUL2N2WkSmp0N2dWk/94VhN7m43vOZNaaUlypdoVlBb1uBII4tbrgTMFhv3gdgXAeWWNpmRT8&#10;kYPZ9PlpgrG2DW/puvOZCCHsYlSQe1/FUro0J4OuayviwP3Y2qAPsM6krrEJ4aaU/Sh6lwYLDg05&#10;VvSVU/q7uxgFg+rNfy/7q4/j+ZSsE0oa2cw3SnVe2s8xCE+t/xc/3Esd5veGcH8mXCC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tquJxAAAANwAAAAPAAAAAAAAAAAA&#10;AAAAAKECAABkcnMvZG93bnJldi54bWxQSwUGAAAAAAQABAD5AAAAkgMAAAAA&#10;" adj="21505" strokecolor="black [3200]" strokeweight=".25pt">
                    <v:shadow color="#868686"/>
                  </v:shape>
                  <v:shape id="AutoShape 702" o:spid="_x0000_s1078" type="#_x0000_t34" style="position:absolute;left:3787;top:4523;width:893;height:63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fp58IAAADcAAAADwAAAGRycy9kb3ducmV2LnhtbERPS2sCMRC+F/wPYQRvNWsFa7dGkYrg&#10;oRcf6HW6mX3QzSQmcd3++6ZQ8DYf33MWq960oiMfGssKJuMMBHFhdcOVgtNx+zwHESKyxtYyKfih&#10;AKvl4GmBubZ33lN3iJVIIRxyVFDH6HIpQ1GTwTC2jjhxpfUGY4K+ktrjPYWbVr5k2UwabDg11Ojo&#10;o6bi+3AzCvp99+ku0zf9dX4tN353dOV165QaDfv1O4hIfXyI/907neZPZvD3TLpAL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fp58IAAADcAAAADwAAAAAAAAAAAAAA&#10;AAChAgAAZHJzL2Rvd25yZXYueG1sUEsFBgAAAAAEAAQA+QAAAJADAAAAAA==&#10;" adj="22059" strokecolor="black [3200]" strokeweight=".25pt">
                    <v:shadow color="#868686"/>
                  </v:shape>
                  <v:shape id="AutoShape 703" o:spid="_x0000_s1079" type="#_x0000_t34" style="position:absolute;left:2874;top:6342;width:2720;height:6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EeEMIAAADcAAAADwAAAGRycy9kb3ducmV2LnhtbERPS4vCMBC+L/gfwgheRFOF9VGNIsKC&#10;62mtIngbmrEtJpPSZG3332+Ehb3Nx/ec9bazRjyp8ZVjBZNxAoI4d7riQsHl/DFagPABWaNxTAp+&#10;yMN203tbY6pdyyd6ZqEQMYR9igrKEOpUSp+XZNGPXU0cubtrLIYIm0LqBtsYbo2cJslMWqw4NpRY&#10;076k/JF9WwWmbt+HuL/Kz69zZi7FzR6X+VSpQb/brUAE6sK/+M990HH+ZA6vZ+IF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BEeEMIAAADcAAAADwAAAAAAAAAAAAAA&#10;AAChAgAAZHJzL2Rvd25yZXYueG1sUEsFBgAAAAAEAAQA+QAAAJADAAAAAA==&#10;" adj="21703" strokecolor="black [3200]" strokeweight=".25pt">
                    <v:shadow color="#868686"/>
                  </v:shape>
                  <v:shape id="AutoShape 704" o:spid="_x0000_s1080" type="#_x0000_t34" style="position:absolute;left:3787;top:3630;width:893;height:63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TYDsUAAADcAAAADwAAAGRycy9kb3ducmV2LnhtbESPS08DMQyE70j9D5GRuNFsQYKybVpV&#10;oEo9cOlD5epuvA+xcUIStsu/xwckbrZmPPN5uR5drwaKqfNsYDYtQBFX3nbcGDgdt/dzUCkjW+w9&#10;k4EfSrBeTW6WWFp/5T0Nh9woCeFUooE251BqnaqWHKapD8Si1T46zLLGRtuIVwl3vX4oiiftsGNp&#10;aDHQa0vV5+HbGRj3w3v4eHyxl/Nz/RZ3x1B/bYMxd7fjZgEq05j/zX/XOyv4M6GVZ2QC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2TYDsUAAADcAAAADwAAAAAAAAAA&#10;AAAAAAChAgAAZHJzL2Rvd25yZXYueG1sUEsFBgAAAAAEAAQA+QAAAJMDAAAAAA==&#10;" adj="22059" strokecolor="black [3200]" strokeweight=".25pt">
                    <v:shadow color="#868686"/>
                  </v:shape>
                  <v:shape id="AutoShape 705" o:spid="_x0000_s1081" type="#_x0000_t34" style="position:absolute;left:3787;top:2737;width:893;height:63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5eF8EAAADcAAAADwAAAGRycy9kb3ducmV2LnhtbERPS4vCMBC+C/6HMAt7kTWth0Vro4go&#10;6M3X3odm+nCbSWli2/33ZkHwNh/fc9L1YGrRUesqywriaQSCOLO64kLB7br/moNwHlljbZkU/JGD&#10;9Wo8SjHRtuczdRdfiBDCLkEFpfdNIqXLSjLoprYhDlxuW4M+wLaQusU+hJtazqLoWxqsODSU2NC2&#10;pOz38jAKzvlxUet7M4k33ak7RH0x/9mdlPr8GDZLEJ4G/xa/3Acd5scL+H8mXCB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Hl4XwQAAANwAAAAPAAAAAAAAAAAAAAAA&#10;AKECAABkcnMvZG93bnJldi54bWxQSwUGAAAAAAQABAD5AAAAjwMAAAAA&#10;" adj="21769" strokecolor="black [3200]" strokeweight=".25pt">
                    <v:shadow color="#868686"/>
                  </v:shape>
                  <v:rect id="Rectangle 706" o:spid="_x0000_s1082" style="position:absolute;left:4551;top:8702;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xmMIA&#10;AADcAAAADwAAAGRycy9kb3ducmV2LnhtbESPzW7CQAyE75V4h5UrcSubBvGXsiBaqRJXCNytrJtE&#10;ZL1RdknC2+NDJW62ZjzzebsfXaN66kLt2cDnLAFFXHhbc2ngkv9+rEGFiGyx8UwGHhRgv5u8bTGz&#10;fuAT9edYKgnhkKGBKsY20zoUFTkMM98Si/bnO4dR1q7UtsNBwl2j0yRZaoc1S0OFLf1UVNzOd2dg&#10;cT22lA56s8r77/Qwlrf5Nb8YM30fD1+gIo3xZf6/PlrBTwVfnpEJ9O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oDGYwgAAANwAAAAPAAAAAAAAAAAAAAAAAJgCAABkcnMvZG93&#10;bnJldi54bWxQSwUGAAAAAAQABAD1AAAAhwMAAAAA&#10;" fillcolor="white [3201]" strokecolor="black [3200]" strokeweight=".25pt">
                    <v:shadow color="#868686"/>
                    <v:textbox>
                      <w:txbxContent>
                        <w:p w:rsidR="00201D96" w:rsidRPr="00BA6B0E" w:rsidRDefault="00201D96" w:rsidP="006D6A9F">
                          <w:pPr>
                            <w:spacing w:line="480" w:lineRule="auto"/>
                            <w:jc w:val="center"/>
                            <w:rPr>
                              <w:sz w:val="24"/>
                              <w:szCs w:val="24"/>
                            </w:rPr>
                          </w:pPr>
                          <w:r>
                            <w:rPr>
                              <w:sz w:val="24"/>
                              <w:szCs w:val="24"/>
                            </w:rPr>
                            <w:t>Tra cứu công văn</w:t>
                          </w:r>
                        </w:p>
                      </w:txbxContent>
                    </v:textbox>
                  </v:rect>
                  <v:shape id="AutoShape 709" o:spid="_x0000_s1083" type="#_x0000_t34" style="position:absolute;left:2497;top:6836;width:3471;height:63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cGsAAAADcAAAADwAAAGRycy9kb3ducmV2LnhtbERPzWrCQBC+C32HZQq9NZvkIBJdpRRK&#10;jZeizQMM2TEbzM6G3dXEt3cLBW/z8f3OZjfbQdzIh96xgiLLQRC3TvfcKWh+v95XIEJE1jg4JgV3&#10;CrDbviw2WGk38ZFup9iJFMKhQgUmxrGSMrSGLIbMjcSJOztvMSboO6k9TincDrLM86W02HNqMDjS&#10;p6H2crpaBdacG1/WzU89XfbfpqgPWLuDUm+v88caRKQ5PsX/7r1O88sC/p5JF8jt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vgnBrAAAAA3AAAAA8AAAAAAAAAAAAAAAAA&#10;oQIAAGRycy9kb3ducmV2LnhtbFBLBQYAAAAABAAEAPkAAACOAwAAAAA=&#10;" adj="21649" strokecolor="black [3200]" strokeweight=".25pt">
                    <v:shadow color="#868686"/>
                  </v:shape>
                  <v:shape id="AutoShape 710" o:spid="_x0000_s1084" type="#_x0000_t34" style="position:absolute;left:3787;top:5429;width:893;height:63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Xl+cIAAADcAAAADwAAAGRycy9kb3ducmV2LnhtbERP22rCQBB9L/gPyxR8qxsjSEldpQhS&#10;UQM1+gFDdkxCs7NpdhPj37uC4NscznUWq8HUoqfWVZYVTCcRCOLc6ooLBefT5uMThPPIGmvLpOBG&#10;DlbL0dsCE22vfKQ+84UIIewSVFB63yRSurwkg25iG+LAXWxr0AfYFlK3eA3hppZxFM2lwYpDQ4kN&#10;rUvK/7LOKEh33dDvf36ns/9D57sUsz69rJUavw/fXyA8Df4lfrq3OsyPY3g8Ey6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Xl+cIAAADcAAAADwAAAAAAAAAAAAAA&#10;AAChAgAAZHJzL2Rvd25yZXYueG1sUEsFBgAAAAAEAAQA+QAAAJADAAAAAA==&#10;" adj="21309" strokecolor="black [3200]" strokeweight=".25pt">
                    <v:shadow color="#868686"/>
                  </v:shape>
                  <v:rect id="Rectangle 711" o:spid="_x0000_s1085" style="position:absolute;left:8181;top:2149;width:288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Kv78AA&#10;AADcAAAADwAAAGRycy9kb3ducmV2LnhtbERPTWuDQBC9B/oflin0lqxV2rTWNSSBgNdGvQ/uVCXu&#10;rLhbtf8+Wyj0No/3OdlhNYOYaXK9ZQXPuwgEcWN1z62Cqrxs30A4j6xxsEwKfsjBIX/YZJhqu/An&#10;zVffihDCLkUFnfdjKqVrOjLodnYkDtyXnQz6AKdW6gmXEG4GGUfRqzTYc2jocKRzR83t+m0UvNTF&#10;SPEi3/flfIqPa3tL6rJS6ulxPX6A8LT6f/Gfu9BhfpzA7zPhApnf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Kv78AAAADcAAAADwAAAAAAAAAAAAAAAACYAgAAZHJzL2Rvd25y&#10;ZXYueG1sUEsFBgAAAAAEAAQA9QAAAIUDAAAAAA==&#10;" fillcolor="white [3201]" strokecolor="black [3200]" strokeweight=".25pt">
                    <v:shadow color="#868686"/>
                    <v:textbox>
                      <w:txbxContent>
                        <w:p w:rsidR="00201D96" w:rsidRPr="00BA6B0E" w:rsidRDefault="00201D96" w:rsidP="006D6A9F">
                          <w:pPr>
                            <w:spacing w:line="480" w:lineRule="auto"/>
                            <w:jc w:val="center"/>
                            <w:rPr>
                              <w:sz w:val="24"/>
                              <w:szCs w:val="24"/>
                            </w:rPr>
                          </w:pPr>
                          <w:r>
                            <w:rPr>
                              <w:sz w:val="24"/>
                              <w:szCs w:val="24"/>
                            </w:rPr>
                            <w:t xml:space="preserve"> Phân quyền</w:t>
                          </w:r>
                        </w:p>
                      </w:txbxContent>
                    </v:textbox>
                  </v:rect>
                  <v:rect id="Rectangle 712" o:spid="_x0000_s1086" style="position:absolute;left:8181;top:2858;width:288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s3m78A&#10;AADcAAAADwAAAGRycy9kb3ducmV2LnhtbERPS4vCMBC+L/gfwgje1tTq+qhGUWHB61q9D83YFptJ&#10;aWJb//1GELzNx/ecza43lWipcaVlBZNxBII4s7rkXMEl/f1egnAeWWNlmRQ8ycFuO/jaYKJtx3/U&#10;nn0uQgi7BBUU3teJlC4ryKAb25o4cDfbGPQBNrnUDXYh3FQyjqK5NFhyaCiwpmNB2f38MAp+rqea&#10;4k6uFml7iPd9fp9e04tSo2G/X4Pw1PuP+O0+6TA/nsHrmXCB3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zebvwAAANwAAAAPAAAAAAAAAAAAAAAAAJgCAABkcnMvZG93bnJl&#10;di54bWxQSwUGAAAAAAQABAD1AAAAhAMAAAAA&#10;" fillcolor="white [3201]" strokecolor="black [3200]" strokeweight=".25pt">
                    <v:shadow color="#868686"/>
                    <v:textbox>
                      <w:txbxContent>
                        <w:p w:rsidR="00201D96" w:rsidRPr="00BA6B0E" w:rsidRDefault="00201D96" w:rsidP="00EF4586">
                          <w:pPr>
                            <w:spacing w:line="480" w:lineRule="auto"/>
                            <w:jc w:val="center"/>
                            <w:rPr>
                              <w:sz w:val="24"/>
                              <w:szCs w:val="24"/>
                            </w:rPr>
                          </w:pPr>
                          <w:r>
                            <w:rPr>
                              <w:sz w:val="24"/>
                              <w:szCs w:val="24"/>
                            </w:rPr>
                            <w:t>Xóa tài khoản</w:t>
                          </w:r>
                        </w:p>
                      </w:txbxContent>
                    </v:textbox>
                  </v:rect>
                  <v:rect id="Rectangle 713" o:spid="_x0000_s1087" style="position:absolute;left:8181;top:3567;width:288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eSAMAA&#10;AADcAAAADwAAAGRycy9kb3ducmV2LnhtbERPTWuDQBC9B/oflin0lqy12LTWNaSFgNdGvQ/uVCXu&#10;rLhbNf8+Gyj0No/3OdlhNYOYaXK9ZQXPuwgEcWN1z62Cqjxt30A4j6xxsEwKruTgkD9sMky1Xfib&#10;5rNvRQhhl6KCzvsxldI1HRl0OzsSB+7HTgZ9gFMr9YRLCDeDjKPoVRrsOTR0ONJXR83l/GsUJHUx&#10;UrzI9305f8bHtb281GWl1NPjevwA4Wn1/+I/d6HD/DiB+zPhAp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eSAMAAAADcAAAADwAAAAAAAAAAAAAAAACYAgAAZHJzL2Rvd25y&#10;ZXYueG1sUEsFBgAAAAAEAAQA9QAAAIUDAAAAAA==&#10;" fillcolor="white [3201]" strokecolor="black [3200]" strokeweight=".25pt">
                    <v:shadow color="#868686"/>
                    <v:textbox>
                      <w:txbxContent>
                        <w:p w:rsidR="00201D96" w:rsidRPr="00BA6B0E" w:rsidRDefault="00201D96" w:rsidP="006D6A9F">
                          <w:pPr>
                            <w:spacing w:line="480" w:lineRule="auto"/>
                            <w:jc w:val="center"/>
                            <w:rPr>
                              <w:sz w:val="24"/>
                              <w:szCs w:val="24"/>
                            </w:rPr>
                          </w:pPr>
                          <w:r>
                            <w:rPr>
                              <w:sz w:val="24"/>
                              <w:szCs w:val="24"/>
                            </w:rPr>
                            <w:t>Thêm mới tài khoản</w:t>
                          </w:r>
                        </w:p>
                      </w:txbxContent>
                    </v:textbox>
                  </v:rect>
                  <v:rect id="Rectangle 714" o:spid="_x0000_s1088" style="position:absolute;left:8181;top:4277;width:288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UMd8AA&#10;AADcAAAADwAAAGRycy9kb3ducmV2LnhtbERPTWvCQBC9F/wPywi91Y0pjRpdxRYKudYk9yE7JsHs&#10;bMiuSfz3bqHQ2zze5xxOs+nESINrLStYryIQxJXVLdcKivz7bQvCeWSNnWVS8CAHp+Pi5YCpthP/&#10;0HjxtQgh7FJU0Hjfp1K6qiGDbmV74sBd7WDQBzjUUg84hXDTyTiKEmmw5dDQYE9fDVW3y90o+Ciz&#10;nuJJ7jb5+Bmf5/r2XuaFUq/L+bwH4Wn2/+I/d6bD/DiB32fCBfL4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gUMd8AAAADcAAAADwAAAAAAAAAAAAAAAACYAgAAZHJzL2Rvd25y&#10;ZXYueG1sUEsFBgAAAAAEAAQA9QAAAIUDAAAAAA==&#10;" fillcolor="white [3201]" strokecolor="black [3200]" strokeweight=".25pt">
                    <v:shadow color="#868686"/>
                    <v:textbox>
                      <w:txbxContent>
                        <w:p w:rsidR="00201D96" w:rsidRPr="00BA6B0E" w:rsidRDefault="00201D96" w:rsidP="006D6A9F">
                          <w:pPr>
                            <w:spacing w:line="480" w:lineRule="auto"/>
                            <w:jc w:val="center"/>
                            <w:rPr>
                              <w:sz w:val="24"/>
                              <w:szCs w:val="24"/>
                            </w:rPr>
                          </w:pPr>
                          <w:r w:rsidRPr="00BA6B0E">
                            <w:rPr>
                              <w:sz w:val="24"/>
                              <w:szCs w:val="24"/>
                            </w:rPr>
                            <w:t>Xem thông tin tài khoản</w:t>
                          </w:r>
                        </w:p>
                      </w:txbxContent>
                    </v:textbox>
                  </v:rect>
                  <v:shape id="AutoShape 719" o:spid="_x0000_s1089" type="#_x0000_t32" style="position:absolute;left:7831;top:3762;width:3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jsRMMAAADcAAAADwAAAGRycy9kb3ducmV2LnhtbERP30vDMBB+F/wfwgm+ucSCU7plYwwE&#10;0SfrcHu8Nbe2rLnUJHbt/vplIPh2H9/Pmy8H24qefGgca3icKBDEpTMNVxo2X68PLyBCRDbYOiYN&#10;IwVYLm5v5pgbd+JP6otYiRTCIUcNdYxdLmUoa7IYJq4jTtzBeYsxQV9J4/GUwm0rM6Wm0mLDqaHG&#10;jtY1lcfi12rov607qvV43j9ts+L9Z/xQaue1vr8bVjMQkYb4L/5zv5k0P3uG6zPpArm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o7ETDAAAA3AAAAA8AAAAAAAAAAAAA&#10;AAAAoQIAAGRycy9kb3ducmV2LnhtbFBLBQYAAAAABAAEAPkAAACRAwAAAAA=&#10;" strokecolor="black [3200]" strokeweight=".25pt">
                    <v:shadow color="#868686"/>
                  </v:shape>
                  <v:shape id="AutoShape 720" o:spid="_x0000_s1090" type="#_x0000_t34" style="position:absolute;left:7311;top:3626;width:1390;height:35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Qc8sQAAADdAAAADwAAAGRycy9kb3ducmV2LnhtbERPS2sCMRC+F/ofwgjeanYVW90apbQI&#10;9lLfeJ1uxt3FzWRJom77602h4G0+vudMZq2pxYWcrywrSHsJCOLc6ooLBbvt/GkEwgdkjbVlUvBD&#10;HmbTx4cJZtpeeU2XTShEDGGfoYIyhCaT0uclGfQ92xBH7midwRChK6R2eI3hppb9JHmWBiuODSU2&#10;9F5SftqcjYLv02/qPg6D/cvn13ysV0u/2tYjpbqd9u0VRKA23MX/7oWO89NhH/6+iSfI6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JBzyxAAAAN0AAAAPAAAAAAAAAAAA&#10;AAAAAKECAABkcnMvZG93bnJldi54bWxQSwUGAAAAAAQABAD5AAAAkgMAAAAA&#10;" adj="21568" strokecolor="black [3200]" strokeweight=".25pt">
                    <v:shadow color="#868686"/>
                  </v:shape>
                  <v:shape id="AutoShape 721" o:spid="_x0000_s1091" type="#_x0000_t34" style="position:absolute;left:7624;top:2549;width:764;height:35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LWjsQAAADdAAAADwAAAGRycy9kb3ducmV2LnhtbERPTWsCMRC9F/ofwhR6q1ltFVmNYi2C&#10;By9dFTyOm3F36WayJqmm/vqmIPQ2j/c503k0rbiQ841lBf1eBoK4tLrhSsFuu3oZg/ABWWNrmRT8&#10;kIf57PFhirm2V/6kSxEqkULY56igDqHLpfRlTQZ9z3bEiTtZZzAk6CqpHV5TuGnlIMtG0mDDqaHG&#10;jpY1lV/Ft1Fw1Iv95pZhFw+++Ijn4fF9+eaUen6KiwmIQDH8i+/utU7z+8NX+Psmn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YtaOxAAAAN0AAAAPAAAAAAAAAAAA&#10;AAAAAKECAABkcnMvZG93bnJldi54bWxQSwUGAAAAAAQABAD5AAAAkgMAAAAA&#10;" adj="21741" strokecolor="black [3200]" strokeweight=".25pt">
                    <v:shadow color="#868686"/>
                  </v:shape>
                  <v:shape id="AutoShape 723" o:spid="_x0000_s1092" type="#_x0000_t32" style="position:absolute;left:7575;top:3450;width:2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ZPLMQAAADdAAAADwAAAGRycy9kb3ducmV2LnhtbERP30vDMBB+H/g/hBN8W5MNN6RbNmQg&#10;iD7ZDfXx1pxtWXOpSexa/3ojDPZ2H9/PW28H24qefGgca5hlCgRx6UzDlYbD/mn6ACJEZIOtY9Iw&#10;UoDt5mayxty4M79RX8RKpBAOOWqoY+xyKUNZk8WQuY44cV/OW4wJ+koaj+cUbls5V2opLTacGmrs&#10;aFdTeSp+rIb+3bqT2o2/x8XHvHj5Hl+V+vRa390OjysQkYZ4FV/czybNny3u4f+bdIL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Nk8sxAAAAN0AAAAPAAAAAAAAAAAA&#10;AAAAAKECAABkcnMvZG93bnJldi54bWxQSwUGAAAAAAQABAD5AAAAkgMAAAAA&#10;" strokecolor="black [3200]" strokeweight=".25pt">
                    <v:shadow color="#868686"/>
                  </v:shape>
                  <v:rect id="Rectangle 724" o:spid="_x0000_s1093" style="position:absolute;left:8181;top:5643;width:288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FMAA&#10;AADdAAAADwAAAGRycy9kb3ducmV2LnhtbERPTYvCMBC9C/sfwgh709QuXbUaRQXB69p6H5qxLTaT&#10;0mTb7r/fCIK3ebzP2e5H04ieOldbVrCYRyCIC6trLhXk2Xm2AuE8ssbGMin4Iwf73cdki6m2A/9Q&#10;f/WlCCHsUlRQed+mUrqiIoNublviwN1tZ9AH2JVSdziEcNPIOIq+pcGaQ0OFLZ0qKh7XX6MguV1a&#10;ige5Xmb9MT6M5ePrluVKfU7HwwaEp9G/xS/3RYf5iySB5zfhBLn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j/+FMAAAADdAAAADwAAAAAAAAAAAAAAAACYAgAAZHJzL2Rvd25y&#10;ZXYueG1sUEsFBgAAAAAEAAQA9QAAAIUDAAAAAA==&#10;" fillcolor="white [3201]" strokecolor="black [3200]" strokeweight=".25pt">
                    <v:shadow color="#868686"/>
                    <v:textbox>
                      <w:txbxContent>
                        <w:p w:rsidR="00201D96" w:rsidRPr="00BA6B0E" w:rsidRDefault="00201D96" w:rsidP="00EF4586">
                          <w:pPr>
                            <w:spacing w:line="480" w:lineRule="auto"/>
                            <w:jc w:val="center"/>
                            <w:rPr>
                              <w:sz w:val="24"/>
                              <w:szCs w:val="24"/>
                            </w:rPr>
                          </w:pPr>
                          <w:r>
                            <w:rPr>
                              <w:sz w:val="24"/>
                              <w:szCs w:val="24"/>
                            </w:rPr>
                            <w:t>Xóa công văn</w:t>
                          </w:r>
                        </w:p>
                      </w:txbxContent>
                    </v:textbox>
                  </v:rect>
                  <v:rect id="Rectangle 725" o:spid="_x0000_s1094" style="position:absolute;left:8181;top:6352;width:288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1gY8EA&#10;AADdAAAADwAAAGRycy9kb3ducmV2LnhtbERPTWuDQBC9F/Iflgn0VlctSVrjKmmhkGtjch/ciYru&#10;rLhbtf++Wyj0No/3OXm5mkHMNLnOsoIkikEQ11Z33Ci4Vh9PLyCcR9Y4WCYF3+SgLDYPOWbaLvxJ&#10;88U3IoSwy1BB6/2YSenqlgy6yI7EgbvbyaAPcGqknnAJ4WaQaRzvpcGOQ0OLI723VPeXL6NgdzuP&#10;lC7y9VDNb+lpbfrnW3VV6nG7no4gPK3+X/znPuswP9nt4febcIIs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tYGPBAAAA3QAAAA8AAAAAAAAAAAAAAAAAmAIAAGRycy9kb3du&#10;cmV2LnhtbFBLBQYAAAAABAAEAPUAAACGAwAAAAA=&#10;" fillcolor="white [3201]" strokecolor="black [3200]" strokeweight=".25pt">
                    <v:shadow color="#868686"/>
                    <v:textbox>
                      <w:txbxContent>
                        <w:p w:rsidR="00201D96" w:rsidRPr="00BA6B0E" w:rsidRDefault="00201D96" w:rsidP="006D6A9F">
                          <w:pPr>
                            <w:spacing w:line="480" w:lineRule="auto"/>
                            <w:jc w:val="center"/>
                            <w:rPr>
                              <w:sz w:val="24"/>
                              <w:szCs w:val="24"/>
                            </w:rPr>
                          </w:pPr>
                          <w:r>
                            <w:rPr>
                              <w:sz w:val="24"/>
                              <w:szCs w:val="24"/>
                            </w:rPr>
                            <w:t>Khôi phục công văn</w:t>
                          </w:r>
                        </w:p>
                      </w:txbxContent>
                    </v:textbox>
                  </v:rect>
                  <v:shape id="AutoShape 726" o:spid="_x0000_s1095" type="#_x0000_t32" style="position:absolute;left:7831;top:6547;width:3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RW8QAAADdAAAADwAAAGRycy9kb3ducmV2LnhtbERP30vDMBB+F/wfwgm+2WSDOemWDRkI&#10;wz2tG+rjrTnbsuZSk6xr/euNIPh2H9/PW64H24qefGgca5hkCgRx6UzDlYbj4eXhCUSIyAZbx6Rh&#10;pADr1e3NEnPjrrynvoiVSCEcctRQx9jlUoayJoshcx1x4j6dtxgT9JU0Hq8p3LZyqtSjtNhwaqix&#10;o01N5bm4WA39m3VntRm/T7P3afH6Ne6U+vBa398NzwsQkYb4L/5zb02aP5nN4febdIJ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5NFbxAAAAN0AAAAPAAAAAAAAAAAA&#10;AAAAAKECAABkcnMvZG93bnJldi54bWxQSwUGAAAAAAQABAD5AAAAkgMAAAAA&#10;" strokecolor="black [3200]" strokeweight=".25pt">
                    <v:shadow color="#868686"/>
                  </v:shape>
                  <v:shape id="AutoShape 727" o:spid="_x0000_s1096" type="#_x0000_t34" style="position:absolute;left:7666;top:6033;width:679;height:35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9d38YAAADdAAAADwAAAGRycy9kb3ducmV2LnhtbESP0UrDQBBF3wX/YRmhb3bTFrWk3RYR&#10;KoJCaewHDNlpNpidjbtrk/y98yD4NsO9c++Z7X70nbpSTG1gA4t5AYq4DrblxsD583C/BpUyssUu&#10;MBmYKMF+d3uzxdKGgU90rXKjJIRTiQZczn2pdaodeUzz0BOLdgnRY5Y1NtpGHCTcd3pZFI/aY8vS&#10;4LCnF0f1V/XjDZyKVTc1x358d9VxevquX4eP6I2Z3Y3PG1CZxvxv/rt+s4K/eBBc+UZG0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Xd/GAAAA3QAAAA8AAAAAAAAA&#10;AAAAAAAAoQIAAGRycy9kb3ducmV2LnhtbFBLBQYAAAAABAAEAPkAAACUAwAAAAA=&#10;" adj="21790" strokecolor="black [3200]" strokeweight=".25pt">
                    <v:shadow color="#868686"/>
                  </v:shape>
                  <v:shape id="AutoShape 728" o:spid="_x0000_s1097" type="#_x0000_t32" style="position:absolute;left:7575;top:6235;width:2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fgssQAAADdAAAADwAAAGRycy9kb3ducmV2LnhtbERP30vDMBB+F/wfwgm+2WSDyeyWDRkI&#10;wz2tG+rjrTnbsuZSk6xr/euNIPh2H9/PW64H24qefGgca5hkCgRx6UzDlYbj4eVhDiJEZIOtY9Iw&#10;UoD16vZmiblxV95TX8RKpBAOOWqoY+xyKUNZk8WQuY44cZ/OW4wJ+koaj9cUbls5VepRWmw4NdTY&#10;0aam8lxcrIb+zbqz2ozfp9n7tHj9GndKfXit7++G5wWISEP8F/+5tybNn8ye4PebdIJ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CyxAAAAN0AAAAPAAAAAAAAAAAA&#10;AAAAAKECAABkcnMvZG93bnJldi54bWxQSwUGAAAAAAQABAD5AAAAkgMAAAAA&#10;" strokecolor="black [3200]" strokeweight=".25pt">
                    <v:shadow color="#868686"/>
                  </v:shape>
                  <v:rect id="Rectangle 1192" o:spid="_x0000_s1098" style="position:absolute;left:4553;top:9478;width:30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SXMcMA&#10;AADdAAAADwAAAGRycy9kb3ducmV2LnhtbESPQW/CMAyF70j8h8hIu0FKp8FWCIhNQuIKhbvVmLai&#10;caoma7t/jw+TuNl6z+993u5H16ieulB7NrBcJKCIC29rLg1c8+P8E1SIyBYbz2TgjwLsd9PJFjPr&#10;Bz5Tf4mlkhAOGRqoYmwzrUNRkcOw8C2xaHffOYyydqW2HQ4S7hqdJslKO6xZGips6aei4nH5dQY+&#10;bqeW0kF/rfP+Oz2M5eP9ll+NeZuNhw2oSGN8mf+vT1bwlyvhl29kBL1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SXMcMAAADdAAAADwAAAAAAAAAAAAAAAACYAgAAZHJzL2Rv&#10;d25yZXYueG1sUEsFBgAAAAAEAAQA9QAAAIgDAAAAAA==&#10;" fillcolor="white [3201]" strokecolor="black [3200]" strokeweight=".25pt">
                    <v:shadow color="#868686"/>
                    <v:textbox>
                      <w:txbxContent>
                        <w:p w:rsidR="00201D96" w:rsidRPr="00BA6B0E" w:rsidRDefault="00201D96" w:rsidP="00966942">
                          <w:pPr>
                            <w:spacing w:line="480" w:lineRule="auto"/>
                            <w:jc w:val="center"/>
                            <w:rPr>
                              <w:sz w:val="24"/>
                              <w:szCs w:val="24"/>
                            </w:rPr>
                          </w:pPr>
                          <w:r>
                            <w:rPr>
                              <w:sz w:val="24"/>
                              <w:szCs w:val="24"/>
                            </w:rPr>
                            <w:t>Thống kê tổng hợp</w:t>
                          </w:r>
                        </w:p>
                      </w:txbxContent>
                    </v:textbox>
                  </v:rect>
                  <v:shape id="AutoShape 1193" o:spid="_x0000_s1099" type="#_x0000_t34" style="position:absolute;left:2499;top:7612;width:3471;height:63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Y+cAAAADdAAAADwAAAGRycy9kb3ducmV2LnhtbERPzYrCMBC+C/sOYRb2pmk9iFSjyMKi&#10;9SJqH2BoxqbYTEoSbfftNwuCt/n4fme9HW0nnuRD61hBPstAENdOt9woqK4/0yWIEJE1do5JwS8F&#10;2G4+JmsstBv4TM9LbEQK4VCgAhNjX0gZakMWw8z1xIm7OW8xJugbqT0OKdx2cp5lC2mx5dRgsKdv&#10;Q/X98rAKrLlVfl5Wp3K4H/YmL49YuqNSX5/jbgUi0hjf4pf7oNP8fJHD/zfpBLn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zmPnAAAAA3QAAAA8AAAAAAAAAAAAAAAAA&#10;oQIAAGRycy9kb3ducmV2LnhtbFBLBQYAAAAABAAEAPkAAACOAwAAAAA=&#10;" adj="21649" strokecolor="black [3200]" strokeweight=".25pt">
                    <v:shadow color="#868686"/>
                  </v:shape>
                </v:group>
              </v:group>
            </w:pict>
          </mc:Fallback>
        </mc:AlternateContent>
      </w: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6D6A9F" w:rsidRDefault="006D6A9F" w:rsidP="00D861A9">
      <w:pPr>
        <w:pStyle w:val="styleparagrahpMODAU"/>
      </w:pPr>
    </w:p>
    <w:p w:rsidR="007F6E85" w:rsidRDefault="007F6E85" w:rsidP="006D6A9F">
      <w:pPr>
        <w:pStyle w:val="Mclchnh"/>
      </w:pPr>
    </w:p>
    <w:p w:rsidR="007F6E85" w:rsidRPr="003927B4" w:rsidRDefault="006D667B" w:rsidP="00620A33">
      <w:pPr>
        <w:rPr>
          <w:i/>
        </w:rPr>
      </w:pPr>
      <w:r>
        <w:rPr>
          <w:noProof/>
          <w:lang w:eastAsia="zh-CN"/>
        </w:rPr>
        <mc:AlternateContent>
          <mc:Choice Requires="wps">
            <w:drawing>
              <wp:anchor distT="0" distB="0" distL="114300" distR="114300" simplePos="0" relativeHeight="252515328" behindDoc="0" locked="0" layoutInCell="1" allowOverlap="1">
                <wp:simplePos x="0" y="0"/>
                <wp:positionH relativeFrom="column">
                  <wp:posOffset>147955</wp:posOffset>
                </wp:positionH>
                <wp:positionV relativeFrom="paragraph">
                  <wp:posOffset>579120</wp:posOffset>
                </wp:positionV>
                <wp:extent cx="5934710" cy="469265"/>
                <wp:effectExtent l="0" t="0" r="3810" b="0"/>
                <wp:wrapNone/>
                <wp:docPr id="101" name="Text Box 1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71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95137C" w:rsidRDefault="00201D96" w:rsidP="00B63127">
                            <w:pPr>
                              <w:pStyle w:val="Caption"/>
                              <w:jc w:val="center"/>
                              <w:rPr>
                                <w:noProof/>
                                <w:szCs w:val="26"/>
                              </w:rPr>
                            </w:pPr>
                            <w:bookmarkStart w:id="587" w:name="_Toc381949246"/>
                            <w:r>
                              <w:t xml:space="preserve">Hình </w:t>
                            </w:r>
                            <w:fldSimple w:instr=" SEQ Hình \* ARABIC ">
                              <w:r>
                                <w:rPr>
                                  <w:noProof/>
                                </w:rPr>
                                <w:t>37</w:t>
                              </w:r>
                            </w:fldSimple>
                            <w:r>
                              <w:t xml:space="preserve"> -</w:t>
                            </w:r>
                            <w:r w:rsidRPr="00B63127">
                              <w:t xml:space="preserve"> </w:t>
                            </w:r>
                            <w:r>
                              <w:t xml:space="preserve">Sơ đồ </w:t>
                            </w:r>
                            <w:r w:rsidRPr="003927B4">
                              <w:t xml:space="preserve">màn hình </w:t>
                            </w:r>
                            <w:r>
                              <w:t>Quản trị</w:t>
                            </w:r>
                            <w:bookmarkEnd w:id="58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1" o:spid="_x0000_s1100" type="#_x0000_t202" style="position:absolute;left:0;text-align:left;margin-left:11.65pt;margin-top:45.6pt;width:467.3pt;height:36.95pt;z-index:25251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" stroked="f">
                <v:textbox style="mso-fit-shape-to-text:t" inset="0,0,0,0">
                  <w:txbxContent>
                    <w:p w:rsidR="00201D96" w:rsidRPr="0095137C" w:rsidRDefault="00201D96" w:rsidP="00B63127">
                      <w:pPr>
                        <w:pStyle w:val="Caption"/>
                        <w:jc w:val="center"/>
                        <w:rPr>
                          <w:noProof/>
                          <w:szCs w:val="26"/>
                        </w:rPr>
                      </w:pPr>
                      <w:bookmarkStart w:id="588" w:name="_Toc381949246"/>
                      <w:r>
                        <w:t xml:space="preserve">Hình </w:t>
                      </w:r>
                      <w:fldSimple w:instr=" SEQ Hình \* ARABIC ">
                        <w:r>
                          <w:rPr>
                            <w:noProof/>
                          </w:rPr>
                          <w:t>37</w:t>
                        </w:r>
                      </w:fldSimple>
                      <w:r>
                        <w:t xml:space="preserve"> -</w:t>
                      </w:r>
                      <w:r w:rsidRPr="00B63127">
                        <w:t xml:space="preserve"> </w:t>
                      </w:r>
                      <w:r>
                        <w:t xml:space="preserve">Sơ đồ </w:t>
                      </w:r>
                      <w:r w:rsidRPr="003927B4">
                        <w:t xml:space="preserve">màn hình </w:t>
                      </w:r>
                      <w:r>
                        <w:t>Quản trị</w:t>
                      </w:r>
                      <w:bookmarkEnd w:id="588"/>
                    </w:p>
                  </w:txbxContent>
                </v:textbox>
              </v:shape>
            </w:pict>
          </mc:Fallback>
        </mc:AlternateContent>
      </w:r>
      <w:r w:rsidR="007F6E85">
        <w:br w:type="page"/>
      </w:r>
    </w:p>
    <w:p w:rsidR="00551B0E" w:rsidRPr="00CB1E86" w:rsidRDefault="00551B0E" w:rsidP="003C3C78">
      <w:pPr>
        <w:pStyle w:val="Style2"/>
        <w:numPr>
          <w:ilvl w:val="1"/>
          <w:numId w:val="24"/>
        </w:numPr>
        <w:ind w:left="567" w:hanging="567"/>
      </w:pPr>
      <w:bookmarkStart w:id="589" w:name="_Toc346555236"/>
      <w:bookmarkStart w:id="590" w:name="_Toc382167636"/>
      <w:r>
        <w:lastRenderedPageBreak/>
        <w:t>Giới thiệu chung</w:t>
      </w:r>
      <w:bookmarkEnd w:id="589"/>
      <w:bookmarkEnd w:id="590"/>
    </w:p>
    <w:p w:rsidR="00551B0E" w:rsidRPr="00CB1E86" w:rsidRDefault="00551B0E" w:rsidP="003C3C78">
      <w:pPr>
        <w:pStyle w:val="111"/>
        <w:numPr>
          <w:ilvl w:val="2"/>
          <w:numId w:val="24"/>
        </w:numPr>
        <w:ind w:left="900" w:hanging="540"/>
      </w:pPr>
      <w:bookmarkStart w:id="591" w:name="_Toc346555237"/>
      <w:bookmarkStart w:id="592" w:name="_Toc382167637"/>
      <w:r>
        <w:t>Các biểu tượng dùng chung</w:t>
      </w:r>
      <w:bookmarkEnd w:id="591"/>
      <w:bookmarkEnd w:id="592"/>
    </w:p>
    <w:p w:rsidR="00930EE3" w:rsidRPr="00223F22" w:rsidRDefault="00E92A6B" w:rsidP="0037739C">
      <w:pPr>
        <w:pStyle w:val="styleparagrahpMODAU"/>
        <w:tabs>
          <w:tab w:val="clear" w:pos="8520"/>
        </w:tabs>
      </w:pPr>
      <w:r>
        <w:rPr>
          <w:noProof/>
          <w:lang w:eastAsia="zh-CN"/>
        </w:rPr>
        <w:drawing>
          <wp:anchor distT="0" distB="0" distL="114300" distR="114300" simplePos="0" relativeHeight="252462080" behindDoc="0" locked="0" layoutInCell="1" allowOverlap="1" wp14:anchorId="6ECAE789" wp14:editId="79216E8C">
            <wp:simplePos x="0" y="0"/>
            <wp:positionH relativeFrom="column">
              <wp:posOffset>375285</wp:posOffset>
            </wp:positionH>
            <wp:positionV relativeFrom="paragraph">
              <wp:posOffset>85090</wp:posOffset>
            </wp:positionV>
            <wp:extent cx="146685" cy="146685"/>
            <wp:effectExtent l="0" t="0" r="0" b="0"/>
            <wp:wrapSquare wrapText="bothSides"/>
            <wp:docPr id="41" name="Picture 41" descr="D:\xampp\htdocs\QuanLyCongVan\images\icons\table\actions-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xampp\htdocs\QuanLyCongVan\images\icons\table\actions-edi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46685" cy="14668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proofErr w:type="gramStart"/>
      <w:r>
        <w:t>Xử lý công văn.</w:t>
      </w:r>
      <w:proofErr w:type="gramEnd"/>
    </w:p>
    <w:p w:rsidR="00E92A6B" w:rsidRDefault="00E92A6B" w:rsidP="0037739C">
      <w:pPr>
        <w:pStyle w:val="Style2"/>
        <w:numPr>
          <w:ilvl w:val="0"/>
          <w:numId w:val="0"/>
        </w:numPr>
        <w:ind w:left="567"/>
        <w:outlineLvl w:val="9"/>
        <w:rPr>
          <w:b w:val="0"/>
        </w:rPr>
      </w:pPr>
      <w:bookmarkStart w:id="593" w:name="_Toc346555240"/>
      <w:r>
        <w:rPr>
          <w:noProof/>
          <w:lang w:eastAsia="zh-CN"/>
        </w:rPr>
        <w:drawing>
          <wp:anchor distT="0" distB="0" distL="114300" distR="114300" simplePos="0" relativeHeight="252463104" behindDoc="0" locked="0" layoutInCell="1" allowOverlap="1" wp14:anchorId="129AF3C3" wp14:editId="5D863FE7">
            <wp:simplePos x="0" y="0"/>
            <wp:positionH relativeFrom="column">
              <wp:posOffset>358775</wp:posOffset>
            </wp:positionH>
            <wp:positionV relativeFrom="paragraph">
              <wp:posOffset>86995</wp:posOffset>
            </wp:positionV>
            <wp:extent cx="146685" cy="146685"/>
            <wp:effectExtent l="0" t="0" r="0" b="0"/>
            <wp:wrapSquare wrapText="bothSides"/>
            <wp:docPr id="40" name="Picture 40" descr="D:\xampp\htdocs\QuanLyCongVan\images\icons\table\action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xampp\htdocs\QuanLyCongVan\images\icons\table\actions-delet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46685" cy="14668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r>
        <w:rPr>
          <w:b w:val="0"/>
        </w:rPr>
        <w:t xml:space="preserve"> </w:t>
      </w:r>
      <w:proofErr w:type="gramStart"/>
      <w:r>
        <w:rPr>
          <w:b w:val="0"/>
        </w:rPr>
        <w:t>Xóa công văn.</w:t>
      </w:r>
      <w:proofErr w:type="gramEnd"/>
    </w:p>
    <w:p w:rsidR="00E92A6B" w:rsidRDefault="006D667B" w:rsidP="0037739C">
      <w:pPr>
        <w:pStyle w:val="Style2"/>
        <w:numPr>
          <w:ilvl w:val="0"/>
          <w:numId w:val="0"/>
        </w:numPr>
        <w:ind w:left="720"/>
        <w:outlineLvl w:val="9"/>
        <w:rPr>
          <w:b w:val="0"/>
        </w:rPr>
      </w:pPr>
      <w:r>
        <w:rPr>
          <w:noProof/>
          <w:lang w:eastAsia="zh-CN"/>
        </w:rPr>
        <w:drawing>
          <wp:anchor distT="0" distB="0" distL="114300" distR="114300" simplePos="0" relativeHeight="252465152" behindDoc="0" locked="0" layoutInCell="1" allowOverlap="1">
            <wp:simplePos x="0" y="0"/>
            <wp:positionH relativeFrom="column">
              <wp:posOffset>359410</wp:posOffset>
            </wp:positionH>
            <wp:positionV relativeFrom="paragraph">
              <wp:posOffset>0</wp:posOffset>
            </wp:positionV>
            <wp:extent cx="146685" cy="146685"/>
            <wp:effectExtent l="0" t="0" r="5715" b="5715"/>
            <wp:wrapSquare wrapText="bothSides"/>
            <wp:docPr id="1194" name="Picture 66" descr="Description: D:\xampp\htdocs\QuanLyCongVan\images\icons\message-boxes\infor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escription: D:\xampp\htdocs\QuanLyCongVan\images\icons\message-boxes\information.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6685" cy="146685"/>
                    </a:xfrm>
                    <a:prstGeom prst="rect">
                      <a:avLst/>
                    </a:prstGeom>
                    <a:noFill/>
                  </pic:spPr>
                </pic:pic>
              </a:graphicData>
            </a:graphic>
            <wp14:sizeRelH relativeFrom="page">
              <wp14:pctWidth>0</wp14:pctWidth>
            </wp14:sizeRelH>
            <wp14:sizeRelV relativeFrom="page">
              <wp14:pctHeight>0</wp14:pctHeight>
            </wp14:sizeRelV>
          </wp:anchor>
        </w:drawing>
      </w:r>
      <w:proofErr w:type="gramStart"/>
      <w:r w:rsidR="00E92A6B">
        <w:rPr>
          <w:b w:val="0"/>
        </w:rPr>
        <w:t>Thông tin chi tiết.</w:t>
      </w:r>
      <w:proofErr w:type="gramEnd"/>
      <w:r w:rsidR="00E92A6B">
        <w:rPr>
          <w:b w:val="0"/>
        </w:rPr>
        <w:t xml:space="preserve"> </w:t>
      </w:r>
    </w:p>
    <w:p w:rsidR="00E92A6B" w:rsidRDefault="00E92A6B" w:rsidP="0037739C">
      <w:pPr>
        <w:pStyle w:val="Style2"/>
        <w:numPr>
          <w:ilvl w:val="0"/>
          <w:numId w:val="0"/>
        </w:numPr>
        <w:ind w:left="720"/>
        <w:outlineLvl w:val="9"/>
        <w:rPr>
          <w:b w:val="0"/>
        </w:rPr>
      </w:pPr>
      <w:r>
        <w:rPr>
          <w:b w:val="0"/>
          <w:noProof/>
          <w:lang w:eastAsia="zh-CN"/>
        </w:rPr>
        <w:drawing>
          <wp:anchor distT="0" distB="0" distL="114300" distR="114300" simplePos="0" relativeHeight="252466176" behindDoc="0" locked="0" layoutInCell="1" allowOverlap="1" wp14:anchorId="024E6660" wp14:editId="14BA221B">
            <wp:simplePos x="0" y="0"/>
            <wp:positionH relativeFrom="column">
              <wp:posOffset>348615</wp:posOffset>
            </wp:positionH>
            <wp:positionV relativeFrom="paragraph">
              <wp:posOffset>12065</wp:posOffset>
            </wp:positionV>
            <wp:extent cx="155575" cy="155575"/>
            <wp:effectExtent l="0" t="0" r="0" b="0"/>
            <wp:wrapSquare wrapText="bothSides"/>
            <wp:docPr id="67" name="Picture 67" descr="D:\xampp\htdocs\QuanLyCongVan\images\icons\message-boxes\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xampp\htdocs\QuanLyCongVan\images\icons\message-boxes\error.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b w:val="0"/>
        </w:rPr>
        <w:t>Lỗi.</w:t>
      </w:r>
      <w:proofErr w:type="gramEnd"/>
    </w:p>
    <w:p w:rsidR="00E92A6B" w:rsidRDefault="00E92A6B" w:rsidP="0037739C">
      <w:pPr>
        <w:pStyle w:val="Style2"/>
        <w:numPr>
          <w:ilvl w:val="0"/>
          <w:numId w:val="0"/>
        </w:numPr>
        <w:ind w:left="720"/>
        <w:outlineLvl w:val="9"/>
        <w:rPr>
          <w:b w:val="0"/>
        </w:rPr>
      </w:pPr>
      <w:r>
        <w:rPr>
          <w:b w:val="0"/>
          <w:noProof/>
          <w:lang w:eastAsia="zh-CN"/>
        </w:rPr>
        <w:drawing>
          <wp:anchor distT="0" distB="0" distL="114300" distR="114300" simplePos="0" relativeHeight="252467200" behindDoc="0" locked="0" layoutInCell="1" allowOverlap="1" wp14:anchorId="43BB2640" wp14:editId="7DB737D1">
            <wp:simplePos x="0" y="0"/>
            <wp:positionH relativeFrom="column">
              <wp:posOffset>339725</wp:posOffset>
            </wp:positionH>
            <wp:positionV relativeFrom="paragraph">
              <wp:posOffset>31750</wp:posOffset>
            </wp:positionV>
            <wp:extent cx="155575" cy="155575"/>
            <wp:effectExtent l="0" t="0" r="0" b="0"/>
            <wp:wrapSquare wrapText="bothSides"/>
            <wp:docPr id="68" name="Picture 68" descr="D:\xampp\htdocs\QuanLyCongVan\images\icons\message-boxes\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xampp\htdocs\QuanLyCongVan\images\icons\message-boxes\warning.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b w:val="0"/>
        </w:rPr>
        <w:t>Cảnh báo.</w:t>
      </w:r>
      <w:proofErr w:type="gramEnd"/>
    </w:p>
    <w:p w:rsidR="00E92A6B" w:rsidRDefault="00E92A6B" w:rsidP="0037739C">
      <w:pPr>
        <w:pStyle w:val="Style2"/>
        <w:numPr>
          <w:ilvl w:val="0"/>
          <w:numId w:val="0"/>
        </w:numPr>
        <w:ind w:left="720"/>
        <w:outlineLvl w:val="9"/>
        <w:rPr>
          <w:b w:val="0"/>
        </w:rPr>
      </w:pPr>
      <w:r>
        <w:rPr>
          <w:b w:val="0"/>
          <w:noProof/>
          <w:lang w:eastAsia="zh-CN"/>
        </w:rPr>
        <w:drawing>
          <wp:anchor distT="0" distB="0" distL="114300" distR="114300" simplePos="0" relativeHeight="252468224" behindDoc="0" locked="0" layoutInCell="1" allowOverlap="1" wp14:anchorId="78E55392" wp14:editId="10C3F19E">
            <wp:simplePos x="0" y="0"/>
            <wp:positionH relativeFrom="column">
              <wp:posOffset>339725</wp:posOffset>
            </wp:positionH>
            <wp:positionV relativeFrom="paragraph">
              <wp:posOffset>22860</wp:posOffset>
            </wp:positionV>
            <wp:extent cx="155575" cy="155575"/>
            <wp:effectExtent l="0" t="0" r="0" b="0"/>
            <wp:wrapSquare wrapText="bothSides"/>
            <wp:docPr id="69" name="Picture 69" descr="D:\xampp\htdocs\QuanLyCongVan\images\icons\menu\menu-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xampp\htdocs\QuanLyCongVan\images\icons\menu\menu-user.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b w:val="0"/>
        </w:rPr>
        <w:t>Thông tin người dùng.</w:t>
      </w:r>
      <w:proofErr w:type="gramEnd"/>
    </w:p>
    <w:p w:rsidR="00E92A6B" w:rsidRDefault="006D667B" w:rsidP="0037739C">
      <w:pPr>
        <w:pStyle w:val="Style2"/>
        <w:numPr>
          <w:ilvl w:val="0"/>
          <w:numId w:val="0"/>
        </w:numPr>
        <w:ind w:left="720"/>
        <w:outlineLvl w:val="9"/>
        <w:rPr>
          <w:b w:val="0"/>
        </w:rPr>
      </w:pPr>
      <w:r>
        <w:rPr>
          <w:noProof/>
          <w:lang w:eastAsia="zh-CN"/>
        </w:rPr>
        <w:drawing>
          <wp:anchor distT="0" distB="0" distL="114300" distR="114300" simplePos="0" relativeHeight="252470272" behindDoc="0" locked="0" layoutInCell="1" allowOverlap="1">
            <wp:simplePos x="0" y="0"/>
            <wp:positionH relativeFrom="column">
              <wp:posOffset>350520</wp:posOffset>
            </wp:positionH>
            <wp:positionV relativeFrom="paragraph">
              <wp:posOffset>0</wp:posOffset>
            </wp:positionV>
            <wp:extent cx="155575" cy="155575"/>
            <wp:effectExtent l="0" t="0" r="0" b="0"/>
            <wp:wrapSquare wrapText="bothSides"/>
            <wp:docPr id="1195" name="Picture 70" descr="Description: D:\xampp\htdocs\QuanLyCongVan\image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escription: D:\xampp\htdocs\QuanLyCongVan\images\delet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pic:spPr>
                </pic:pic>
              </a:graphicData>
            </a:graphic>
            <wp14:sizeRelH relativeFrom="page">
              <wp14:pctWidth>0</wp14:pctWidth>
            </wp14:sizeRelH>
            <wp14:sizeRelV relativeFrom="page">
              <wp14:pctHeight>0</wp14:pctHeight>
            </wp14:sizeRelV>
          </wp:anchor>
        </w:drawing>
      </w:r>
      <w:r w:rsidR="00E92A6B">
        <w:rPr>
          <w:b w:val="0"/>
        </w:rPr>
        <w:t>Xóa file đã upload.</w:t>
      </w:r>
    </w:p>
    <w:p w:rsidR="00E92A6B" w:rsidRDefault="00E92A6B" w:rsidP="0037739C">
      <w:pPr>
        <w:pStyle w:val="Style2"/>
        <w:numPr>
          <w:ilvl w:val="0"/>
          <w:numId w:val="0"/>
        </w:numPr>
        <w:ind w:left="720"/>
        <w:outlineLvl w:val="9"/>
        <w:rPr>
          <w:b w:val="0"/>
        </w:rPr>
      </w:pPr>
      <w:r>
        <w:rPr>
          <w:b w:val="0"/>
          <w:noProof/>
          <w:lang w:eastAsia="zh-CN"/>
        </w:rPr>
        <w:drawing>
          <wp:anchor distT="0" distB="0" distL="114300" distR="114300" simplePos="0" relativeHeight="252471296" behindDoc="0" locked="0" layoutInCell="1" allowOverlap="1" wp14:anchorId="4818EB54" wp14:editId="7F08C071">
            <wp:simplePos x="0" y="0"/>
            <wp:positionH relativeFrom="column">
              <wp:posOffset>299720</wp:posOffset>
            </wp:positionH>
            <wp:positionV relativeFrom="paragraph">
              <wp:posOffset>1270</wp:posOffset>
            </wp:positionV>
            <wp:extent cx="207010" cy="207010"/>
            <wp:effectExtent l="0" t="0" r="0" b="0"/>
            <wp:wrapSquare wrapText="bothSides"/>
            <wp:docPr id="71" name="Picture 71" descr="D:\xampp\htdocs\QuanLyCongVan\images\login-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D:\xampp\htdocs\QuanLyCongVan\images\login-icon.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1771D8">
        <w:rPr>
          <w:b w:val="0"/>
        </w:rPr>
        <w:t>Đăng nhập.</w:t>
      </w:r>
      <w:proofErr w:type="gramEnd"/>
    </w:p>
    <w:p w:rsidR="001771D8" w:rsidRDefault="001771D8" w:rsidP="0037739C">
      <w:pPr>
        <w:pStyle w:val="Style2"/>
        <w:numPr>
          <w:ilvl w:val="0"/>
          <w:numId w:val="0"/>
        </w:numPr>
        <w:ind w:left="720"/>
        <w:outlineLvl w:val="9"/>
        <w:rPr>
          <w:b w:val="0"/>
        </w:rPr>
      </w:pPr>
      <w:r>
        <w:rPr>
          <w:noProof/>
          <w:color w:val="000000"/>
          <w:w w:val="0"/>
          <w:sz w:val="0"/>
          <w:szCs w:val="0"/>
          <w:u w:color="000000"/>
          <w:bdr w:val="none" w:sz="0" w:space="0" w:color="000000"/>
          <w:shd w:val="clear" w:color="000000" w:fill="000000"/>
          <w:lang w:eastAsia="zh-CN"/>
        </w:rPr>
        <w:drawing>
          <wp:anchor distT="0" distB="0" distL="114300" distR="114300" simplePos="0" relativeHeight="252472320" behindDoc="0" locked="0" layoutInCell="1" allowOverlap="1" wp14:anchorId="0DCBA178" wp14:editId="57FE3A28">
            <wp:simplePos x="0" y="0"/>
            <wp:positionH relativeFrom="column">
              <wp:posOffset>299085</wp:posOffset>
            </wp:positionH>
            <wp:positionV relativeFrom="paragraph">
              <wp:posOffset>2540</wp:posOffset>
            </wp:positionV>
            <wp:extent cx="189230" cy="189230"/>
            <wp:effectExtent l="0" t="0" r="0" b="0"/>
            <wp:wrapSquare wrapText="bothSides"/>
            <wp:docPr id="73" name="Picture 73" descr="D:\xampp\htdocs\QuanLyCongVan\images\icons\menu\menu-email-spe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xampp\htdocs\QuanLyCongVan\images\icons\menu\menu-email-special.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89230" cy="18923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b w:val="0"/>
        </w:rPr>
        <w:t>Thông báo có công văn chưa xử lý.</w:t>
      </w:r>
      <w:proofErr w:type="gramEnd"/>
    </w:p>
    <w:p w:rsidR="00E92A6B" w:rsidRPr="00E92A6B" w:rsidRDefault="001771D8" w:rsidP="0037739C">
      <w:pPr>
        <w:pStyle w:val="Style2"/>
        <w:numPr>
          <w:ilvl w:val="0"/>
          <w:numId w:val="0"/>
        </w:numPr>
        <w:ind w:left="720"/>
        <w:outlineLvl w:val="9"/>
        <w:rPr>
          <w:b w:val="0"/>
        </w:rPr>
      </w:pPr>
      <w:r>
        <w:rPr>
          <w:b w:val="0"/>
          <w:noProof/>
          <w:lang w:eastAsia="zh-CN"/>
        </w:rPr>
        <w:drawing>
          <wp:anchor distT="0" distB="0" distL="114300" distR="114300" simplePos="0" relativeHeight="252473344" behindDoc="0" locked="0" layoutInCell="1" allowOverlap="1" wp14:anchorId="4F09E7E6" wp14:editId="4A123473">
            <wp:simplePos x="0" y="0"/>
            <wp:positionH relativeFrom="column">
              <wp:posOffset>316230</wp:posOffset>
            </wp:positionH>
            <wp:positionV relativeFrom="paragraph">
              <wp:posOffset>3810</wp:posOffset>
            </wp:positionV>
            <wp:extent cx="155575" cy="155575"/>
            <wp:effectExtent l="0" t="0" r="0" b="0"/>
            <wp:wrapSquare wrapText="bothSides"/>
            <wp:docPr id="80" name="Picture 80" descr="D:\xampp\htdocs\QuanLyCongVan\images\icons\menu\menu-log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xampp\htdocs\QuanLyCongVan\images\icons\menu\menu-logoff.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b w:val="0"/>
        </w:rPr>
        <w:t>Đăng xuất.</w:t>
      </w:r>
      <w:proofErr w:type="gramEnd"/>
    </w:p>
    <w:p w:rsidR="00551B0E" w:rsidRDefault="00594135" w:rsidP="003C3C78">
      <w:pPr>
        <w:pStyle w:val="Style2"/>
        <w:numPr>
          <w:ilvl w:val="1"/>
          <w:numId w:val="24"/>
        </w:numPr>
        <w:ind w:left="567" w:hanging="567"/>
      </w:pPr>
      <w:bookmarkStart w:id="594" w:name="_Toc382167638"/>
      <w:r>
        <w:t>Các</w:t>
      </w:r>
      <w:r w:rsidR="00551B0E">
        <w:t xml:space="preserve"> màn hình giao diện</w:t>
      </w:r>
      <w:bookmarkEnd w:id="593"/>
      <w:bookmarkEnd w:id="594"/>
    </w:p>
    <w:p w:rsidR="00551B0E" w:rsidRDefault="00551B0E" w:rsidP="003C3C78">
      <w:pPr>
        <w:pStyle w:val="111"/>
        <w:numPr>
          <w:ilvl w:val="2"/>
          <w:numId w:val="24"/>
        </w:numPr>
        <w:ind w:left="900" w:hanging="709"/>
      </w:pPr>
      <w:bookmarkStart w:id="595" w:name="_Toc382167639"/>
      <w:r>
        <w:t xml:space="preserve">Nhóm màn hình </w:t>
      </w:r>
      <w:r w:rsidR="000B0A30">
        <w:t xml:space="preserve">dành cho </w:t>
      </w:r>
      <w:r w:rsidR="001771D8">
        <w:t>người dùng</w:t>
      </w:r>
      <w:bookmarkEnd w:id="595"/>
    </w:p>
    <w:tbl>
      <w:tblPr>
        <w:tblW w:w="945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3762"/>
        <w:gridCol w:w="4590"/>
      </w:tblGrid>
      <w:tr w:rsidR="00551B0E" w:rsidRPr="00E21113" w:rsidTr="006532FB">
        <w:tc>
          <w:tcPr>
            <w:tcW w:w="1098" w:type="dxa"/>
            <w:shd w:val="clear" w:color="auto" w:fill="auto"/>
          </w:tcPr>
          <w:p w:rsidR="00551B0E" w:rsidRPr="006532FB" w:rsidRDefault="00551B0E" w:rsidP="00551B0E">
            <w:pPr>
              <w:pStyle w:val="ListParagraph"/>
              <w:ind w:left="0"/>
              <w:rPr>
                <w:b/>
                <w:bCs/>
              </w:rPr>
            </w:pPr>
            <w:r w:rsidRPr="006532FB">
              <w:rPr>
                <w:b/>
                <w:bCs/>
              </w:rPr>
              <w:t>STT</w:t>
            </w:r>
          </w:p>
        </w:tc>
        <w:tc>
          <w:tcPr>
            <w:tcW w:w="3762" w:type="dxa"/>
            <w:shd w:val="clear" w:color="auto" w:fill="auto"/>
            <w:vAlign w:val="center"/>
          </w:tcPr>
          <w:p w:rsidR="00551B0E" w:rsidRPr="006532FB" w:rsidRDefault="00551B0E" w:rsidP="00551B0E">
            <w:pPr>
              <w:pStyle w:val="ListParagraph"/>
              <w:ind w:left="0"/>
              <w:rPr>
                <w:b/>
                <w:bCs/>
              </w:rPr>
            </w:pPr>
            <w:r w:rsidRPr="006532FB">
              <w:rPr>
                <w:b/>
                <w:bCs/>
              </w:rPr>
              <w:t>Tên màn hình</w:t>
            </w:r>
          </w:p>
        </w:tc>
        <w:tc>
          <w:tcPr>
            <w:tcW w:w="4590" w:type="dxa"/>
            <w:shd w:val="clear" w:color="auto" w:fill="auto"/>
          </w:tcPr>
          <w:p w:rsidR="00551B0E" w:rsidRPr="006532FB" w:rsidRDefault="00551B0E" w:rsidP="00551B0E">
            <w:pPr>
              <w:pStyle w:val="ListParagraph"/>
              <w:ind w:left="0"/>
              <w:rPr>
                <w:b/>
                <w:bCs/>
              </w:rPr>
            </w:pPr>
            <w:r w:rsidRPr="006532FB">
              <w:rPr>
                <w:b/>
                <w:bCs/>
              </w:rPr>
              <w:t>Chức năng</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551B0E" w:rsidRDefault="00551B0E" w:rsidP="00551B0E">
            <w:pPr>
              <w:pStyle w:val="ListParagraph"/>
              <w:ind w:left="0"/>
              <w:jc w:val="left"/>
              <w:rPr>
                <w:color w:val="0D0D0D"/>
              </w:rPr>
            </w:pPr>
            <w:r>
              <w:rPr>
                <w:color w:val="0D0D0D"/>
              </w:rPr>
              <w:t>Màn hình trang chủ</w:t>
            </w:r>
          </w:p>
        </w:tc>
        <w:tc>
          <w:tcPr>
            <w:tcW w:w="4590" w:type="dxa"/>
            <w:vAlign w:val="center"/>
          </w:tcPr>
          <w:p w:rsidR="001771D8" w:rsidRPr="00E21113" w:rsidRDefault="00551B0E" w:rsidP="001771D8">
            <w:pPr>
              <w:pStyle w:val="ListParagraph"/>
              <w:ind w:left="0"/>
              <w:rPr>
                <w:color w:val="0D0D0D"/>
              </w:rPr>
            </w:pPr>
            <w:r>
              <w:rPr>
                <w:color w:val="0D0D0D"/>
              </w:rPr>
              <w:t>Trang chủ của</w:t>
            </w:r>
            <w:r w:rsidR="001771D8">
              <w:rPr>
                <w:color w:val="0D0D0D"/>
              </w:rPr>
              <w:t xml:space="preserve"> website, người dùng có thể </w:t>
            </w:r>
            <w:r>
              <w:rPr>
                <w:color w:val="0D0D0D"/>
              </w:rPr>
              <w:t>xem tin tức</w:t>
            </w:r>
            <w:r w:rsidR="001771D8">
              <w:rPr>
                <w:color w:val="0D0D0D"/>
              </w:rPr>
              <w:t>, thông báo của trường đại học công nghệ thông tin và các khoa.</w:t>
            </w:r>
          </w:p>
        </w:tc>
      </w:tr>
      <w:tr w:rsidR="00832C85" w:rsidRPr="00E21113" w:rsidTr="00250B98">
        <w:tc>
          <w:tcPr>
            <w:tcW w:w="1098" w:type="dxa"/>
            <w:vAlign w:val="center"/>
          </w:tcPr>
          <w:p w:rsidR="00832C85" w:rsidRPr="00E21113" w:rsidRDefault="00832C85" w:rsidP="003C3C78">
            <w:pPr>
              <w:pStyle w:val="ListParagraph"/>
              <w:numPr>
                <w:ilvl w:val="0"/>
                <w:numId w:val="9"/>
              </w:numPr>
              <w:contextualSpacing/>
              <w:jc w:val="center"/>
              <w:rPr>
                <w:b/>
                <w:bCs/>
                <w:color w:val="0D0D0D"/>
              </w:rPr>
            </w:pPr>
          </w:p>
        </w:tc>
        <w:tc>
          <w:tcPr>
            <w:tcW w:w="3762" w:type="dxa"/>
            <w:vAlign w:val="center"/>
          </w:tcPr>
          <w:p w:rsidR="00832C85" w:rsidRDefault="00832C85" w:rsidP="00551B0E">
            <w:pPr>
              <w:pStyle w:val="ListParagraph"/>
              <w:ind w:left="0"/>
              <w:jc w:val="left"/>
              <w:rPr>
                <w:color w:val="0D0D0D"/>
              </w:rPr>
            </w:pPr>
            <w:r>
              <w:rPr>
                <w:color w:val="0D0D0D"/>
              </w:rPr>
              <w:t>Màn hình đăng nhập</w:t>
            </w:r>
          </w:p>
        </w:tc>
        <w:tc>
          <w:tcPr>
            <w:tcW w:w="4590" w:type="dxa"/>
            <w:vAlign w:val="center"/>
          </w:tcPr>
          <w:p w:rsidR="00832C85" w:rsidRDefault="00832C85" w:rsidP="001771D8">
            <w:pPr>
              <w:pStyle w:val="ListParagraph"/>
              <w:ind w:left="0"/>
              <w:rPr>
                <w:color w:val="0D0D0D"/>
              </w:rPr>
            </w:pPr>
            <w:r>
              <w:rPr>
                <w:color w:val="0D0D0D"/>
              </w:rPr>
              <w:t>Tại đây người dùng có thể đăng nhập tài khoản của mình để vào trang quản lý công văn.</w:t>
            </w:r>
          </w:p>
        </w:tc>
      </w:tr>
      <w:tr w:rsidR="00832C85" w:rsidRPr="00E21113" w:rsidTr="00250B98">
        <w:tc>
          <w:tcPr>
            <w:tcW w:w="1098" w:type="dxa"/>
            <w:vAlign w:val="center"/>
          </w:tcPr>
          <w:p w:rsidR="00832C85" w:rsidRPr="00E21113" w:rsidRDefault="00832C85" w:rsidP="003C3C78">
            <w:pPr>
              <w:pStyle w:val="ListParagraph"/>
              <w:numPr>
                <w:ilvl w:val="0"/>
                <w:numId w:val="9"/>
              </w:numPr>
              <w:contextualSpacing/>
              <w:jc w:val="center"/>
              <w:rPr>
                <w:b/>
                <w:bCs/>
                <w:color w:val="0D0D0D"/>
              </w:rPr>
            </w:pPr>
          </w:p>
        </w:tc>
        <w:tc>
          <w:tcPr>
            <w:tcW w:w="3762" w:type="dxa"/>
            <w:vAlign w:val="center"/>
          </w:tcPr>
          <w:p w:rsidR="00832C85" w:rsidRDefault="00832C85" w:rsidP="00551B0E">
            <w:pPr>
              <w:pStyle w:val="ListParagraph"/>
              <w:ind w:left="0"/>
              <w:jc w:val="left"/>
              <w:rPr>
                <w:color w:val="0D0D0D"/>
              </w:rPr>
            </w:pPr>
            <w:r>
              <w:rPr>
                <w:color w:val="0D0D0D"/>
              </w:rPr>
              <w:t>Màn hình công văn nhận</w:t>
            </w:r>
          </w:p>
        </w:tc>
        <w:tc>
          <w:tcPr>
            <w:tcW w:w="4590" w:type="dxa"/>
            <w:vAlign w:val="center"/>
          </w:tcPr>
          <w:p w:rsidR="00832C85" w:rsidRDefault="00832C85" w:rsidP="00832C85">
            <w:pPr>
              <w:pStyle w:val="ListParagraph"/>
              <w:ind w:left="0"/>
              <w:rPr>
                <w:color w:val="0D0D0D"/>
              </w:rPr>
            </w:pPr>
            <w:r>
              <w:rPr>
                <w:color w:val="0D0D0D"/>
              </w:rPr>
              <w:t>Hiển thị những công văn mà người dùng được giao xử lý và những công văn mà người dùng được nhận riêng.</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551B0E" w:rsidRPr="00E21113" w:rsidRDefault="00551B0E" w:rsidP="001771D8">
            <w:pPr>
              <w:pStyle w:val="ListParagraph"/>
              <w:ind w:left="0"/>
              <w:jc w:val="left"/>
              <w:rPr>
                <w:color w:val="0D0D0D"/>
              </w:rPr>
            </w:pPr>
            <w:r>
              <w:rPr>
                <w:color w:val="0D0D0D"/>
              </w:rPr>
              <w:t xml:space="preserve">Màn hình </w:t>
            </w:r>
            <w:r w:rsidR="001771D8">
              <w:rPr>
                <w:color w:val="0D0D0D"/>
              </w:rPr>
              <w:t>trang công văn đến</w:t>
            </w:r>
          </w:p>
        </w:tc>
        <w:tc>
          <w:tcPr>
            <w:tcW w:w="4590" w:type="dxa"/>
            <w:vAlign w:val="center"/>
          </w:tcPr>
          <w:p w:rsidR="001771D8" w:rsidRPr="00E21113" w:rsidRDefault="00551B0E" w:rsidP="001771D8">
            <w:pPr>
              <w:pStyle w:val="ListParagraph"/>
              <w:ind w:left="0"/>
              <w:rPr>
                <w:color w:val="0D0D0D"/>
              </w:rPr>
            </w:pPr>
            <w:r>
              <w:rPr>
                <w:color w:val="0D0D0D"/>
              </w:rPr>
              <w:t xml:space="preserve">Màn hình </w:t>
            </w:r>
            <w:r w:rsidR="001771D8">
              <w:rPr>
                <w:color w:val="0D0D0D"/>
              </w:rPr>
              <w:t xml:space="preserve">hiển thị các công văn đến, mặc định sẽ là công văn đến cấp phòng ban (là phòng ban của người dùng), </w:t>
            </w:r>
            <w:proofErr w:type="gramStart"/>
            <w:r w:rsidR="001771D8">
              <w:rPr>
                <w:color w:val="0D0D0D"/>
              </w:rPr>
              <w:t>nếu</w:t>
            </w:r>
            <w:proofErr w:type="gramEnd"/>
            <w:r w:rsidR="001771D8">
              <w:rPr>
                <w:color w:val="0D0D0D"/>
              </w:rPr>
              <w:t xml:space="preserve"> người dùng được cấp quyền xem công văn đến của trường thì sẽ được chọn công văn đến cấp trường</w:t>
            </w:r>
            <w:r>
              <w:rPr>
                <w:color w:val="0D0D0D"/>
              </w:rPr>
              <w:t xml:space="preserve"> </w:t>
            </w:r>
            <w:r w:rsidR="001771D8">
              <w:rPr>
                <w:color w:val="0D0D0D"/>
              </w:rPr>
              <w:t>để xem.</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551B0E" w:rsidRDefault="00551B0E" w:rsidP="001771D8">
            <w:pPr>
              <w:pStyle w:val="ListParagraph"/>
              <w:ind w:left="0"/>
              <w:jc w:val="left"/>
              <w:rPr>
                <w:color w:val="0D0D0D"/>
              </w:rPr>
            </w:pPr>
            <w:r>
              <w:rPr>
                <w:color w:val="0D0D0D"/>
              </w:rPr>
              <w:t xml:space="preserve">Màn hình </w:t>
            </w:r>
            <w:r w:rsidR="001771D8">
              <w:rPr>
                <w:color w:val="0D0D0D"/>
              </w:rPr>
              <w:t>thêm công văn đến</w:t>
            </w:r>
          </w:p>
        </w:tc>
        <w:tc>
          <w:tcPr>
            <w:tcW w:w="4590" w:type="dxa"/>
            <w:vAlign w:val="center"/>
          </w:tcPr>
          <w:p w:rsidR="00551B0E" w:rsidRDefault="001771D8" w:rsidP="00551B0E">
            <w:pPr>
              <w:pStyle w:val="ListParagraph"/>
              <w:ind w:left="0"/>
              <w:rPr>
                <w:color w:val="0D0D0D"/>
              </w:rPr>
            </w:pPr>
            <w:r>
              <w:rPr>
                <w:color w:val="0D0D0D"/>
              </w:rPr>
              <w:t>Hiển thị nội dung để người dùng nhập thông tin công văn đến, mặc định là công văn đến cấp trường và không được thay đổi.</w:t>
            </w:r>
            <w:r w:rsidR="00551B0E">
              <w:rPr>
                <w:color w:val="0D0D0D"/>
              </w:rPr>
              <w:t xml:space="preserve"> </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551B0E" w:rsidRPr="00E21113" w:rsidRDefault="00551B0E" w:rsidP="001771D8">
            <w:pPr>
              <w:pStyle w:val="ListParagraph"/>
              <w:ind w:left="0"/>
              <w:jc w:val="left"/>
              <w:rPr>
                <w:color w:val="0D0D0D"/>
              </w:rPr>
            </w:pPr>
            <w:r>
              <w:rPr>
                <w:color w:val="0D0D0D"/>
              </w:rPr>
              <w:t xml:space="preserve">Màn hình </w:t>
            </w:r>
            <w:r w:rsidR="001771D8">
              <w:rPr>
                <w:color w:val="0D0D0D"/>
              </w:rPr>
              <w:t>công văn chờ xử lý</w:t>
            </w:r>
          </w:p>
        </w:tc>
        <w:tc>
          <w:tcPr>
            <w:tcW w:w="4590" w:type="dxa"/>
            <w:vAlign w:val="center"/>
          </w:tcPr>
          <w:p w:rsidR="00551B0E" w:rsidRDefault="001771D8" w:rsidP="00551B0E">
            <w:pPr>
              <w:pStyle w:val="ListParagraph"/>
              <w:ind w:left="0"/>
              <w:rPr>
                <w:color w:val="0D0D0D"/>
              </w:rPr>
            </w:pPr>
            <w:r>
              <w:rPr>
                <w:color w:val="0D0D0D"/>
              </w:rPr>
              <w:t>Hiển thị những công văn chưa xử lý của người dùng</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551B0E" w:rsidRPr="00E21113" w:rsidRDefault="00551B0E" w:rsidP="00B70E97">
            <w:pPr>
              <w:pStyle w:val="ListParagraph"/>
              <w:ind w:left="0"/>
              <w:jc w:val="left"/>
              <w:rPr>
                <w:color w:val="0D0D0D"/>
              </w:rPr>
            </w:pPr>
            <w:r>
              <w:rPr>
                <w:color w:val="0D0D0D"/>
              </w:rPr>
              <w:t xml:space="preserve">Màn hình </w:t>
            </w:r>
            <w:r w:rsidR="00B70E97">
              <w:rPr>
                <w:color w:val="0D0D0D"/>
              </w:rPr>
              <w:t>công văn đã xử lý</w:t>
            </w:r>
          </w:p>
        </w:tc>
        <w:tc>
          <w:tcPr>
            <w:tcW w:w="4590" w:type="dxa"/>
            <w:vAlign w:val="center"/>
          </w:tcPr>
          <w:p w:rsidR="00551B0E" w:rsidRPr="00E21113" w:rsidRDefault="00B70E97" w:rsidP="00551B0E">
            <w:pPr>
              <w:pStyle w:val="ListParagraph"/>
              <w:ind w:left="0"/>
              <w:rPr>
                <w:color w:val="0D0D0D"/>
              </w:rPr>
            </w:pPr>
            <w:r>
              <w:rPr>
                <w:color w:val="0D0D0D"/>
              </w:rPr>
              <w:t>Hiển thị những công văn mà người dùng này đã xử lý.</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551B0E" w:rsidRPr="00E21113" w:rsidRDefault="00B70E97" w:rsidP="00551B0E">
            <w:pPr>
              <w:pStyle w:val="ListParagraph"/>
              <w:ind w:left="0"/>
              <w:jc w:val="left"/>
              <w:rPr>
                <w:color w:val="0D0D0D"/>
              </w:rPr>
            </w:pPr>
            <w:r>
              <w:rPr>
                <w:color w:val="0D0D0D"/>
              </w:rPr>
              <w:t>Màn hình công văn khẩn cấp</w:t>
            </w:r>
          </w:p>
        </w:tc>
        <w:tc>
          <w:tcPr>
            <w:tcW w:w="4590" w:type="dxa"/>
            <w:vAlign w:val="center"/>
          </w:tcPr>
          <w:p w:rsidR="00551B0E" w:rsidRPr="00E21113" w:rsidRDefault="00B70E97" w:rsidP="00551B0E">
            <w:pPr>
              <w:pStyle w:val="ListParagraph"/>
              <w:ind w:left="0"/>
              <w:rPr>
                <w:color w:val="0D0D0D"/>
              </w:rPr>
            </w:pPr>
            <w:r>
              <w:rPr>
                <w:color w:val="0D0D0D"/>
              </w:rPr>
              <w:t>Hiển thị những công văn khẩn cấp mà người dùng được quyền xem.</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B70E97" w:rsidRDefault="00551B0E" w:rsidP="00B70E97">
            <w:pPr>
              <w:pStyle w:val="ListParagraph"/>
              <w:ind w:left="0"/>
              <w:jc w:val="left"/>
              <w:rPr>
                <w:color w:val="0D0D0D"/>
              </w:rPr>
            </w:pPr>
            <w:r>
              <w:rPr>
                <w:color w:val="0D0D0D"/>
              </w:rPr>
              <w:t xml:space="preserve">Màn hình </w:t>
            </w:r>
            <w:r w:rsidR="00B70E97">
              <w:rPr>
                <w:color w:val="0D0D0D"/>
              </w:rPr>
              <w:t>công văn tối mật</w:t>
            </w:r>
          </w:p>
        </w:tc>
        <w:tc>
          <w:tcPr>
            <w:tcW w:w="4590" w:type="dxa"/>
            <w:vAlign w:val="center"/>
          </w:tcPr>
          <w:p w:rsidR="00551B0E" w:rsidRPr="00E21113" w:rsidRDefault="00B70E97" w:rsidP="00B70E97">
            <w:pPr>
              <w:pStyle w:val="ListParagraph"/>
              <w:ind w:left="0"/>
              <w:rPr>
                <w:color w:val="0D0D0D"/>
              </w:rPr>
            </w:pPr>
            <w:r>
              <w:rPr>
                <w:color w:val="0D0D0D"/>
              </w:rPr>
              <w:t>Hiển thị những công văn tối mật mà người dùng được quyền xem.</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551B0E" w:rsidRDefault="00551B0E" w:rsidP="00B70E97">
            <w:pPr>
              <w:pStyle w:val="ListParagraph"/>
              <w:ind w:left="0"/>
              <w:jc w:val="left"/>
              <w:rPr>
                <w:color w:val="0D0D0D"/>
              </w:rPr>
            </w:pPr>
            <w:r>
              <w:rPr>
                <w:color w:val="0D0D0D"/>
              </w:rPr>
              <w:t xml:space="preserve">Màn hình </w:t>
            </w:r>
            <w:r w:rsidR="00B70E97">
              <w:rPr>
                <w:color w:val="0D0D0D"/>
              </w:rPr>
              <w:t>tra cứu công văn đến</w:t>
            </w:r>
          </w:p>
        </w:tc>
        <w:tc>
          <w:tcPr>
            <w:tcW w:w="4590" w:type="dxa"/>
            <w:vAlign w:val="center"/>
          </w:tcPr>
          <w:p w:rsidR="00551B0E" w:rsidRPr="00E21113" w:rsidRDefault="00B70E97" w:rsidP="00551B0E">
            <w:pPr>
              <w:pStyle w:val="ListParagraph"/>
              <w:ind w:left="0"/>
              <w:rPr>
                <w:color w:val="0D0D0D"/>
              </w:rPr>
            </w:pPr>
            <w:r>
              <w:rPr>
                <w:color w:val="0D0D0D"/>
              </w:rPr>
              <w:t>Tại đây người dùng có thể tra cứu các công văn đến mà người dùng được quyền xem, có nhiều tiêu chí khác nhau.</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551B0E" w:rsidRPr="00E21113" w:rsidRDefault="00551B0E" w:rsidP="00B70E97">
            <w:pPr>
              <w:pStyle w:val="ListParagraph"/>
              <w:ind w:left="0"/>
              <w:jc w:val="left"/>
              <w:rPr>
                <w:color w:val="0D0D0D"/>
              </w:rPr>
            </w:pPr>
            <w:r>
              <w:rPr>
                <w:color w:val="0D0D0D"/>
              </w:rPr>
              <w:t xml:space="preserve">Màn hình </w:t>
            </w:r>
            <w:r w:rsidR="00B70E97">
              <w:rPr>
                <w:color w:val="0D0D0D"/>
              </w:rPr>
              <w:t>chi tiết công văn</w:t>
            </w:r>
          </w:p>
        </w:tc>
        <w:tc>
          <w:tcPr>
            <w:tcW w:w="4590" w:type="dxa"/>
            <w:vAlign w:val="center"/>
          </w:tcPr>
          <w:p w:rsidR="00551B0E" w:rsidRPr="00E21113" w:rsidRDefault="00B70E97" w:rsidP="00551B0E">
            <w:pPr>
              <w:pStyle w:val="ListParagraph"/>
              <w:ind w:left="0"/>
              <w:rPr>
                <w:color w:val="0D0D0D"/>
              </w:rPr>
            </w:pPr>
            <w:r>
              <w:rPr>
                <w:color w:val="0D0D0D"/>
              </w:rPr>
              <w:t>Hiển thị nội dung chi tiết và trạng thái của công văn</w:t>
            </w:r>
          </w:p>
        </w:tc>
      </w:tr>
      <w:tr w:rsidR="00551B0E" w:rsidRPr="00E21113" w:rsidTr="00250B98">
        <w:tc>
          <w:tcPr>
            <w:tcW w:w="1098" w:type="dxa"/>
            <w:vAlign w:val="center"/>
          </w:tcPr>
          <w:p w:rsidR="00551B0E" w:rsidRPr="00E21113" w:rsidRDefault="00551B0E" w:rsidP="003C3C78">
            <w:pPr>
              <w:pStyle w:val="ListParagraph"/>
              <w:numPr>
                <w:ilvl w:val="0"/>
                <w:numId w:val="9"/>
              </w:numPr>
              <w:contextualSpacing/>
              <w:jc w:val="center"/>
              <w:rPr>
                <w:b/>
                <w:bCs/>
                <w:color w:val="0D0D0D"/>
              </w:rPr>
            </w:pPr>
          </w:p>
        </w:tc>
        <w:tc>
          <w:tcPr>
            <w:tcW w:w="3762" w:type="dxa"/>
            <w:vAlign w:val="center"/>
          </w:tcPr>
          <w:p w:rsidR="00551B0E" w:rsidRPr="00E21113" w:rsidRDefault="00551B0E" w:rsidP="00B70E97">
            <w:pPr>
              <w:pStyle w:val="ListParagraph"/>
              <w:ind w:left="0"/>
              <w:jc w:val="left"/>
              <w:rPr>
                <w:color w:val="0D0D0D"/>
              </w:rPr>
            </w:pPr>
            <w:r>
              <w:rPr>
                <w:color w:val="0D0D0D"/>
              </w:rPr>
              <w:t xml:space="preserve">Màn hình </w:t>
            </w:r>
            <w:r w:rsidR="00B70E97">
              <w:rPr>
                <w:color w:val="0D0D0D"/>
              </w:rPr>
              <w:t>xử lý công văn</w:t>
            </w:r>
          </w:p>
        </w:tc>
        <w:tc>
          <w:tcPr>
            <w:tcW w:w="4590" w:type="dxa"/>
            <w:vAlign w:val="center"/>
          </w:tcPr>
          <w:p w:rsidR="00551B0E" w:rsidRDefault="00B70E97" w:rsidP="00551B0E">
            <w:pPr>
              <w:pStyle w:val="ListParagraph"/>
              <w:ind w:left="0"/>
              <w:rPr>
                <w:color w:val="0D0D0D"/>
              </w:rPr>
            </w:pPr>
            <w:r>
              <w:rPr>
                <w:color w:val="0D0D0D"/>
              </w:rPr>
              <w:t>Tại đây người dùng có thể xử lý công văn bằng cách cập nhật trạng thái cho công văn (đã xử lý, đang xử lý, chưa xử lý)</w:t>
            </w:r>
          </w:p>
        </w:tc>
      </w:tr>
      <w:tr w:rsidR="00B70E97" w:rsidRPr="00E21113" w:rsidTr="00250B98">
        <w:tc>
          <w:tcPr>
            <w:tcW w:w="1098" w:type="dxa"/>
            <w:vAlign w:val="center"/>
          </w:tcPr>
          <w:p w:rsidR="00B70E97" w:rsidRPr="00E21113" w:rsidRDefault="00B70E97" w:rsidP="003C3C78">
            <w:pPr>
              <w:pStyle w:val="ListParagraph"/>
              <w:numPr>
                <w:ilvl w:val="0"/>
                <w:numId w:val="9"/>
              </w:numPr>
              <w:contextualSpacing/>
              <w:jc w:val="center"/>
              <w:rPr>
                <w:b/>
                <w:bCs/>
                <w:color w:val="0D0D0D"/>
              </w:rPr>
            </w:pPr>
          </w:p>
        </w:tc>
        <w:tc>
          <w:tcPr>
            <w:tcW w:w="3762" w:type="dxa"/>
            <w:vAlign w:val="center"/>
          </w:tcPr>
          <w:p w:rsidR="00B70E97" w:rsidRPr="00E21113" w:rsidRDefault="00B70E97" w:rsidP="00B70E97">
            <w:pPr>
              <w:pStyle w:val="ListParagraph"/>
              <w:ind w:left="0"/>
              <w:jc w:val="left"/>
              <w:rPr>
                <w:color w:val="0D0D0D"/>
              </w:rPr>
            </w:pPr>
            <w:r>
              <w:rPr>
                <w:color w:val="0D0D0D"/>
              </w:rPr>
              <w:t>Màn hình xóa công văn</w:t>
            </w:r>
          </w:p>
        </w:tc>
        <w:tc>
          <w:tcPr>
            <w:tcW w:w="4590" w:type="dxa"/>
            <w:vAlign w:val="center"/>
          </w:tcPr>
          <w:p w:rsidR="00B70E97" w:rsidRDefault="00B70E97" w:rsidP="00B70E97">
            <w:pPr>
              <w:pStyle w:val="ListParagraph"/>
              <w:ind w:left="0"/>
              <w:rPr>
                <w:color w:val="0D0D0D"/>
              </w:rPr>
            </w:pPr>
            <w:r>
              <w:rPr>
                <w:color w:val="0D0D0D"/>
              </w:rPr>
              <w:t>Tại đây người dùng có thể xóa công văn nếu được cấp quyền này.</w:t>
            </w:r>
          </w:p>
        </w:tc>
      </w:tr>
      <w:tr w:rsidR="00B70E97" w:rsidRPr="00E21113" w:rsidTr="00250B98">
        <w:tc>
          <w:tcPr>
            <w:tcW w:w="1098" w:type="dxa"/>
            <w:vAlign w:val="center"/>
          </w:tcPr>
          <w:p w:rsidR="00B70E97" w:rsidRPr="00E21113" w:rsidRDefault="00B70E97" w:rsidP="003C3C78">
            <w:pPr>
              <w:pStyle w:val="ListParagraph"/>
              <w:numPr>
                <w:ilvl w:val="0"/>
                <w:numId w:val="9"/>
              </w:numPr>
              <w:contextualSpacing/>
              <w:jc w:val="center"/>
              <w:rPr>
                <w:b/>
                <w:bCs/>
                <w:color w:val="0D0D0D"/>
              </w:rPr>
            </w:pPr>
          </w:p>
        </w:tc>
        <w:tc>
          <w:tcPr>
            <w:tcW w:w="3762" w:type="dxa"/>
            <w:vAlign w:val="center"/>
          </w:tcPr>
          <w:p w:rsidR="00B70E97" w:rsidRDefault="00B70E97" w:rsidP="00B70E97">
            <w:pPr>
              <w:pStyle w:val="ListParagraph"/>
              <w:ind w:left="0"/>
              <w:jc w:val="left"/>
              <w:rPr>
                <w:color w:val="0D0D0D"/>
              </w:rPr>
            </w:pPr>
            <w:r>
              <w:rPr>
                <w:color w:val="0D0D0D"/>
              </w:rPr>
              <w:t>Màn hình báo cáo công văn đến</w:t>
            </w:r>
          </w:p>
        </w:tc>
        <w:tc>
          <w:tcPr>
            <w:tcW w:w="4590" w:type="dxa"/>
            <w:vAlign w:val="center"/>
          </w:tcPr>
          <w:p w:rsidR="00B70E97" w:rsidRDefault="00B70E97" w:rsidP="00B70E97">
            <w:pPr>
              <w:pStyle w:val="ListParagraph"/>
              <w:ind w:left="0"/>
              <w:rPr>
                <w:color w:val="0D0D0D"/>
              </w:rPr>
            </w:pPr>
            <w:r>
              <w:rPr>
                <w:color w:val="0D0D0D"/>
              </w:rPr>
              <w:t>Tại đây người dùng có thể thiết lập báo cáo bằng cách chọn loại báo cáo</w:t>
            </w:r>
            <w:proofErr w:type="gramStart"/>
            <w:r>
              <w:rPr>
                <w:color w:val="0D0D0D"/>
              </w:rPr>
              <w:t>,khoảng</w:t>
            </w:r>
            <w:proofErr w:type="gramEnd"/>
            <w:r>
              <w:rPr>
                <w:color w:val="0D0D0D"/>
              </w:rPr>
              <w:t xml:space="preserve"> thời gian báo cáo ( có thể không chọn, hệ thống tự hiển thị toàn bộ).</w:t>
            </w:r>
          </w:p>
          <w:p w:rsidR="00B70E97" w:rsidRDefault="00B70E97" w:rsidP="00B70E97">
            <w:pPr>
              <w:pStyle w:val="ListParagraph"/>
              <w:ind w:left="0"/>
              <w:rPr>
                <w:color w:val="0D0D0D"/>
              </w:rPr>
            </w:pPr>
            <w:r>
              <w:rPr>
                <w:color w:val="0D0D0D"/>
              </w:rPr>
              <w:t>Người dùng có thể xuất báo cáo dưới dạng file excel.</w:t>
            </w:r>
          </w:p>
        </w:tc>
      </w:tr>
      <w:tr w:rsidR="00B70E97" w:rsidRPr="00E21113" w:rsidTr="00250B98">
        <w:tc>
          <w:tcPr>
            <w:tcW w:w="1098" w:type="dxa"/>
            <w:vAlign w:val="center"/>
          </w:tcPr>
          <w:p w:rsidR="00B70E97" w:rsidRPr="00E21113" w:rsidRDefault="00B70E97" w:rsidP="003C3C78">
            <w:pPr>
              <w:pStyle w:val="ListParagraph"/>
              <w:numPr>
                <w:ilvl w:val="0"/>
                <w:numId w:val="9"/>
              </w:numPr>
              <w:contextualSpacing/>
              <w:jc w:val="center"/>
              <w:rPr>
                <w:b/>
                <w:bCs/>
                <w:color w:val="0D0D0D"/>
              </w:rPr>
            </w:pPr>
          </w:p>
        </w:tc>
        <w:tc>
          <w:tcPr>
            <w:tcW w:w="3762" w:type="dxa"/>
            <w:vAlign w:val="center"/>
          </w:tcPr>
          <w:p w:rsidR="00B70E97" w:rsidRDefault="00B70E97" w:rsidP="00B70E97">
            <w:pPr>
              <w:pStyle w:val="ListParagraph"/>
              <w:ind w:left="0"/>
              <w:jc w:val="left"/>
              <w:rPr>
                <w:color w:val="0D0D0D"/>
              </w:rPr>
            </w:pPr>
            <w:r>
              <w:rPr>
                <w:color w:val="0D0D0D"/>
              </w:rPr>
              <w:t>Màn hình trang công văn đi</w:t>
            </w:r>
          </w:p>
        </w:tc>
        <w:tc>
          <w:tcPr>
            <w:tcW w:w="4590" w:type="dxa"/>
            <w:vAlign w:val="center"/>
          </w:tcPr>
          <w:p w:rsidR="00B70E97" w:rsidRDefault="00B70E97" w:rsidP="00B70E97">
            <w:pPr>
              <w:pStyle w:val="ListParagraph"/>
              <w:ind w:left="0"/>
              <w:rPr>
                <w:color w:val="0D0D0D"/>
              </w:rPr>
            </w:pPr>
            <w:r>
              <w:rPr>
                <w:color w:val="0D0D0D"/>
              </w:rPr>
              <w:t xml:space="preserve">Màn hình hiển thị các công văn đi, mặc định sẽ là công văn đi cấp phòng ban (là phòng ban của người dùng), </w:t>
            </w:r>
            <w:proofErr w:type="gramStart"/>
            <w:r>
              <w:rPr>
                <w:color w:val="0D0D0D"/>
              </w:rPr>
              <w:t>nếu</w:t>
            </w:r>
            <w:proofErr w:type="gramEnd"/>
            <w:r>
              <w:rPr>
                <w:color w:val="0D0D0D"/>
              </w:rPr>
              <w:t xml:space="preserve"> người dùng</w:t>
            </w:r>
            <w:r w:rsidR="00547E6C">
              <w:rPr>
                <w:color w:val="0D0D0D"/>
              </w:rPr>
              <w:t xml:space="preserve"> được cấp quyền xem công văn đi</w:t>
            </w:r>
            <w:r>
              <w:rPr>
                <w:color w:val="0D0D0D"/>
              </w:rPr>
              <w:t xml:space="preserve"> của trường thì sẽ được chọn công văn</w:t>
            </w:r>
            <w:r w:rsidR="00547E6C">
              <w:rPr>
                <w:color w:val="0D0D0D"/>
              </w:rPr>
              <w:t xml:space="preserve"> đi</w:t>
            </w:r>
            <w:r>
              <w:rPr>
                <w:color w:val="0D0D0D"/>
              </w:rPr>
              <w:t xml:space="preserve"> cấp trường để xem.</w:t>
            </w:r>
          </w:p>
        </w:tc>
      </w:tr>
      <w:tr w:rsidR="001C14AA" w:rsidRPr="00E21113" w:rsidTr="00250B98">
        <w:tc>
          <w:tcPr>
            <w:tcW w:w="1098" w:type="dxa"/>
            <w:vAlign w:val="center"/>
          </w:tcPr>
          <w:p w:rsidR="001C14AA" w:rsidRPr="00E21113" w:rsidRDefault="001C14AA" w:rsidP="003C3C78">
            <w:pPr>
              <w:pStyle w:val="ListParagraph"/>
              <w:numPr>
                <w:ilvl w:val="0"/>
                <w:numId w:val="9"/>
              </w:numPr>
              <w:contextualSpacing/>
              <w:jc w:val="center"/>
              <w:rPr>
                <w:b/>
                <w:bCs/>
                <w:color w:val="0D0D0D"/>
              </w:rPr>
            </w:pPr>
          </w:p>
        </w:tc>
        <w:tc>
          <w:tcPr>
            <w:tcW w:w="3762" w:type="dxa"/>
            <w:vAlign w:val="center"/>
          </w:tcPr>
          <w:p w:rsidR="001C14AA" w:rsidRDefault="001C14AA" w:rsidP="00E6641A">
            <w:pPr>
              <w:pStyle w:val="ListParagraph"/>
              <w:ind w:left="0"/>
              <w:jc w:val="left"/>
              <w:rPr>
                <w:color w:val="0D0D0D"/>
              </w:rPr>
            </w:pPr>
            <w:r>
              <w:rPr>
                <w:color w:val="0D0D0D"/>
              </w:rPr>
              <w:t>Màn hình thêm công văn đi</w:t>
            </w:r>
          </w:p>
        </w:tc>
        <w:tc>
          <w:tcPr>
            <w:tcW w:w="4590" w:type="dxa"/>
            <w:vAlign w:val="center"/>
          </w:tcPr>
          <w:p w:rsidR="001C14AA" w:rsidRDefault="001C14AA" w:rsidP="001C14AA">
            <w:pPr>
              <w:pStyle w:val="ListParagraph"/>
              <w:ind w:left="0"/>
              <w:rPr>
                <w:color w:val="0D0D0D"/>
              </w:rPr>
            </w:pPr>
            <w:r>
              <w:rPr>
                <w:color w:val="0D0D0D"/>
              </w:rPr>
              <w:t>Hiển thị nội dung để người dùng nhập thông tin công văn đi, mặc định là công văn đi cấp trường và có thể thay đổi thành công văn đi cấp phòng ban.</w:t>
            </w:r>
          </w:p>
        </w:tc>
      </w:tr>
      <w:tr w:rsidR="001C14AA" w:rsidRPr="00E21113" w:rsidTr="00250B98">
        <w:tc>
          <w:tcPr>
            <w:tcW w:w="1098" w:type="dxa"/>
            <w:vAlign w:val="center"/>
          </w:tcPr>
          <w:p w:rsidR="001C14AA" w:rsidRPr="00E21113" w:rsidRDefault="001C14AA" w:rsidP="003C3C78">
            <w:pPr>
              <w:pStyle w:val="ListParagraph"/>
              <w:numPr>
                <w:ilvl w:val="0"/>
                <w:numId w:val="9"/>
              </w:numPr>
              <w:contextualSpacing/>
              <w:jc w:val="center"/>
              <w:rPr>
                <w:b/>
                <w:bCs/>
                <w:color w:val="0D0D0D"/>
              </w:rPr>
            </w:pPr>
          </w:p>
        </w:tc>
        <w:tc>
          <w:tcPr>
            <w:tcW w:w="3762" w:type="dxa"/>
            <w:vAlign w:val="center"/>
          </w:tcPr>
          <w:p w:rsidR="001C14AA" w:rsidRDefault="001C14AA" w:rsidP="00E6641A">
            <w:pPr>
              <w:pStyle w:val="ListParagraph"/>
              <w:ind w:left="0"/>
              <w:jc w:val="left"/>
              <w:rPr>
                <w:color w:val="0D0D0D"/>
              </w:rPr>
            </w:pPr>
            <w:r>
              <w:rPr>
                <w:color w:val="0D0D0D"/>
              </w:rPr>
              <w:t>Màn hình tra cứu công văn đi</w:t>
            </w:r>
          </w:p>
        </w:tc>
        <w:tc>
          <w:tcPr>
            <w:tcW w:w="4590" w:type="dxa"/>
            <w:vAlign w:val="center"/>
          </w:tcPr>
          <w:p w:rsidR="001C14AA" w:rsidRPr="00E21113" w:rsidRDefault="001C14AA" w:rsidP="00E6641A">
            <w:pPr>
              <w:pStyle w:val="ListParagraph"/>
              <w:ind w:left="0"/>
              <w:rPr>
                <w:color w:val="0D0D0D"/>
              </w:rPr>
            </w:pPr>
            <w:r>
              <w:rPr>
                <w:color w:val="0D0D0D"/>
              </w:rPr>
              <w:t>Tại đây người dùng có thể tra cứu các công văn đi mà người dùng được quyền xem, có nhiều tiêu chí khác nhau.</w:t>
            </w:r>
          </w:p>
        </w:tc>
      </w:tr>
      <w:tr w:rsidR="001C14AA" w:rsidRPr="00E21113" w:rsidTr="00250B98">
        <w:tc>
          <w:tcPr>
            <w:tcW w:w="1098" w:type="dxa"/>
            <w:vAlign w:val="center"/>
          </w:tcPr>
          <w:p w:rsidR="001C14AA" w:rsidRPr="00E21113" w:rsidRDefault="001C14AA" w:rsidP="003C3C78">
            <w:pPr>
              <w:pStyle w:val="ListParagraph"/>
              <w:numPr>
                <w:ilvl w:val="0"/>
                <w:numId w:val="9"/>
              </w:numPr>
              <w:contextualSpacing/>
              <w:jc w:val="center"/>
              <w:rPr>
                <w:b/>
                <w:bCs/>
                <w:color w:val="0D0D0D"/>
              </w:rPr>
            </w:pPr>
          </w:p>
        </w:tc>
        <w:tc>
          <w:tcPr>
            <w:tcW w:w="3762" w:type="dxa"/>
            <w:vAlign w:val="center"/>
          </w:tcPr>
          <w:p w:rsidR="001C14AA" w:rsidRDefault="001C14AA" w:rsidP="00E6641A">
            <w:pPr>
              <w:pStyle w:val="ListParagraph"/>
              <w:ind w:left="0"/>
              <w:jc w:val="left"/>
              <w:rPr>
                <w:color w:val="0D0D0D"/>
              </w:rPr>
            </w:pPr>
            <w:r>
              <w:rPr>
                <w:color w:val="0D0D0D"/>
              </w:rPr>
              <w:t>Màn hình báo cáo công văn đi</w:t>
            </w:r>
          </w:p>
        </w:tc>
        <w:tc>
          <w:tcPr>
            <w:tcW w:w="4590" w:type="dxa"/>
            <w:vAlign w:val="center"/>
          </w:tcPr>
          <w:p w:rsidR="001C14AA" w:rsidRDefault="001C14AA" w:rsidP="00E6641A">
            <w:pPr>
              <w:pStyle w:val="ListParagraph"/>
              <w:ind w:left="0"/>
              <w:rPr>
                <w:color w:val="0D0D0D"/>
              </w:rPr>
            </w:pPr>
            <w:r>
              <w:rPr>
                <w:color w:val="0D0D0D"/>
              </w:rPr>
              <w:t>Tại đây người dùng có thể thiết lập báo cáo bằng cách chọn loại báo cáo</w:t>
            </w:r>
            <w:proofErr w:type="gramStart"/>
            <w:r>
              <w:rPr>
                <w:color w:val="0D0D0D"/>
              </w:rPr>
              <w:t>,khoảng</w:t>
            </w:r>
            <w:proofErr w:type="gramEnd"/>
            <w:r>
              <w:rPr>
                <w:color w:val="0D0D0D"/>
              </w:rPr>
              <w:t xml:space="preserve"> thời gian báo cáo ( có thể không chọn, hệ thống tự hiển thị toàn bộ).</w:t>
            </w:r>
          </w:p>
          <w:p w:rsidR="001C14AA" w:rsidRDefault="001C14AA" w:rsidP="00E6641A">
            <w:pPr>
              <w:pStyle w:val="ListParagraph"/>
              <w:ind w:left="0"/>
              <w:rPr>
                <w:color w:val="0D0D0D"/>
              </w:rPr>
            </w:pPr>
            <w:r>
              <w:rPr>
                <w:color w:val="0D0D0D"/>
              </w:rPr>
              <w:t>Người dùng có thể xuất báo cáo dưới dạng file excel.</w:t>
            </w:r>
          </w:p>
        </w:tc>
      </w:tr>
      <w:tr w:rsidR="001C14AA" w:rsidRPr="00E21113" w:rsidTr="00250B98">
        <w:tc>
          <w:tcPr>
            <w:tcW w:w="1098" w:type="dxa"/>
            <w:vAlign w:val="center"/>
          </w:tcPr>
          <w:p w:rsidR="001C14AA" w:rsidRPr="00E21113" w:rsidRDefault="001C14AA" w:rsidP="003C3C78">
            <w:pPr>
              <w:pStyle w:val="ListParagraph"/>
              <w:numPr>
                <w:ilvl w:val="0"/>
                <w:numId w:val="9"/>
              </w:numPr>
              <w:contextualSpacing/>
              <w:jc w:val="center"/>
              <w:rPr>
                <w:b/>
                <w:bCs/>
                <w:color w:val="0D0D0D"/>
              </w:rPr>
            </w:pPr>
          </w:p>
        </w:tc>
        <w:tc>
          <w:tcPr>
            <w:tcW w:w="3762" w:type="dxa"/>
            <w:vAlign w:val="center"/>
          </w:tcPr>
          <w:p w:rsidR="001C14AA" w:rsidRDefault="001C14AA" w:rsidP="00E6641A">
            <w:pPr>
              <w:pStyle w:val="ListParagraph"/>
              <w:ind w:left="0"/>
              <w:jc w:val="left"/>
              <w:rPr>
                <w:color w:val="0D0D0D"/>
              </w:rPr>
            </w:pPr>
            <w:r>
              <w:rPr>
                <w:color w:val="0D0D0D"/>
              </w:rPr>
              <w:t>Nhóm màn hình tìm kiếm</w:t>
            </w:r>
          </w:p>
          <w:p w:rsidR="001C14AA" w:rsidRDefault="001C14AA" w:rsidP="00E6641A">
            <w:pPr>
              <w:pStyle w:val="ListParagraph"/>
              <w:ind w:left="0"/>
              <w:jc w:val="left"/>
              <w:rPr>
                <w:color w:val="0D0D0D"/>
              </w:rPr>
            </w:pPr>
            <w:r>
              <w:rPr>
                <w:color w:val="0D0D0D"/>
              </w:rPr>
              <w:t>+ Màn hình tìm kiếm nhanh.</w:t>
            </w:r>
          </w:p>
          <w:p w:rsidR="001C14AA" w:rsidRDefault="001C14AA" w:rsidP="00E6641A">
            <w:pPr>
              <w:pStyle w:val="ListParagraph"/>
              <w:ind w:left="0"/>
              <w:jc w:val="left"/>
              <w:rPr>
                <w:color w:val="0D0D0D"/>
              </w:rPr>
            </w:pPr>
            <w:r>
              <w:rPr>
                <w:color w:val="0D0D0D"/>
              </w:rPr>
              <w:t>+ Màn hình tìm kiếm tổng hợp</w:t>
            </w:r>
          </w:p>
        </w:tc>
        <w:tc>
          <w:tcPr>
            <w:tcW w:w="4590" w:type="dxa"/>
            <w:vAlign w:val="center"/>
          </w:tcPr>
          <w:p w:rsidR="001C14AA" w:rsidRDefault="001C14AA" w:rsidP="00E6641A">
            <w:pPr>
              <w:pStyle w:val="ListParagraph"/>
              <w:ind w:left="0"/>
              <w:rPr>
                <w:color w:val="0D0D0D"/>
              </w:rPr>
            </w:pPr>
            <w:r>
              <w:rPr>
                <w:color w:val="0D0D0D"/>
              </w:rPr>
              <w:t xml:space="preserve">Nhóm màn hình tìm kiếm giúp người dùng tìm kiếm nhanh các công văn mà người dùng được quyền xem theo nhiều </w:t>
            </w:r>
            <w:r>
              <w:rPr>
                <w:color w:val="0D0D0D"/>
              </w:rPr>
              <w:lastRenderedPageBreak/>
              <w:t xml:space="preserve">tiêu chí khác nhau. </w:t>
            </w:r>
          </w:p>
        </w:tc>
      </w:tr>
      <w:tr w:rsidR="001C14AA" w:rsidRPr="00E21113" w:rsidTr="00250B98">
        <w:tc>
          <w:tcPr>
            <w:tcW w:w="1098" w:type="dxa"/>
            <w:vAlign w:val="center"/>
          </w:tcPr>
          <w:p w:rsidR="001C14AA" w:rsidRPr="00E21113" w:rsidRDefault="001C14AA" w:rsidP="003C3C78">
            <w:pPr>
              <w:pStyle w:val="ListParagraph"/>
              <w:numPr>
                <w:ilvl w:val="0"/>
                <w:numId w:val="9"/>
              </w:numPr>
              <w:contextualSpacing/>
              <w:jc w:val="center"/>
              <w:rPr>
                <w:b/>
                <w:bCs/>
                <w:color w:val="0D0D0D"/>
              </w:rPr>
            </w:pPr>
          </w:p>
        </w:tc>
        <w:tc>
          <w:tcPr>
            <w:tcW w:w="3762" w:type="dxa"/>
            <w:vAlign w:val="center"/>
          </w:tcPr>
          <w:p w:rsidR="001C14AA" w:rsidRDefault="001C14AA" w:rsidP="00E6641A">
            <w:pPr>
              <w:pStyle w:val="ListParagraph"/>
              <w:ind w:left="0"/>
              <w:jc w:val="left"/>
              <w:rPr>
                <w:color w:val="0D0D0D"/>
              </w:rPr>
            </w:pPr>
            <w:r>
              <w:rPr>
                <w:color w:val="0D0D0D"/>
              </w:rPr>
              <w:t>Nhóm màn hình thống kê</w:t>
            </w:r>
          </w:p>
          <w:p w:rsidR="001C14AA" w:rsidRDefault="001C14AA" w:rsidP="00E6641A">
            <w:pPr>
              <w:pStyle w:val="ListParagraph"/>
              <w:ind w:left="0"/>
              <w:jc w:val="left"/>
              <w:rPr>
                <w:color w:val="0D0D0D"/>
              </w:rPr>
            </w:pPr>
            <w:r>
              <w:rPr>
                <w:color w:val="0D0D0D"/>
              </w:rPr>
              <w:t>+ Màn hình thống kê theo người dùng.</w:t>
            </w:r>
          </w:p>
          <w:p w:rsidR="001C14AA" w:rsidRDefault="001C14AA" w:rsidP="001C14AA">
            <w:pPr>
              <w:pStyle w:val="ListParagraph"/>
              <w:ind w:left="0"/>
              <w:jc w:val="left"/>
              <w:rPr>
                <w:color w:val="0D0D0D"/>
              </w:rPr>
            </w:pPr>
            <w:r>
              <w:rPr>
                <w:color w:val="0D0D0D"/>
              </w:rPr>
              <w:t>+ Màn hình thống kê tổng hợp</w:t>
            </w:r>
          </w:p>
          <w:p w:rsidR="001C14AA" w:rsidRDefault="001C14AA" w:rsidP="001C14AA">
            <w:pPr>
              <w:pStyle w:val="ListParagraph"/>
              <w:ind w:left="0"/>
              <w:jc w:val="left"/>
              <w:rPr>
                <w:color w:val="0D0D0D"/>
              </w:rPr>
            </w:pPr>
            <w:r>
              <w:rPr>
                <w:color w:val="0D0D0D"/>
              </w:rPr>
              <w:t>+ Màn hình thống kê theo cấp</w:t>
            </w:r>
          </w:p>
        </w:tc>
        <w:tc>
          <w:tcPr>
            <w:tcW w:w="4590" w:type="dxa"/>
            <w:vAlign w:val="center"/>
          </w:tcPr>
          <w:p w:rsidR="001C14AA" w:rsidRDefault="001C14AA" w:rsidP="001C14AA">
            <w:pPr>
              <w:pStyle w:val="ListParagraph"/>
              <w:ind w:left="0"/>
              <w:rPr>
                <w:color w:val="0D0D0D"/>
              </w:rPr>
            </w:pPr>
            <w:r>
              <w:rPr>
                <w:color w:val="0D0D0D"/>
              </w:rPr>
              <w:t xml:space="preserve">Nhóm màn hình thống kê giúp người dùng có thể thống kê các loại công văn theo nhiều tiêu chí khác nhau. </w:t>
            </w:r>
          </w:p>
          <w:p w:rsidR="001C14AA" w:rsidRDefault="001C14AA" w:rsidP="001C14AA">
            <w:pPr>
              <w:pStyle w:val="ListParagraph"/>
              <w:ind w:left="0"/>
              <w:rPr>
                <w:color w:val="0D0D0D"/>
              </w:rPr>
            </w:pPr>
            <w:r>
              <w:rPr>
                <w:color w:val="0D0D0D"/>
              </w:rPr>
              <w:t>Người dùng có thể xuất thống kê dưới dạng file excel.</w:t>
            </w:r>
          </w:p>
        </w:tc>
      </w:tr>
      <w:tr w:rsidR="001C14AA" w:rsidRPr="00E21113" w:rsidTr="00250B98">
        <w:tc>
          <w:tcPr>
            <w:tcW w:w="1098" w:type="dxa"/>
            <w:vAlign w:val="center"/>
          </w:tcPr>
          <w:p w:rsidR="001C14AA" w:rsidRPr="00E21113" w:rsidRDefault="001C14AA" w:rsidP="003C3C78">
            <w:pPr>
              <w:pStyle w:val="ListParagraph"/>
              <w:numPr>
                <w:ilvl w:val="0"/>
                <w:numId w:val="9"/>
              </w:numPr>
              <w:contextualSpacing/>
              <w:jc w:val="center"/>
              <w:rPr>
                <w:b/>
                <w:bCs/>
                <w:color w:val="0D0D0D"/>
              </w:rPr>
            </w:pPr>
          </w:p>
        </w:tc>
        <w:tc>
          <w:tcPr>
            <w:tcW w:w="3762" w:type="dxa"/>
            <w:vAlign w:val="center"/>
          </w:tcPr>
          <w:p w:rsidR="001C14AA" w:rsidRDefault="001C14AA" w:rsidP="00551B0E">
            <w:pPr>
              <w:pStyle w:val="ListParagraph"/>
              <w:ind w:left="0"/>
              <w:jc w:val="left"/>
              <w:rPr>
                <w:color w:val="0D0D0D"/>
              </w:rPr>
            </w:pPr>
            <w:r>
              <w:rPr>
                <w:color w:val="0D0D0D"/>
              </w:rPr>
              <w:t>Nhóm màn hình tài khoản người dùng</w:t>
            </w:r>
          </w:p>
          <w:p w:rsidR="001C14AA" w:rsidRDefault="001C14AA" w:rsidP="00551B0E">
            <w:pPr>
              <w:pStyle w:val="ListParagraph"/>
              <w:ind w:left="0"/>
              <w:jc w:val="left"/>
              <w:rPr>
                <w:color w:val="0D0D0D"/>
              </w:rPr>
            </w:pPr>
            <w:r>
              <w:rPr>
                <w:color w:val="0D0D0D"/>
              </w:rPr>
              <w:t>+ Màn hình xem thông tin tài khoản</w:t>
            </w:r>
          </w:p>
          <w:p w:rsidR="001C14AA" w:rsidRDefault="001C14AA" w:rsidP="00551B0E">
            <w:pPr>
              <w:pStyle w:val="ListParagraph"/>
              <w:ind w:left="0"/>
              <w:jc w:val="left"/>
              <w:rPr>
                <w:color w:val="0D0D0D"/>
              </w:rPr>
            </w:pPr>
            <w:r>
              <w:rPr>
                <w:color w:val="0D0D0D"/>
              </w:rPr>
              <w:t>+ Màn hình cập nhật thông tin</w:t>
            </w:r>
          </w:p>
          <w:p w:rsidR="001C14AA" w:rsidRPr="00E21113" w:rsidRDefault="001C14AA" w:rsidP="00551B0E">
            <w:pPr>
              <w:pStyle w:val="ListParagraph"/>
              <w:ind w:left="0"/>
              <w:jc w:val="left"/>
              <w:rPr>
                <w:color w:val="0D0D0D"/>
              </w:rPr>
            </w:pPr>
            <w:r>
              <w:rPr>
                <w:color w:val="0D0D0D"/>
              </w:rPr>
              <w:t>+ Màn hình đổi mật khẩu</w:t>
            </w:r>
          </w:p>
        </w:tc>
        <w:tc>
          <w:tcPr>
            <w:tcW w:w="4590" w:type="dxa"/>
            <w:vAlign w:val="center"/>
          </w:tcPr>
          <w:p w:rsidR="001C14AA" w:rsidRPr="00E21113" w:rsidRDefault="001C14AA" w:rsidP="00B70E97">
            <w:pPr>
              <w:pStyle w:val="ListParagraph"/>
              <w:ind w:left="0"/>
              <w:rPr>
                <w:color w:val="0D0D0D"/>
              </w:rPr>
            </w:pPr>
            <w:r>
              <w:rPr>
                <w:color w:val="0D0D0D"/>
              </w:rPr>
              <w:t>Nhóm màn hình quản lý tài khoản của người dùng là thành viên bao gồm xem thông tin, cập nhật thông tin, đổi mật khẩu tài khoản.</w:t>
            </w:r>
          </w:p>
        </w:tc>
      </w:tr>
      <w:tr w:rsidR="001C14AA" w:rsidRPr="00E21113" w:rsidTr="00250B98">
        <w:tc>
          <w:tcPr>
            <w:tcW w:w="1098" w:type="dxa"/>
            <w:vAlign w:val="center"/>
          </w:tcPr>
          <w:p w:rsidR="001C14AA" w:rsidRPr="00E21113" w:rsidRDefault="001C14AA" w:rsidP="003C3C78">
            <w:pPr>
              <w:pStyle w:val="ListParagraph"/>
              <w:numPr>
                <w:ilvl w:val="0"/>
                <w:numId w:val="9"/>
              </w:numPr>
              <w:contextualSpacing/>
              <w:jc w:val="center"/>
              <w:rPr>
                <w:b/>
                <w:bCs/>
                <w:color w:val="0D0D0D"/>
              </w:rPr>
            </w:pPr>
          </w:p>
        </w:tc>
        <w:tc>
          <w:tcPr>
            <w:tcW w:w="3762" w:type="dxa"/>
            <w:vAlign w:val="center"/>
          </w:tcPr>
          <w:p w:rsidR="001C14AA" w:rsidRPr="00E21113" w:rsidRDefault="001C14AA" w:rsidP="00551B0E">
            <w:pPr>
              <w:pStyle w:val="ListParagraph"/>
              <w:ind w:left="0"/>
              <w:jc w:val="left"/>
              <w:rPr>
                <w:color w:val="0D0D0D"/>
              </w:rPr>
            </w:pPr>
            <w:r>
              <w:rPr>
                <w:color w:val="0D0D0D"/>
              </w:rPr>
              <w:t>Màn hình biểu mẫu</w:t>
            </w:r>
          </w:p>
        </w:tc>
        <w:tc>
          <w:tcPr>
            <w:tcW w:w="4590" w:type="dxa"/>
            <w:vAlign w:val="center"/>
          </w:tcPr>
          <w:p w:rsidR="001C14AA" w:rsidRPr="00E21113" w:rsidRDefault="001C14AA" w:rsidP="00B63127">
            <w:pPr>
              <w:pStyle w:val="ListParagraph"/>
              <w:keepNext/>
              <w:ind w:left="0"/>
              <w:rPr>
                <w:color w:val="0D0D0D"/>
              </w:rPr>
            </w:pPr>
            <w:r>
              <w:rPr>
                <w:color w:val="0D0D0D"/>
              </w:rPr>
              <w:t>Tại đây người dùng có thể download những mẫu công văn, văn bản có sẵn.</w:t>
            </w:r>
          </w:p>
        </w:tc>
      </w:tr>
    </w:tbl>
    <w:p w:rsidR="00551B0E" w:rsidRDefault="00B63127" w:rsidP="00B63127">
      <w:pPr>
        <w:pStyle w:val="Caption"/>
        <w:jc w:val="center"/>
      </w:pPr>
      <w:bookmarkStart w:id="596" w:name="_Toc349646960"/>
      <w:bookmarkStart w:id="597" w:name="_Toc350433485"/>
      <w:bookmarkStart w:id="598" w:name="_Toc350927365"/>
      <w:bookmarkStart w:id="599" w:name="_Toc351049331"/>
      <w:bookmarkStart w:id="600" w:name="_Toc351101130"/>
      <w:bookmarkStart w:id="601" w:name="_Toc382125108"/>
      <w:r>
        <w:t xml:space="preserve">Bảng </w:t>
      </w:r>
      <w:fldSimple w:instr=" SEQ Bảng \* ARABIC ">
        <w:r w:rsidR="00201D96">
          <w:rPr>
            <w:noProof/>
          </w:rPr>
          <w:t>15</w:t>
        </w:r>
      </w:fldSimple>
      <w:r>
        <w:t xml:space="preserve"> </w:t>
      </w:r>
      <w:proofErr w:type="gramStart"/>
      <w:r>
        <w:t xml:space="preserve">- </w:t>
      </w:r>
      <w:r w:rsidR="00316E5A">
        <w:t xml:space="preserve"> Nhóm</w:t>
      </w:r>
      <w:proofErr w:type="gramEnd"/>
      <w:r w:rsidR="00316E5A">
        <w:t xml:space="preserve"> màn hình</w:t>
      </w:r>
      <w:r w:rsidR="00832C85">
        <w:t xml:space="preserve"> dành cho</w:t>
      </w:r>
      <w:r w:rsidR="00316E5A">
        <w:t xml:space="preserve"> </w:t>
      </w:r>
      <w:bookmarkEnd w:id="596"/>
      <w:bookmarkEnd w:id="597"/>
      <w:bookmarkEnd w:id="598"/>
      <w:bookmarkEnd w:id="599"/>
      <w:bookmarkEnd w:id="600"/>
      <w:r w:rsidR="00832C85">
        <w:t>người dùng</w:t>
      </w:r>
      <w:bookmarkEnd w:id="601"/>
    </w:p>
    <w:p w:rsidR="000B0A30" w:rsidRDefault="000B0A30">
      <w:pPr>
        <w:rPr>
          <w:b/>
          <w:bCs/>
          <w:kern w:val="32"/>
        </w:rPr>
      </w:pPr>
      <w:r>
        <w:br w:type="page"/>
      </w:r>
    </w:p>
    <w:p w:rsidR="00551B0E" w:rsidRDefault="0033704E" w:rsidP="003C3C78">
      <w:pPr>
        <w:pStyle w:val="131"/>
        <w:numPr>
          <w:ilvl w:val="2"/>
          <w:numId w:val="24"/>
        </w:numPr>
      </w:pPr>
      <w:bookmarkStart w:id="602" w:name="_Toc382167640"/>
      <w:r>
        <w:lastRenderedPageBreak/>
        <w:t xml:space="preserve">Nhóm màn hình </w:t>
      </w:r>
      <w:r w:rsidR="000B0A30">
        <w:t xml:space="preserve">dành cho quản </w:t>
      </w:r>
      <w:r w:rsidR="00832C85">
        <w:t>trị hệ thống</w:t>
      </w:r>
      <w:bookmarkEnd w:id="602"/>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4230"/>
        <w:gridCol w:w="4050"/>
      </w:tblGrid>
      <w:tr w:rsidR="00551B0E" w:rsidRPr="00E21113" w:rsidTr="004E74E2">
        <w:tc>
          <w:tcPr>
            <w:tcW w:w="1098" w:type="dxa"/>
            <w:shd w:val="clear" w:color="auto" w:fill="auto"/>
          </w:tcPr>
          <w:p w:rsidR="00551B0E" w:rsidRPr="004E74E2" w:rsidRDefault="00551B0E" w:rsidP="00551B0E">
            <w:pPr>
              <w:pStyle w:val="ListParagraph"/>
              <w:ind w:left="0"/>
              <w:rPr>
                <w:b/>
                <w:bCs/>
              </w:rPr>
            </w:pPr>
            <w:r w:rsidRPr="004E74E2">
              <w:rPr>
                <w:b/>
                <w:bCs/>
              </w:rPr>
              <w:t>STT</w:t>
            </w:r>
          </w:p>
        </w:tc>
        <w:tc>
          <w:tcPr>
            <w:tcW w:w="4230" w:type="dxa"/>
            <w:shd w:val="clear" w:color="auto" w:fill="auto"/>
            <w:vAlign w:val="center"/>
          </w:tcPr>
          <w:p w:rsidR="00551B0E" w:rsidRPr="004E74E2" w:rsidRDefault="00551B0E" w:rsidP="00551B0E">
            <w:pPr>
              <w:pStyle w:val="ListParagraph"/>
              <w:ind w:left="0"/>
              <w:rPr>
                <w:b/>
                <w:bCs/>
              </w:rPr>
            </w:pPr>
            <w:r w:rsidRPr="004E74E2">
              <w:rPr>
                <w:b/>
                <w:bCs/>
              </w:rPr>
              <w:t>Tên màn hình</w:t>
            </w:r>
          </w:p>
        </w:tc>
        <w:tc>
          <w:tcPr>
            <w:tcW w:w="4050" w:type="dxa"/>
            <w:shd w:val="clear" w:color="auto" w:fill="auto"/>
          </w:tcPr>
          <w:p w:rsidR="00551B0E" w:rsidRPr="004E74E2" w:rsidRDefault="00551B0E" w:rsidP="00551B0E">
            <w:pPr>
              <w:pStyle w:val="ListParagraph"/>
              <w:ind w:left="0"/>
              <w:rPr>
                <w:b/>
                <w:bCs/>
              </w:rPr>
            </w:pPr>
            <w:r w:rsidRPr="004E74E2">
              <w:rPr>
                <w:b/>
                <w:bCs/>
              </w:rPr>
              <w:t>Chức năng</w:t>
            </w:r>
          </w:p>
        </w:tc>
      </w:tr>
      <w:tr w:rsidR="00551B0E" w:rsidRPr="00E21113" w:rsidTr="00551B0E">
        <w:trPr>
          <w:trHeight w:val="359"/>
        </w:trPr>
        <w:tc>
          <w:tcPr>
            <w:tcW w:w="1098" w:type="dxa"/>
            <w:vAlign w:val="center"/>
          </w:tcPr>
          <w:p w:rsidR="00551B0E" w:rsidRPr="00E21113" w:rsidRDefault="00551B0E" w:rsidP="003C3C78">
            <w:pPr>
              <w:pStyle w:val="ListParagraph"/>
              <w:numPr>
                <w:ilvl w:val="0"/>
                <w:numId w:val="10"/>
              </w:numPr>
              <w:contextualSpacing/>
              <w:rPr>
                <w:b/>
                <w:bCs/>
                <w:color w:val="0D0D0D"/>
              </w:rPr>
            </w:pPr>
          </w:p>
        </w:tc>
        <w:tc>
          <w:tcPr>
            <w:tcW w:w="4230" w:type="dxa"/>
            <w:vAlign w:val="center"/>
          </w:tcPr>
          <w:p w:rsidR="00551B0E" w:rsidRPr="00E21113" w:rsidRDefault="00551B0E" w:rsidP="00551B0E">
            <w:pPr>
              <w:pStyle w:val="ListParagraph"/>
              <w:ind w:left="0"/>
              <w:jc w:val="left"/>
              <w:rPr>
                <w:color w:val="0D0D0D"/>
              </w:rPr>
            </w:pPr>
            <w:r>
              <w:rPr>
                <w:color w:val="0D0D0D"/>
              </w:rPr>
              <w:t>Màn hình đăng nhập</w:t>
            </w:r>
            <w:r w:rsidR="00404EF1">
              <w:rPr>
                <w:color w:val="0D0D0D"/>
              </w:rPr>
              <w:t xml:space="preserve"> </w:t>
            </w:r>
          </w:p>
        </w:tc>
        <w:tc>
          <w:tcPr>
            <w:tcW w:w="4050" w:type="dxa"/>
            <w:vAlign w:val="center"/>
          </w:tcPr>
          <w:p w:rsidR="00551B0E" w:rsidRPr="00E21113" w:rsidRDefault="00551B0E" w:rsidP="00832C85">
            <w:pPr>
              <w:pStyle w:val="ListParagraph"/>
              <w:ind w:left="0"/>
              <w:rPr>
                <w:color w:val="0D0D0D"/>
              </w:rPr>
            </w:pPr>
            <w:r>
              <w:rPr>
                <w:color w:val="0D0D0D"/>
              </w:rPr>
              <w:t>Màn hình đăng nhập cho người quản trị</w:t>
            </w:r>
            <w:r w:rsidR="00832C85">
              <w:rPr>
                <w:color w:val="0D0D0D"/>
              </w:rPr>
              <w:t xml:space="preserve"> hệ thống</w:t>
            </w:r>
          </w:p>
        </w:tc>
      </w:tr>
      <w:tr w:rsidR="00551B0E" w:rsidRPr="00E21113" w:rsidTr="00551B0E">
        <w:trPr>
          <w:trHeight w:val="359"/>
        </w:trPr>
        <w:tc>
          <w:tcPr>
            <w:tcW w:w="1098" w:type="dxa"/>
            <w:vAlign w:val="center"/>
          </w:tcPr>
          <w:p w:rsidR="00551B0E" w:rsidRPr="00E21113" w:rsidRDefault="00551B0E" w:rsidP="003C3C78">
            <w:pPr>
              <w:pStyle w:val="ListParagraph"/>
              <w:numPr>
                <w:ilvl w:val="0"/>
                <w:numId w:val="10"/>
              </w:numPr>
              <w:contextualSpacing/>
              <w:rPr>
                <w:b/>
                <w:bCs/>
                <w:color w:val="0D0D0D"/>
              </w:rPr>
            </w:pPr>
          </w:p>
        </w:tc>
        <w:tc>
          <w:tcPr>
            <w:tcW w:w="4230" w:type="dxa"/>
            <w:vAlign w:val="center"/>
          </w:tcPr>
          <w:p w:rsidR="00551B0E" w:rsidRDefault="00551B0E" w:rsidP="00832C85">
            <w:pPr>
              <w:pStyle w:val="ListParagraph"/>
              <w:ind w:left="0"/>
              <w:jc w:val="left"/>
              <w:rPr>
                <w:color w:val="0D0D0D"/>
              </w:rPr>
            </w:pPr>
            <w:r>
              <w:rPr>
                <w:color w:val="0D0D0D"/>
              </w:rPr>
              <w:t xml:space="preserve">Màn hình </w:t>
            </w:r>
            <w:r w:rsidR="00832C85">
              <w:rPr>
                <w:color w:val="0D0D0D"/>
              </w:rPr>
              <w:t>trang chủ quản trị hệ thống</w:t>
            </w:r>
          </w:p>
        </w:tc>
        <w:tc>
          <w:tcPr>
            <w:tcW w:w="4050" w:type="dxa"/>
            <w:vAlign w:val="center"/>
          </w:tcPr>
          <w:p w:rsidR="00551B0E" w:rsidRDefault="00832C85" w:rsidP="00551B0E">
            <w:pPr>
              <w:pStyle w:val="ListParagraph"/>
              <w:ind w:left="0"/>
              <w:rPr>
                <w:color w:val="0D0D0D"/>
              </w:rPr>
            </w:pPr>
            <w:r>
              <w:rPr>
                <w:color w:val="0D0D0D"/>
              </w:rPr>
              <w:t>Hiển thị thống kê các công văn theo trạng thái xử lý, thống kê lượt truy cập, số lượng công văn</w:t>
            </w:r>
          </w:p>
        </w:tc>
      </w:tr>
      <w:tr w:rsidR="00551B0E" w:rsidRPr="00E21113" w:rsidTr="00551B0E">
        <w:tc>
          <w:tcPr>
            <w:tcW w:w="1098" w:type="dxa"/>
            <w:vAlign w:val="center"/>
          </w:tcPr>
          <w:p w:rsidR="00551B0E" w:rsidRPr="00E21113" w:rsidRDefault="00551B0E" w:rsidP="003C3C78">
            <w:pPr>
              <w:pStyle w:val="ListParagraph"/>
              <w:numPr>
                <w:ilvl w:val="0"/>
                <w:numId w:val="10"/>
              </w:numPr>
              <w:contextualSpacing/>
              <w:rPr>
                <w:b/>
                <w:bCs/>
                <w:color w:val="0D0D0D"/>
              </w:rPr>
            </w:pPr>
          </w:p>
        </w:tc>
        <w:tc>
          <w:tcPr>
            <w:tcW w:w="4230" w:type="dxa"/>
            <w:vAlign w:val="center"/>
          </w:tcPr>
          <w:p w:rsidR="00551B0E" w:rsidRDefault="00832C85" w:rsidP="00832C85">
            <w:pPr>
              <w:pStyle w:val="ListParagraph"/>
              <w:ind w:left="0"/>
              <w:jc w:val="left"/>
              <w:rPr>
                <w:color w:val="0D0D0D"/>
              </w:rPr>
            </w:pPr>
            <w:r>
              <w:rPr>
                <w:color w:val="0D0D0D"/>
              </w:rPr>
              <w:t xml:space="preserve">Nhóm </w:t>
            </w:r>
            <w:r w:rsidR="00551B0E">
              <w:rPr>
                <w:color w:val="0D0D0D"/>
              </w:rPr>
              <w:t xml:space="preserve">Màn hình </w:t>
            </w:r>
            <w:r>
              <w:rPr>
                <w:color w:val="0D0D0D"/>
              </w:rPr>
              <w:t>quản lý người dùng</w:t>
            </w:r>
          </w:p>
          <w:p w:rsidR="00832C85" w:rsidRDefault="00832C85" w:rsidP="00832C85">
            <w:pPr>
              <w:pStyle w:val="ListParagraph"/>
              <w:ind w:left="0"/>
              <w:jc w:val="left"/>
              <w:rPr>
                <w:color w:val="0D0D0D"/>
              </w:rPr>
            </w:pPr>
            <w:r>
              <w:rPr>
                <w:color w:val="0D0D0D"/>
              </w:rPr>
              <w:t>+ Màn hình thêm mới người dùng</w:t>
            </w:r>
          </w:p>
          <w:p w:rsidR="00832C85" w:rsidRDefault="00832C85" w:rsidP="00832C85">
            <w:pPr>
              <w:pStyle w:val="ListParagraph"/>
              <w:ind w:left="0"/>
              <w:jc w:val="left"/>
              <w:rPr>
                <w:color w:val="0D0D0D"/>
              </w:rPr>
            </w:pPr>
            <w:r>
              <w:rPr>
                <w:color w:val="0D0D0D"/>
              </w:rPr>
              <w:t>+ Màn hình chỉnh sửa thông tin</w:t>
            </w:r>
          </w:p>
          <w:p w:rsidR="00832C85" w:rsidRDefault="00832C85" w:rsidP="00832C85">
            <w:pPr>
              <w:pStyle w:val="ListParagraph"/>
              <w:ind w:left="0"/>
              <w:jc w:val="left"/>
              <w:rPr>
                <w:color w:val="0D0D0D"/>
              </w:rPr>
            </w:pPr>
            <w:r>
              <w:rPr>
                <w:color w:val="0D0D0D"/>
              </w:rPr>
              <w:t>+ Màn hình phân quyền cho người dùng</w:t>
            </w:r>
          </w:p>
          <w:p w:rsidR="00832C85" w:rsidRPr="00E21113" w:rsidRDefault="00832C85" w:rsidP="00832C85">
            <w:pPr>
              <w:pStyle w:val="ListParagraph"/>
              <w:ind w:left="0"/>
              <w:jc w:val="left"/>
              <w:rPr>
                <w:color w:val="0D0D0D"/>
              </w:rPr>
            </w:pPr>
            <w:r>
              <w:rPr>
                <w:color w:val="0D0D0D"/>
              </w:rPr>
              <w:t>+ Màn hình xóa tài khoản người dùng</w:t>
            </w:r>
          </w:p>
        </w:tc>
        <w:tc>
          <w:tcPr>
            <w:tcW w:w="4050" w:type="dxa"/>
            <w:vAlign w:val="center"/>
          </w:tcPr>
          <w:p w:rsidR="00551B0E" w:rsidRPr="00E21113" w:rsidRDefault="00DA387C" w:rsidP="00551B0E">
            <w:pPr>
              <w:pStyle w:val="ListParagraph"/>
              <w:ind w:left="0"/>
              <w:rPr>
                <w:color w:val="0D0D0D"/>
              </w:rPr>
            </w:pPr>
            <w:r>
              <w:rPr>
                <w:color w:val="0D0D0D"/>
              </w:rPr>
              <w:t>Tại đây người quản trị hệ thống có thể thêm mới tài khoản, xem thông tin cũng như chỉnh sửa thông tin người dùng, phân quyền cho người dùng và xóa tài khoản của người dùng.</w:t>
            </w:r>
          </w:p>
        </w:tc>
      </w:tr>
      <w:tr w:rsidR="00DA387C" w:rsidRPr="00E21113" w:rsidTr="00551B0E">
        <w:tc>
          <w:tcPr>
            <w:tcW w:w="1098" w:type="dxa"/>
            <w:vAlign w:val="center"/>
          </w:tcPr>
          <w:p w:rsidR="00DA387C" w:rsidRPr="00E21113" w:rsidRDefault="00DA387C" w:rsidP="003C3C78">
            <w:pPr>
              <w:pStyle w:val="ListParagraph"/>
              <w:numPr>
                <w:ilvl w:val="0"/>
                <w:numId w:val="10"/>
              </w:numPr>
              <w:contextualSpacing/>
              <w:rPr>
                <w:b/>
                <w:bCs/>
                <w:color w:val="0D0D0D"/>
              </w:rPr>
            </w:pPr>
          </w:p>
        </w:tc>
        <w:tc>
          <w:tcPr>
            <w:tcW w:w="4230" w:type="dxa"/>
            <w:vAlign w:val="center"/>
          </w:tcPr>
          <w:p w:rsidR="00DA387C" w:rsidRDefault="00DA387C" w:rsidP="00DA387C">
            <w:pPr>
              <w:pStyle w:val="ListParagraph"/>
              <w:ind w:left="0"/>
              <w:jc w:val="left"/>
              <w:rPr>
                <w:color w:val="0D0D0D"/>
              </w:rPr>
            </w:pPr>
            <w:r>
              <w:rPr>
                <w:color w:val="0D0D0D"/>
              </w:rPr>
              <w:t>Nhóm màn hình quản lý công văn</w:t>
            </w:r>
          </w:p>
          <w:p w:rsidR="00DA387C" w:rsidRDefault="00DA387C" w:rsidP="00DA387C">
            <w:pPr>
              <w:pStyle w:val="ListParagraph"/>
              <w:ind w:left="0"/>
              <w:jc w:val="left"/>
              <w:rPr>
                <w:color w:val="0D0D0D"/>
              </w:rPr>
            </w:pPr>
            <w:r>
              <w:rPr>
                <w:color w:val="0D0D0D"/>
              </w:rPr>
              <w:t>+ Xem thông tin công văn</w:t>
            </w:r>
          </w:p>
          <w:p w:rsidR="00DA387C" w:rsidRDefault="00DA387C" w:rsidP="00DA387C">
            <w:pPr>
              <w:pStyle w:val="ListParagraph"/>
              <w:ind w:left="0"/>
              <w:jc w:val="left"/>
              <w:rPr>
                <w:color w:val="0D0D0D"/>
              </w:rPr>
            </w:pPr>
            <w:r>
              <w:rPr>
                <w:color w:val="0D0D0D"/>
              </w:rPr>
              <w:t>+ Xóa công văn</w:t>
            </w:r>
          </w:p>
          <w:p w:rsidR="00DA387C" w:rsidRDefault="00DA387C" w:rsidP="00DA387C">
            <w:pPr>
              <w:pStyle w:val="ListParagraph"/>
              <w:ind w:left="0"/>
              <w:jc w:val="left"/>
              <w:rPr>
                <w:color w:val="0D0D0D"/>
              </w:rPr>
            </w:pPr>
            <w:r>
              <w:rPr>
                <w:color w:val="0D0D0D"/>
              </w:rPr>
              <w:t>+ Khôi phục công văn</w:t>
            </w:r>
          </w:p>
        </w:tc>
        <w:tc>
          <w:tcPr>
            <w:tcW w:w="4050" w:type="dxa"/>
            <w:vAlign w:val="center"/>
          </w:tcPr>
          <w:p w:rsidR="00DA387C" w:rsidRDefault="00DA387C" w:rsidP="00DA387C">
            <w:pPr>
              <w:pStyle w:val="ListParagraph"/>
              <w:ind w:left="0"/>
              <w:rPr>
                <w:color w:val="0D0D0D"/>
              </w:rPr>
            </w:pPr>
            <w:r>
              <w:rPr>
                <w:color w:val="0D0D0D"/>
              </w:rPr>
              <w:t>Tại đây người quản trị hệ thống có thể xem thông tin toàn bộ công văn, có thể xóa công văn và khôi phục lại công văn do người dùng đã xóa, lưu ý công văn sẽ không khôi phục được nếu người quản trị hệ thống xóa.</w:t>
            </w:r>
          </w:p>
        </w:tc>
      </w:tr>
      <w:tr w:rsidR="00551B0E" w:rsidRPr="00E21113" w:rsidTr="00551B0E">
        <w:tc>
          <w:tcPr>
            <w:tcW w:w="1098" w:type="dxa"/>
            <w:vAlign w:val="center"/>
          </w:tcPr>
          <w:p w:rsidR="00551B0E" w:rsidRPr="00E21113" w:rsidRDefault="00551B0E" w:rsidP="003C3C78">
            <w:pPr>
              <w:pStyle w:val="ListParagraph"/>
              <w:numPr>
                <w:ilvl w:val="0"/>
                <w:numId w:val="10"/>
              </w:numPr>
              <w:contextualSpacing/>
              <w:rPr>
                <w:b/>
                <w:bCs/>
                <w:color w:val="0D0D0D"/>
              </w:rPr>
            </w:pPr>
          </w:p>
        </w:tc>
        <w:tc>
          <w:tcPr>
            <w:tcW w:w="4230" w:type="dxa"/>
            <w:vAlign w:val="center"/>
          </w:tcPr>
          <w:p w:rsidR="00551B0E" w:rsidRDefault="00DA387C" w:rsidP="00551B0E">
            <w:pPr>
              <w:pStyle w:val="ListParagraph"/>
              <w:ind w:left="0"/>
              <w:jc w:val="left"/>
              <w:rPr>
                <w:color w:val="0D0D0D"/>
              </w:rPr>
            </w:pPr>
            <w:r>
              <w:rPr>
                <w:color w:val="0D0D0D"/>
              </w:rPr>
              <w:t>Nhóm màn hình quản lý phòng ban</w:t>
            </w:r>
          </w:p>
          <w:p w:rsidR="00DA387C" w:rsidRDefault="00DA387C" w:rsidP="00551B0E">
            <w:pPr>
              <w:pStyle w:val="ListParagraph"/>
              <w:ind w:left="0"/>
              <w:jc w:val="left"/>
              <w:rPr>
                <w:color w:val="0D0D0D"/>
              </w:rPr>
            </w:pPr>
            <w:r>
              <w:rPr>
                <w:color w:val="0D0D0D"/>
              </w:rPr>
              <w:t>+ Thêm mới phòng ban</w:t>
            </w:r>
          </w:p>
          <w:p w:rsidR="00DA387C" w:rsidRDefault="00DA387C" w:rsidP="00551B0E">
            <w:pPr>
              <w:pStyle w:val="ListParagraph"/>
              <w:ind w:left="0"/>
              <w:jc w:val="left"/>
              <w:rPr>
                <w:color w:val="0D0D0D"/>
              </w:rPr>
            </w:pPr>
            <w:r>
              <w:rPr>
                <w:color w:val="0D0D0D"/>
              </w:rPr>
              <w:t>+ Chỉnh sửa thông tin phòng ban</w:t>
            </w:r>
          </w:p>
          <w:p w:rsidR="00DA387C" w:rsidRDefault="00DA387C" w:rsidP="00551B0E">
            <w:pPr>
              <w:pStyle w:val="ListParagraph"/>
              <w:ind w:left="0"/>
              <w:jc w:val="left"/>
              <w:rPr>
                <w:color w:val="0D0D0D"/>
              </w:rPr>
            </w:pPr>
            <w:r>
              <w:rPr>
                <w:color w:val="0D0D0D"/>
              </w:rPr>
              <w:t>+ Xóa phòng ban</w:t>
            </w:r>
          </w:p>
        </w:tc>
        <w:tc>
          <w:tcPr>
            <w:tcW w:w="4050" w:type="dxa"/>
            <w:vAlign w:val="center"/>
          </w:tcPr>
          <w:p w:rsidR="00551B0E" w:rsidRDefault="00DA387C" w:rsidP="00DA387C">
            <w:pPr>
              <w:pStyle w:val="ListParagraph"/>
              <w:ind w:left="0"/>
              <w:rPr>
                <w:color w:val="0D0D0D"/>
              </w:rPr>
            </w:pPr>
            <w:r>
              <w:rPr>
                <w:color w:val="0D0D0D"/>
              </w:rPr>
              <w:t>Tại đây người quản trị hệ thống có thể thêm mới phòng ban, xem thông tin cũng như chỉnh sửa thông tin phòng ban, và xóa phòng ban.</w:t>
            </w:r>
          </w:p>
        </w:tc>
      </w:tr>
      <w:tr w:rsidR="00551B0E" w:rsidRPr="00E21113" w:rsidTr="00551B0E">
        <w:tc>
          <w:tcPr>
            <w:tcW w:w="1098" w:type="dxa"/>
            <w:vAlign w:val="center"/>
          </w:tcPr>
          <w:p w:rsidR="00551B0E" w:rsidRPr="00E21113" w:rsidRDefault="00551B0E" w:rsidP="003C3C78">
            <w:pPr>
              <w:pStyle w:val="ListParagraph"/>
              <w:numPr>
                <w:ilvl w:val="0"/>
                <w:numId w:val="10"/>
              </w:numPr>
              <w:contextualSpacing/>
              <w:rPr>
                <w:b/>
                <w:bCs/>
                <w:color w:val="0D0D0D"/>
              </w:rPr>
            </w:pPr>
          </w:p>
        </w:tc>
        <w:tc>
          <w:tcPr>
            <w:tcW w:w="4230" w:type="dxa"/>
            <w:vAlign w:val="center"/>
          </w:tcPr>
          <w:p w:rsidR="00551B0E" w:rsidRDefault="00551B0E" w:rsidP="00551B0E">
            <w:pPr>
              <w:pStyle w:val="ListParagraph"/>
              <w:ind w:left="0"/>
              <w:jc w:val="left"/>
              <w:rPr>
                <w:color w:val="0D0D0D"/>
              </w:rPr>
            </w:pPr>
            <w:r>
              <w:rPr>
                <w:color w:val="0D0D0D"/>
              </w:rPr>
              <w:t xml:space="preserve">Nhóm màn hình quản lý </w:t>
            </w:r>
            <w:r w:rsidR="00DA387C">
              <w:rPr>
                <w:color w:val="0D0D0D"/>
              </w:rPr>
              <w:t>nhân viên</w:t>
            </w:r>
          </w:p>
          <w:p w:rsidR="00DA387C" w:rsidRDefault="00DA387C" w:rsidP="00DA387C">
            <w:pPr>
              <w:pStyle w:val="ListParagraph"/>
              <w:ind w:left="0"/>
              <w:jc w:val="left"/>
              <w:rPr>
                <w:color w:val="0D0D0D"/>
              </w:rPr>
            </w:pPr>
            <w:r>
              <w:rPr>
                <w:color w:val="0D0D0D"/>
              </w:rPr>
              <w:t>+ Thêm mới nhân viên</w:t>
            </w:r>
          </w:p>
          <w:p w:rsidR="00DA387C" w:rsidRDefault="00DA387C" w:rsidP="00DA387C">
            <w:pPr>
              <w:pStyle w:val="ListParagraph"/>
              <w:ind w:left="0"/>
              <w:jc w:val="left"/>
              <w:rPr>
                <w:color w:val="0D0D0D"/>
              </w:rPr>
            </w:pPr>
            <w:r>
              <w:rPr>
                <w:color w:val="0D0D0D"/>
              </w:rPr>
              <w:t>+ Chỉnh sửa thông tin nhân viên</w:t>
            </w:r>
          </w:p>
          <w:p w:rsidR="00551B0E" w:rsidRPr="00E21113" w:rsidRDefault="00DA387C" w:rsidP="00DA387C">
            <w:pPr>
              <w:pStyle w:val="ListParagraph"/>
              <w:ind w:left="0"/>
              <w:jc w:val="left"/>
              <w:rPr>
                <w:color w:val="0D0D0D"/>
              </w:rPr>
            </w:pPr>
            <w:r>
              <w:rPr>
                <w:color w:val="0D0D0D"/>
              </w:rPr>
              <w:t>+ Xóa nhân viên</w:t>
            </w:r>
          </w:p>
        </w:tc>
        <w:tc>
          <w:tcPr>
            <w:tcW w:w="4050" w:type="dxa"/>
            <w:vAlign w:val="center"/>
          </w:tcPr>
          <w:p w:rsidR="00551B0E" w:rsidRDefault="00DA387C" w:rsidP="00DA387C">
            <w:pPr>
              <w:pStyle w:val="ListParagraph"/>
              <w:ind w:left="0"/>
              <w:rPr>
                <w:color w:val="0D0D0D"/>
              </w:rPr>
            </w:pPr>
            <w:r>
              <w:rPr>
                <w:color w:val="0D0D0D"/>
              </w:rPr>
              <w:t>Tại đây người quản trị hệ thống có thể thêm mới nhân viên, xem thông tin cũng như chỉnh sửa thông tin nhân viên, và xóa nhân viên.</w:t>
            </w:r>
          </w:p>
        </w:tc>
      </w:tr>
      <w:tr w:rsidR="00551B0E" w:rsidRPr="00E21113" w:rsidTr="00551B0E">
        <w:tc>
          <w:tcPr>
            <w:tcW w:w="1098" w:type="dxa"/>
            <w:vAlign w:val="center"/>
          </w:tcPr>
          <w:p w:rsidR="00551B0E" w:rsidRPr="00E21113" w:rsidRDefault="00551B0E" w:rsidP="003C3C78">
            <w:pPr>
              <w:pStyle w:val="ListParagraph"/>
              <w:numPr>
                <w:ilvl w:val="0"/>
                <w:numId w:val="10"/>
              </w:numPr>
              <w:contextualSpacing/>
              <w:rPr>
                <w:b/>
                <w:bCs/>
                <w:color w:val="0D0D0D"/>
              </w:rPr>
            </w:pPr>
          </w:p>
        </w:tc>
        <w:tc>
          <w:tcPr>
            <w:tcW w:w="4230" w:type="dxa"/>
            <w:vAlign w:val="center"/>
          </w:tcPr>
          <w:p w:rsidR="00551B0E" w:rsidRDefault="00551B0E" w:rsidP="00551B0E">
            <w:pPr>
              <w:pStyle w:val="ListParagraph"/>
              <w:ind w:left="0"/>
              <w:jc w:val="left"/>
              <w:rPr>
                <w:color w:val="0D0D0D"/>
              </w:rPr>
            </w:pPr>
            <w:r>
              <w:rPr>
                <w:color w:val="0D0D0D"/>
              </w:rPr>
              <w:t xml:space="preserve">Nhóm màn hình quản lý </w:t>
            </w:r>
            <w:r w:rsidR="00DA387C">
              <w:rPr>
                <w:color w:val="0D0D0D"/>
              </w:rPr>
              <w:t>giao diện</w:t>
            </w:r>
          </w:p>
          <w:p w:rsidR="00551B0E" w:rsidRDefault="00DA387C" w:rsidP="00551B0E">
            <w:pPr>
              <w:pStyle w:val="ListParagraph"/>
              <w:ind w:left="0"/>
              <w:jc w:val="left"/>
              <w:rPr>
                <w:color w:val="0D0D0D"/>
              </w:rPr>
            </w:pPr>
            <w:r>
              <w:rPr>
                <w:color w:val="0D0D0D"/>
              </w:rPr>
              <w:t>+ Quản lý trang</w:t>
            </w:r>
          </w:p>
          <w:p w:rsidR="00DA387C" w:rsidRPr="00E21113" w:rsidRDefault="00DA387C" w:rsidP="00551B0E">
            <w:pPr>
              <w:pStyle w:val="ListParagraph"/>
              <w:ind w:left="0"/>
              <w:jc w:val="left"/>
              <w:rPr>
                <w:color w:val="0D0D0D"/>
              </w:rPr>
            </w:pPr>
            <w:r>
              <w:rPr>
                <w:color w:val="0D0D0D"/>
              </w:rPr>
              <w:t>+ Chỉnh sửa menu</w:t>
            </w:r>
          </w:p>
        </w:tc>
        <w:tc>
          <w:tcPr>
            <w:tcW w:w="4050" w:type="dxa"/>
            <w:vAlign w:val="center"/>
          </w:tcPr>
          <w:p w:rsidR="00551B0E" w:rsidRPr="00E21113" w:rsidRDefault="00DA387C" w:rsidP="00DA387C">
            <w:pPr>
              <w:pStyle w:val="ListParagraph"/>
              <w:ind w:left="0"/>
              <w:rPr>
                <w:color w:val="0D0D0D"/>
              </w:rPr>
            </w:pPr>
            <w:r>
              <w:rPr>
                <w:color w:val="0D0D0D"/>
              </w:rPr>
              <w:t>Tại đây người quản trị hệ thống có thể quản lý giao diện trang công văn, chỉnh sửa menu</w:t>
            </w:r>
          </w:p>
        </w:tc>
      </w:tr>
      <w:tr w:rsidR="00551B0E" w:rsidRPr="00E21113" w:rsidTr="00551B0E">
        <w:tc>
          <w:tcPr>
            <w:tcW w:w="1098" w:type="dxa"/>
            <w:vAlign w:val="center"/>
          </w:tcPr>
          <w:p w:rsidR="00551B0E" w:rsidRPr="00E21113" w:rsidRDefault="00551B0E" w:rsidP="003C3C78">
            <w:pPr>
              <w:pStyle w:val="ListParagraph"/>
              <w:numPr>
                <w:ilvl w:val="0"/>
                <w:numId w:val="10"/>
              </w:numPr>
              <w:contextualSpacing/>
              <w:rPr>
                <w:b/>
                <w:bCs/>
                <w:color w:val="0D0D0D"/>
              </w:rPr>
            </w:pPr>
          </w:p>
        </w:tc>
        <w:tc>
          <w:tcPr>
            <w:tcW w:w="4230" w:type="dxa"/>
            <w:vAlign w:val="center"/>
          </w:tcPr>
          <w:p w:rsidR="00551B0E" w:rsidRPr="00E21113" w:rsidRDefault="00551B0E" w:rsidP="00124772">
            <w:pPr>
              <w:pStyle w:val="ListParagraph"/>
              <w:ind w:left="0"/>
              <w:jc w:val="left"/>
              <w:rPr>
                <w:color w:val="0D0D0D"/>
              </w:rPr>
            </w:pPr>
            <w:r>
              <w:rPr>
                <w:color w:val="0D0D0D"/>
              </w:rPr>
              <w:t xml:space="preserve">Màn hình tra cứu lịch sử hoạt động của </w:t>
            </w:r>
            <w:r w:rsidR="00124772">
              <w:rPr>
                <w:color w:val="0D0D0D"/>
              </w:rPr>
              <w:t>người dùng</w:t>
            </w:r>
          </w:p>
        </w:tc>
        <w:tc>
          <w:tcPr>
            <w:tcW w:w="4050" w:type="dxa"/>
            <w:vAlign w:val="center"/>
          </w:tcPr>
          <w:p w:rsidR="00551B0E" w:rsidRPr="00E21113" w:rsidRDefault="00551B0E" w:rsidP="00551B0E">
            <w:pPr>
              <w:pStyle w:val="ListParagraph"/>
              <w:ind w:left="0"/>
              <w:rPr>
                <w:color w:val="0D0D0D"/>
              </w:rPr>
            </w:pPr>
            <w:r>
              <w:rPr>
                <w:color w:val="0D0D0D"/>
              </w:rPr>
              <w:t>Màn hình này cho phép người quản lý xem xét và tra cứu lịch sử hoạt động của người dùng là thành viên</w:t>
            </w:r>
          </w:p>
        </w:tc>
      </w:tr>
      <w:tr w:rsidR="00551B0E" w:rsidRPr="00E21113" w:rsidTr="00551B0E">
        <w:tc>
          <w:tcPr>
            <w:tcW w:w="1098" w:type="dxa"/>
            <w:vAlign w:val="center"/>
          </w:tcPr>
          <w:p w:rsidR="00551B0E" w:rsidRPr="00E21113" w:rsidRDefault="00551B0E" w:rsidP="003C3C78">
            <w:pPr>
              <w:pStyle w:val="ListParagraph"/>
              <w:numPr>
                <w:ilvl w:val="0"/>
                <w:numId w:val="10"/>
              </w:numPr>
              <w:contextualSpacing/>
              <w:rPr>
                <w:b/>
                <w:bCs/>
                <w:color w:val="0D0D0D"/>
              </w:rPr>
            </w:pPr>
          </w:p>
        </w:tc>
        <w:tc>
          <w:tcPr>
            <w:tcW w:w="4230" w:type="dxa"/>
            <w:vAlign w:val="center"/>
          </w:tcPr>
          <w:p w:rsidR="00551B0E" w:rsidRDefault="00551B0E" w:rsidP="00551B0E">
            <w:pPr>
              <w:pStyle w:val="ListParagraph"/>
              <w:ind w:left="0"/>
              <w:jc w:val="left"/>
              <w:rPr>
                <w:color w:val="0D0D0D"/>
              </w:rPr>
            </w:pPr>
            <w:r>
              <w:rPr>
                <w:color w:val="0D0D0D"/>
              </w:rPr>
              <w:t>Màn hình lập báo cáo thống kê</w:t>
            </w:r>
          </w:p>
        </w:tc>
        <w:tc>
          <w:tcPr>
            <w:tcW w:w="4050" w:type="dxa"/>
            <w:vAlign w:val="center"/>
          </w:tcPr>
          <w:p w:rsidR="00551B0E" w:rsidRDefault="00551B0E" w:rsidP="00943ACE">
            <w:pPr>
              <w:pStyle w:val="ListParagraph"/>
              <w:keepNext/>
              <w:ind w:left="0"/>
              <w:rPr>
                <w:color w:val="0D0D0D"/>
              </w:rPr>
            </w:pPr>
            <w:r>
              <w:rPr>
                <w:color w:val="0D0D0D"/>
              </w:rPr>
              <w:t>Màn hình này cho phép người quản trị lập báo cáo thống kê và xuất dữ liệu ra excel</w:t>
            </w:r>
          </w:p>
        </w:tc>
      </w:tr>
    </w:tbl>
    <w:p w:rsidR="00E557AC" w:rsidRDefault="00943ACE" w:rsidP="00943ACE">
      <w:pPr>
        <w:pStyle w:val="Caption"/>
        <w:jc w:val="center"/>
      </w:pPr>
      <w:bookmarkStart w:id="603" w:name="_Toc349646961"/>
      <w:bookmarkStart w:id="604" w:name="_Toc350433486"/>
      <w:bookmarkStart w:id="605" w:name="_Toc350927366"/>
      <w:bookmarkStart w:id="606" w:name="_Toc351049332"/>
      <w:bookmarkStart w:id="607" w:name="_Toc351101131"/>
      <w:bookmarkStart w:id="608" w:name="_Toc382125109"/>
      <w:r>
        <w:t xml:space="preserve">Bảng </w:t>
      </w:r>
      <w:fldSimple w:instr=" SEQ Bảng \* ARABIC ">
        <w:r w:rsidR="00201D96">
          <w:rPr>
            <w:noProof/>
          </w:rPr>
          <w:t>16</w:t>
        </w:r>
      </w:fldSimple>
      <w:r>
        <w:t xml:space="preserve"> -</w:t>
      </w:r>
      <w:r>
        <w:rPr>
          <w:bCs w:val="0"/>
          <w:szCs w:val="26"/>
        </w:rPr>
        <w:t xml:space="preserve"> </w:t>
      </w:r>
      <w:r w:rsidR="00316E5A">
        <w:t xml:space="preserve">Nhóm màn hình </w:t>
      </w:r>
      <w:bookmarkEnd w:id="603"/>
      <w:bookmarkEnd w:id="604"/>
      <w:bookmarkEnd w:id="605"/>
      <w:bookmarkEnd w:id="606"/>
      <w:bookmarkEnd w:id="607"/>
      <w:r w:rsidR="00DA387C">
        <w:t>quản trị hệ thống</w:t>
      </w:r>
      <w:bookmarkEnd w:id="608"/>
    </w:p>
    <w:p w:rsidR="00FC5560" w:rsidRDefault="00FC5560" w:rsidP="00316E5A">
      <w:pPr>
        <w:pStyle w:val="Mclcbng"/>
      </w:pPr>
    </w:p>
    <w:p w:rsidR="00FC5560" w:rsidRDefault="00FC5560" w:rsidP="00316E5A">
      <w:pPr>
        <w:pStyle w:val="Mclcbng"/>
      </w:pPr>
    </w:p>
    <w:p w:rsidR="00FC5560" w:rsidRDefault="00FC5560" w:rsidP="00316E5A">
      <w:pPr>
        <w:pStyle w:val="Mclcbng"/>
      </w:pPr>
    </w:p>
    <w:p w:rsidR="00FC5560" w:rsidRDefault="00FC5560" w:rsidP="00316E5A">
      <w:pPr>
        <w:pStyle w:val="Mclcbng"/>
      </w:pPr>
    </w:p>
    <w:p w:rsidR="00FC5560" w:rsidRDefault="00FC5560" w:rsidP="00316E5A">
      <w:pPr>
        <w:pStyle w:val="Mclcbng"/>
      </w:pPr>
    </w:p>
    <w:p w:rsidR="00FC5560" w:rsidRDefault="00FC5560" w:rsidP="00316E5A">
      <w:pPr>
        <w:pStyle w:val="Mclcbng"/>
      </w:pPr>
    </w:p>
    <w:p w:rsidR="00FC5560" w:rsidRDefault="00FC5560" w:rsidP="00316E5A">
      <w:pPr>
        <w:pStyle w:val="Mclcbng"/>
      </w:pPr>
    </w:p>
    <w:p w:rsidR="00FC5560" w:rsidRDefault="00FC5560" w:rsidP="00316E5A">
      <w:pPr>
        <w:pStyle w:val="Mclcbng"/>
      </w:pPr>
    </w:p>
    <w:p w:rsidR="00FC5560" w:rsidRDefault="00FC5560" w:rsidP="00316E5A">
      <w:pPr>
        <w:pStyle w:val="Mclcbng"/>
      </w:pPr>
    </w:p>
    <w:p w:rsidR="00FC5560" w:rsidRDefault="00FC5560" w:rsidP="00316E5A">
      <w:pPr>
        <w:pStyle w:val="Mclcbng"/>
      </w:pPr>
    </w:p>
    <w:p w:rsidR="00FC5560" w:rsidRDefault="00FC5560" w:rsidP="00316E5A">
      <w:pPr>
        <w:pStyle w:val="Mclcbng"/>
      </w:pPr>
    </w:p>
    <w:p w:rsidR="00FC5560" w:rsidRDefault="00FC5560" w:rsidP="00316E5A">
      <w:pPr>
        <w:pStyle w:val="Mclcbng"/>
      </w:pPr>
    </w:p>
    <w:p w:rsidR="00A214DD" w:rsidRDefault="00A214DD" w:rsidP="003C3C78">
      <w:pPr>
        <w:pStyle w:val="Style2"/>
        <w:numPr>
          <w:ilvl w:val="1"/>
          <w:numId w:val="24"/>
        </w:numPr>
        <w:ind w:left="540" w:hanging="540"/>
        <w:jc w:val="left"/>
      </w:pPr>
      <w:bookmarkStart w:id="609" w:name="_Toc382167641"/>
      <w:r>
        <w:lastRenderedPageBreak/>
        <w:t>Một</w:t>
      </w:r>
      <w:r w:rsidR="00404EF1">
        <w:t xml:space="preserve"> </w:t>
      </w:r>
      <w:r>
        <w:t>số màn hình chính</w:t>
      </w:r>
      <w:bookmarkEnd w:id="609"/>
    </w:p>
    <w:p w:rsidR="006F610E" w:rsidRDefault="006F610E" w:rsidP="003C3C78">
      <w:pPr>
        <w:pStyle w:val="111"/>
        <w:numPr>
          <w:ilvl w:val="2"/>
          <w:numId w:val="24"/>
        </w:numPr>
        <w:spacing w:after="120"/>
        <w:ind w:left="900" w:hanging="540"/>
      </w:pPr>
      <w:bookmarkStart w:id="610" w:name="_Toc382167642"/>
      <w:r>
        <w:t xml:space="preserve">Màn hình </w:t>
      </w:r>
      <w:r w:rsidR="00124772">
        <w:t>dành cho người dùng</w:t>
      </w:r>
      <w:bookmarkEnd w:id="610"/>
    </w:p>
    <w:p w:rsidR="006F610E" w:rsidRDefault="006D667B" w:rsidP="0056194B">
      <w:r>
        <w:rPr>
          <w:noProof/>
          <w:lang w:eastAsia="zh-CN"/>
        </w:rPr>
        <mc:AlternateContent>
          <mc:Choice Requires="wps">
            <w:drawing>
              <wp:anchor distT="0" distB="0" distL="114300" distR="114300" simplePos="0" relativeHeight="252517376" behindDoc="0" locked="0" layoutInCell="1" allowOverlap="1">
                <wp:simplePos x="0" y="0"/>
                <wp:positionH relativeFrom="column">
                  <wp:posOffset>74930</wp:posOffset>
                </wp:positionH>
                <wp:positionV relativeFrom="paragraph">
                  <wp:posOffset>4482465</wp:posOffset>
                </wp:positionV>
                <wp:extent cx="5969635" cy="469265"/>
                <wp:effectExtent l="0" t="0" r="3810" b="3175"/>
                <wp:wrapSquare wrapText="bothSides"/>
                <wp:docPr id="100" name="Text Box 1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63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3401F1" w:rsidRDefault="00201D96" w:rsidP="00F23786">
                            <w:pPr>
                              <w:pStyle w:val="Caption"/>
                              <w:jc w:val="center"/>
                              <w:rPr>
                                <w:noProof/>
                                <w:szCs w:val="26"/>
                              </w:rPr>
                            </w:pPr>
                            <w:bookmarkStart w:id="611" w:name="_Toc381949247"/>
                            <w:r>
                              <w:t xml:space="preserve">Hình </w:t>
                            </w:r>
                            <w:fldSimple w:instr=" SEQ Hình \* ARABIC ">
                              <w:r>
                                <w:rPr>
                                  <w:noProof/>
                                </w:rPr>
                                <w:t>38</w:t>
                              </w:r>
                            </w:fldSimple>
                            <w:r>
                              <w:t>-</w:t>
                            </w:r>
                            <w:r w:rsidRPr="00F23786">
                              <w:t xml:space="preserve"> </w:t>
                            </w:r>
                            <w:r>
                              <w:t>Màn hình Trang chủ</w:t>
                            </w:r>
                            <w:bookmarkEnd w:id="61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3" o:spid="_x0000_s1101" type="#_x0000_t202" style="position:absolute;left:0;text-align:left;margin-left:5.9pt;margin-top:352.95pt;width:470.05pt;height:36.95pt;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" stroked="f">
                <v:textbox style="mso-fit-shape-to-text:t" inset="0,0,0,0">
                  <w:txbxContent>
                    <w:p w:rsidR="00201D96" w:rsidRPr="003401F1" w:rsidRDefault="00201D96" w:rsidP="00F23786">
                      <w:pPr>
                        <w:pStyle w:val="Caption"/>
                        <w:jc w:val="center"/>
                        <w:rPr>
                          <w:noProof/>
                          <w:szCs w:val="26"/>
                        </w:rPr>
                      </w:pPr>
                      <w:bookmarkStart w:id="612" w:name="_Toc381949247"/>
                      <w:r>
                        <w:t xml:space="preserve">Hình </w:t>
                      </w:r>
                      <w:fldSimple w:instr=" SEQ Hình \* ARABIC ">
                        <w:r>
                          <w:rPr>
                            <w:noProof/>
                          </w:rPr>
                          <w:t>38</w:t>
                        </w:r>
                      </w:fldSimple>
                      <w:r>
                        <w:t>-</w:t>
                      </w:r>
                      <w:r w:rsidRPr="00F23786">
                        <w:t xml:space="preserve"> </w:t>
                      </w:r>
                      <w:r>
                        <w:t>Màn hình Trang chủ</w:t>
                      </w:r>
                      <w:bookmarkEnd w:id="612"/>
                    </w:p>
                  </w:txbxContent>
                </v:textbox>
                <w10:wrap type="square"/>
              </v:shape>
            </w:pict>
          </mc:Fallback>
        </mc:AlternateContent>
      </w:r>
      <w:r w:rsidR="00FC5560">
        <w:rPr>
          <w:noProof/>
          <w:lang w:eastAsia="zh-CN"/>
        </w:rPr>
        <w:drawing>
          <wp:anchor distT="0" distB="0" distL="114300" distR="114300" simplePos="0" relativeHeight="252476416" behindDoc="0" locked="0" layoutInCell="1" allowOverlap="1" wp14:anchorId="37730E13" wp14:editId="53EFB0C3">
            <wp:simplePos x="0" y="0"/>
            <wp:positionH relativeFrom="column">
              <wp:posOffset>74930</wp:posOffset>
            </wp:positionH>
            <wp:positionV relativeFrom="paragraph">
              <wp:posOffset>241300</wp:posOffset>
            </wp:positionV>
            <wp:extent cx="5969635" cy="418401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69635" cy="4184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610E" w:rsidRDefault="006D667B" w:rsidP="00F23786">
      <w:r>
        <w:rPr>
          <w:noProof/>
          <w:lang w:eastAsia="zh-CN"/>
        </w:rPr>
        <w:lastRenderedPageBreak/>
        <mc:AlternateContent>
          <mc:Choice Requires="wps">
            <w:drawing>
              <wp:anchor distT="0" distB="0" distL="114300" distR="114300" simplePos="0" relativeHeight="252519424" behindDoc="0" locked="0" layoutInCell="1" allowOverlap="1">
                <wp:simplePos x="0" y="0"/>
                <wp:positionH relativeFrom="column">
                  <wp:posOffset>-1905</wp:posOffset>
                </wp:positionH>
                <wp:positionV relativeFrom="paragraph">
                  <wp:posOffset>2078990</wp:posOffset>
                </wp:positionV>
                <wp:extent cx="5969635" cy="436880"/>
                <wp:effectExtent l="0" t="2540" r="4445" b="0"/>
                <wp:wrapSquare wrapText="bothSides"/>
                <wp:docPr id="99" name="Text Box 1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635" cy="4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7B7423" w:rsidRDefault="00201D96" w:rsidP="00F23786">
                            <w:pPr>
                              <w:pStyle w:val="Mclchnh"/>
                            </w:pPr>
                            <w:bookmarkStart w:id="613" w:name="_Toc381949248"/>
                            <w:r>
                              <w:t xml:space="preserve">Hình </w:t>
                            </w:r>
                            <w:fldSimple w:instr=" SEQ Hình \* ARABIC ">
                              <w:r>
                                <w:rPr>
                                  <w:noProof/>
                                </w:rPr>
                                <w:t>39</w:t>
                              </w:r>
                            </w:fldSimple>
                            <w:r>
                              <w:t xml:space="preserve"> - Màn hình Đăng nhập hệ thống website</w:t>
                            </w:r>
                            <w:bookmarkEnd w:id="61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4" o:spid="_x0000_s1102" type="#_x0000_t202" style="position:absolute;left:0;text-align:left;margin-left:-.15pt;margin-top:163.7pt;width:470.05pt;height:34.4pt;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" stroked="f">
                <v:textbox style="mso-fit-shape-to-text:t" inset="0,0,0,0">
                  <w:txbxContent>
                    <w:p w:rsidR="00201D96" w:rsidRPr="007B7423" w:rsidRDefault="00201D96" w:rsidP="00F23786">
                      <w:pPr>
                        <w:pStyle w:val="Mclchnh"/>
                      </w:pPr>
                      <w:bookmarkStart w:id="614" w:name="_Toc381949248"/>
                      <w:r>
                        <w:t xml:space="preserve">Hình </w:t>
                      </w:r>
                      <w:fldSimple w:instr=" SEQ Hình \* ARABIC ">
                        <w:r>
                          <w:rPr>
                            <w:noProof/>
                          </w:rPr>
                          <w:t>39</w:t>
                        </w:r>
                      </w:fldSimple>
                      <w:r>
                        <w:t xml:space="preserve"> - Màn hình Đăng nhập hệ thống website</w:t>
                      </w:r>
                      <w:bookmarkEnd w:id="614"/>
                    </w:p>
                  </w:txbxContent>
                </v:textbox>
                <w10:wrap type="square"/>
              </v:shape>
            </w:pict>
          </mc:Fallback>
        </mc:AlternateContent>
      </w:r>
      <w:r w:rsidR="00407631">
        <w:rPr>
          <w:noProof/>
          <w:lang w:eastAsia="zh-CN"/>
        </w:rPr>
        <w:drawing>
          <wp:anchor distT="0" distB="0" distL="114300" distR="114300" simplePos="0" relativeHeight="252475392" behindDoc="0" locked="0" layoutInCell="1" allowOverlap="1" wp14:anchorId="2D5D1C15" wp14:editId="680B130A">
            <wp:simplePos x="0" y="0"/>
            <wp:positionH relativeFrom="column">
              <wp:posOffset>-1905</wp:posOffset>
            </wp:positionH>
            <wp:positionV relativeFrom="paragraph">
              <wp:posOffset>3175</wp:posOffset>
            </wp:positionV>
            <wp:extent cx="5969635" cy="2018665"/>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69635" cy="20186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610E" w:rsidRDefault="006D667B" w:rsidP="006F610E">
      <w:r>
        <w:rPr>
          <w:noProof/>
          <w:lang w:eastAsia="zh-CN"/>
        </w:rPr>
        <mc:AlternateContent>
          <mc:Choice Requires="wps">
            <w:drawing>
              <wp:anchor distT="0" distB="0" distL="114300" distR="114300" simplePos="0" relativeHeight="252521472" behindDoc="0" locked="0" layoutInCell="1" allowOverlap="1">
                <wp:simplePos x="0" y="0"/>
                <wp:positionH relativeFrom="column">
                  <wp:posOffset>-654050</wp:posOffset>
                </wp:positionH>
                <wp:positionV relativeFrom="paragraph">
                  <wp:posOffset>3895090</wp:posOffset>
                </wp:positionV>
                <wp:extent cx="6926580" cy="469265"/>
                <wp:effectExtent l="3175" t="0" r="4445" b="0"/>
                <wp:wrapSquare wrapText="bothSides"/>
                <wp:docPr id="97" name="Text Box 1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658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8328A1" w:rsidRDefault="00201D96" w:rsidP="005C3BBA">
                            <w:pPr>
                              <w:pStyle w:val="Caption"/>
                              <w:jc w:val="center"/>
                              <w:rPr>
                                <w:noProof/>
                                <w:szCs w:val="26"/>
                              </w:rPr>
                            </w:pPr>
                            <w:bookmarkStart w:id="615" w:name="_Toc381949249"/>
                            <w:r>
                              <w:t xml:space="preserve">Hình </w:t>
                            </w:r>
                            <w:fldSimple w:instr=" SEQ Hình \* ARABIC ">
                              <w:r>
                                <w:rPr>
                                  <w:noProof/>
                                </w:rPr>
                                <w:t>40</w:t>
                              </w:r>
                            </w:fldSimple>
                            <w:r>
                              <w:t xml:space="preserve"> -</w:t>
                            </w:r>
                            <w:r w:rsidRPr="005C3BBA">
                              <w:t xml:space="preserve"> </w:t>
                            </w:r>
                            <w:r>
                              <w:t>Màn hình công văn đến cấp Phòng ban</w:t>
                            </w:r>
                            <w:bookmarkEnd w:id="61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5" o:spid="_x0000_s1103" type="#_x0000_t202" style="position:absolute;left:0;text-align:left;margin-left:-51.5pt;margin-top:306.7pt;width:545.4pt;height:36.95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" stroked="f">
                <v:textbox style="mso-fit-shape-to-text:t" inset="0,0,0,0">
                  <w:txbxContent>
                    <w:p w:rsidR="00201D96" w:rsidRPr="008328A1" w:rsidRDefault="00201D96" w:rsidP="005C3BBA">
                      <w:pPr>
                        <w:pStyle w:val="Caption"/>
                        <w:jc w:val="center"/>
                        <w:rPr>
                          <w:noProof/>
                          <w:szCs w:val="26"/>
                        </w:rPr>
                      </w:pPr>
                      <w:bookmarkStart w:id="616" w:name="_Toc381949249"/>
                      <w:r>
                        <w:t xml:space="preserve">Hình </w:t>
                      </w:r>
                      <w:fldSimple w:instr=" SEQ Hình \* ARABIC ">
                        <w:r>
                          <w:rPr>
                            <w:noProof/>
                          </w:rPr>
                          <w:t>40</w:t>
                        </w:r>
                      </w:fldSimple>
                      <w:r>
                        <w:t xml:space="preserve"> -</w:t>
                      </w:r>
                      <w:r w:rsidRPr="005C3BBA">
                        <w:t xml:space="preserve"> </w:t>
                      </w:r>
                      <w:r>
                        <w:t>Màn hình công văn đến cấp Phòng ban</w:t>
                      </w:r>
                      <w:bookmarkEnd w:id="616"/>
                    </w:p>
                  </w:txbxContent>
                </v:textbox>
                <w10:wrap type="square"/>
              </v:shape>
            </w:pict>
          </mc:Fallback>
        </mc:AlternateContent>
      </w:r>
      <w:r w:rsidR="00FC5560">
        <w:rPr>
          <w:noProof/>
          <w:lang w:eastAsia="zh-CN"/>
        </w:rPr>
        <w:drawing>
          <wp:anchor distT="0" distB="0" distL="114300" distR="114300" simplePos="0" relativeHeight="252474368" behindDoc="0" locked="0" layoutInCell="1" allowOverlap="1" wp14:anchorId="0BE6566E" wp14:editId="1E8E6DBD">
            <wp:simplePos x="0" y="0"/>
            <wp:positionH relativeFrom="column">
              <wp:posOffset>-654050</wp:posOffset>
            </wp:positionH>
            <wp:positionV relativeFrom="paragraph">
              <wp:posOffset>575310</wp:posOffset>
            </wp:positionV>
            <wp:extent cx="6926580" cy="326263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926580" cy="32626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610E" w:rsidRDefault="006F610E" w:rsidP="006F610E"/>
    <w:p w:rsidR="00FC5560" w:rsidRDefault="00FC5560" w:rsidP="006F610E"/>
    <w:p w:rsidR="006F610E" w:rsidRDefault="006D667B" w:rsidP="006F610E">
      <w:r>
        <w:rPr>
          <w:noProof/>
          <w:lang w:eastAsia="zh-CN"/>
        </w:rPr>
        <mc:AlternateContent>
          <mc:Choice Requires="wps">
            <w:drawing>
              <wp:anchor distT="0" distB="0" distL="114300" distR="114300" simplePos="0" relativeHeight="252523520" behindDoc="0" locked="0" layoutInCell="1" allowOverlap="1">
                <wp:simplePos x="0" y="0"/>
                <wp:positionH relativeFrom="column">
                  <wp:posOffset>-581660</wp:posOffset>
                </wp:positionH>
                <wp:positionV relativeFrom="paragraph">
                  <wp:posOffset>3469640</wp:posOffset>
                </wp:positionV>
                <wp:extent cx="6823075" cy="469265"/>
                <wp:effectExtent l="0" t="2540" r="0" b="0"/>
                <wp:wrapSquare wrapText="bothSides"/>
                <wp:docPr id="95" name="Text Box 1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307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AB42C9" w:rsidRDefault="00201D96" w:rsidP="005C3BBA">
                            <w:pPr>
                              <w:pStyle w:val="Caption"/>
                              <w:jc w:val="center"/>
                              <w:rPr>
                                <w:noProof/>
                                <w:szCs w:val="26"/>
                              </w:rPr>
                            </w:pPr>
                            <w:bookmarkStart w:id="617" w:name="_Toc381949250"/>
                            <w:r>
                              <w:t xml:space="preserve">Hình </w:t>
                            </w:r>
                            <w:fldSimple w:instr=" SEQ Hình \* ARABIC ">
                              <w:r>
                                <w:rPr>
                                  <w:noProof/>
                                </w:rPr>
                                <w:t>41</w:t>
                              </w:r>
                            </w:fldSimple>
                            <w:r>
                              <w:t xml:space="preserve"> - Màn hình Công văn đến cấp trường</w:t>
                            </w:r>
                            <w:bookmarkEnd w:id="61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6" o:spid="_x0000_s1104" type="#_x0000_t202" style="position:absolute;left:0;text-align:left;margin-left:-45.8pt;margin-top:273.2pt;width:537.25pt;height:36.95pt;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" stroked="f">
                <v:textbox style="mso-fit-shape-to-text:t" inset="0,0,0,0">
                  <w:txbxContent>
                    <w:p w:rsidR="00201D96" w:rsidRPr="00AB42C9" w:rsidRDefault="00201D96" w:rsidP="005C3BBA">
                      <w:pPr>
                        <w:pStyle w:val="Caption"/>
                        <w:jc w:val="center"/>
                        <w:rPr>
                          <w:noProof/>
                          <w:szCs w:val="26"/>
                        </w:rPr>
                      </w:pPr>
                      <w:bookmarkStart w:id="618" w:name="_Toc381949250"/>
                      <w:r>
                        <w:t xml:space="preserve">Hình </w:t>
                      </w:r>
                      <w:fldSimple w:instr=" SEQ Hình \* ARABIC ">
                        <w:r>
                          <w:rPr>
                            <w:noProof/>
                          </w:rPr>
                          <w:t>41</w:t>
                        </w:r>
                      </w:fldSimple>
                      <w:r>
                        <w:t xml:space="preserve"> - Màn hình Công văn đến cấp trường</w:t>
                      </w:r>
                      <w:bookmarkEnd w:id="618"/>
                    </w:p>
                  </w:txbxContent>
                </v:textbox>
                <w10:wrap type="square"/>
              </v:shape>
            </w:pict>
          </mc:Fallback>
        </mc:AlternateContent>
      </w:r>
      <w:r w:rsidR="00FC5560">
        <w:rPr>
          <w:noProof/>
          <w:lang w:eastAsia="zh-CN"/>
        </w:rPr>
        <w:drawing>
          <wp:anchor distT="0" distB="0" distL="114300" distR="114300" simplePos="0" relativeHeight="252477440" behindDoc="0" locked="0" layoutInCell="1" allowOverlap="1" wp14:anchorId="5914B2D7" wp14:editId="0A1DD161">
            <wp:simplePos x="0" y="0"/>
            <wp:positionH relativeFrom="column">
              <wp:posOffset>-581660</wp:posOffset>
            </wp:positionH>
            <wp:positionV relativeFrom="paragraph">
              <wp:posOffset>212725</wp:posOffset>
            </wp:positionV>
            <wp:extent cx="6823075" cy="319976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823075" cy="31997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C3BBA" w:rsidRDefault="003B2917" w:rsidP="005C3BBA">
      <w:pPr>
        <w:keepNext/>
      </w:pPr>
      <w:r>
        <w:rPr>
          <w:noProof/>
          <w:lang w:eastAsia="zh-CN"/>
        </w:rPr>
        <w:lastRenderedPageBreak/>
        <w:drawing>
          <wp:inline distT="0" distB="0" distL="0" distR="0" wp14:anchorId="34F61F9A" wp14:editId="6127149C">
            <wp:extent cx="5969635" cy="37096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69635" cy="3709670"/>
                    </a:xfrm>
                    <a:prstGeom prst="rect">
                      <a:avLst/>
                    </a:prstGeom>
                    <a:noFill/>
                    <a:ln>
                      <a:noFill/>
                    </a:ln>
                  </pic:spPr>
                </pic:pic>
              </a:graphicData>
            </a:graphic>
          </wp:inline>
        </w:drawing>
      </w:r>
    </w:p>
    <w:p w:rsidR="005C3BBA" w:rsidRDefault="005C3BBA" w:rsidP="005C3BBA">
      <w:pPr>
        <w:pStyle w:val="Mclchnh"/>
      </w:pPr>
      <w:bookmarkStart w:id="619" w:name="_Toc381949251"/>
      <w:r>
        <w:t xml:space="preserve">Hình </w:t>
      </w:r>
      <w:fldSimple w:instr=" SEQ Hình \* ARABIC ">
        <w:r w:rsidR="00201D96">
          <w:rPr>
            <w:noProof/>
          </w:rPr>
          <w:t>42</w:t>
        </w:r>
      </w:fldSimple>
      <w:r>
        <w:t xml:space="preserve"> -</w:t>
      </w:r>
      <w:r w:rsidRPr="005C3BBA">
        <w:t xml:space="preserve"> </w:t>
      </w:r>
      <w:r>
        <w:t>Màn hình thêm công văn đến</w:t>
      </w:r>
      <w:bookmarkEnd w:id="619"/>
    </w:p>
    <w:p w:rsidR="006F610E" w:rsidRDefault="006F610E" w:rsidP="005C3BBA">
      <w:pPr>
        <w:pStyle w:val="Caption"/>
      </w:pPr>
    </w:p>
    <w:p w:rsidR="006F610E" w:rsidRDefault="006D667B" w:rsidP="005C3BBA">
      <w:r>
        <w:rPr>
          <w:noProof/>
          <w:lang w:eastAsia="zh-CN"/>
        </w:rPr>
        <mc:AlternateContent>
          <mc:Choice Requires="wps">
            <w:drawing>
              <wp:anchor distT="0" distB="0" distL="114300" distR="114300" simplePos="0" relativeHeight="252525568" behindDoc="0" locked="0" layoutInCell="1" allowOverlap="1">
                <wp:simplePos x="0" y="0"/>
                <wp:positionH relativeFrom="column">
                  <wp:posOffset>-287655</wp:posOffset>
                </wp:positionH>
                <wp:positionV relativeFrom="paragraph">
                  <wp:posOffset>2428875</wp:posOffset>
                </wp:positionV>
                <wp:extent cx="6440805" cy="469265"/>
                <wp:effectExtent l="0" t="0" r="0" b="0"/>
                <wp:wrapSquare wrapText="bothSides"/>
                <wp:docPr id="94" name="Text Box 1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080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CB4665" w:rsidRDefault="00201D96" w:rsidP="005C3BBA">
                            <w:pPr>
                              <w:pStyle w:val="Caption"/>
                              <w:jc w:val="center"/>
                              <w:rPr>
                                <w:noProof/>
                                <w:szCs w:val="26"/>
                              </w:rPr>
                            </w:pPr>
                            <w:bookmarkStart w:id="620" w:name="_Toc381949252"/>
                            <w:r>
                              <w:t xml:space="preserve">Hình </w:t>
                            </w:r>
                            <w:fldSimple w:instr=" SEQ Hình \* ARABIC ">
                              <w:r>
                                <w:rPr>
                                  <w:noProof/>
                                </w:rPr>
                                <w:t>43</w:t>
                              </w:r>
                            </w:fldSimple>
                            <w:r>
                              <w:t xml:space="preserve"> -</w:t>
                            </w:r>
                            <w:r w:rsidRPr="005C3BBA">
                              <w:t xml:space="preserve"> </w:t>
                            </w:r>
                            <w:r>
                              <w:t>Màn hình upload file.</w:t>
                            </w:r>
                            <w:bookmarkEnd w:id="62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7" o:spid="_x0000_s1105" type="#_x0000_t202" style="position:absolute;left:0;text-align:left;margin-left:-22.65pt;margin-top:191.25pt;width:507.15pt;height:36.95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" stroked="f">
                <v:textbox style="mso-fit-shape-to-text:t" inset="0,0,0,0">
                  <w:txbxContent>
                    <w:p w:rsidR="00201D96" w:rsidRPr="00CB4665" w:rsidRDefault="00201D96" w:rsidP="005C3BBA">
                      <w:pPr>
                        <w:pStyle w:val="Caption"/>
                        <w:jc w:val="center"/>
                        <w:rPr>
                          <w:noProof/>
                          <w:szCs w:val="26"/>
                        </w:rPr>
                      </w:pPr>
                      <w:bookmarkStart w:id="621" w:name="_Toc381949252"/>
                      <w:r>
                        <w:t xml:space="preserve">Hình </w:t>
                      </w:r>
                      <w:fldSimple w:instr=" SEQ Hình \* ARABIC ">
                        <w:r>
                          <w:rPr>
                            <w:noProof/>
                          </w:rPr>
                          <w:t>43</w:t>
                        </w:r>
                      </w:fldSimple>
                      <w:r>
                        <w:t xml:space="preserve"> -</w:t>
                      </w:r>
                      <w:r w:rsidRPr="005C3BBA">
                        <w:t xml:space="preserve"> </w:t>
                      </w:r>
                      <w:r>
                        <w:t>Màn hình upload file.</w:t>
                      </w:r>
                      <w:bookmarkEnd w:id="621"/>
                    </w:p>
                  </w:txbxContent>
                </v:textbox>
                <w10:wrap type="square"/>
              </v:shape>
            </w:pict>
          </mc:Fallback>
        </mc:AlternateContent>
      </w:r>
      <w:r w:rsidR="003B2917">
        <w:rPr>
          <w:noProof/>
          <w:lang w:eastAsia="zh-CN"/>
        </w:rPr>
        <w:drawing>
          <wp:anchor distT="0" distB="0" distL="114300" distR="114300" simplePos="0" relativeHeight="252478464" behindDoc="0" locked="0" layoutInCell="1" allowOverlap="1" wp14:anchorId="334E9152" wp14:editId="6829B8CC">
            <wp:simplePos x="0" y="0"/>
            <wp:positionH relativeFrom="column">
              <wp:posOffset>-287655</wp:posOffset>
            </wp:positionH>
            <wp:positionV relativeFrom="paragraph">
              <wp:posOffset>370840</wp:posOffset>
            </wp:positionV>
            <wp:extent cx="6440805" cy="2000885"/>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40805" cy="20008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2917" w:rsidRDefault="003B2917" w:rsidP="006F610E">
      <w:pPr>
        <w:pStyle w:val="Mclchnh"/>
      </w:pPr>
    </w:p>
    <w:p w:rsidR="003B2917" w:rsidRDefault="005C3BBA" w:rsidP="006F610E">
      <w:pPr>
        <w:pStyle w:val="Mclchnh"/>
      </w:pPr>
      <w:r>
        <w:rPr>
          <w:noProof/>
          <w:lang w:eastAsia="zh-CN"/>
        </w:rPr>
        <w:lastRenderedPageBreak/>
        <w:drawing>
          <wp:anchor distT="0" distB="0" distL="114300" distR="114300" simplePos="0" relativeHeight="252480512" behindDoc="0" locked="0" layoutInCell="1" allowOverlap="1" wp14:anchorId="23A36B4A" wp14:editId="4F57AF0D">
            <wp:simplePos x="0" y="0"/>
            <wp:positionH relativeFrom="column">
              <wp:posOffset>-222885</wp:posOffset>
            </wp:positionH>
            <wp:positionV relativeFrom="paragraph">
              <wp:posOffset>3736340</wp:posOffset>
            </wp:positionV>
            <wp:extent cx="6252845" cy="303593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252845" cy="3035935"/>
                    </a:xfrm>
                    <a:prstGeom prst="rect">
                      <a:avLst/>
                    </a:prstGeom>
                    <a:noFill/>
                    <a:ln>
                      <a:noFill/>
                    </a:ln>
                  </pic:spPr>
                </pic:pic>
              </a:graphicData>
            </a:graphic>
            <wp14:sizeRelH relativeFrom="page">
              <wp14:pctWidth>0</wp14:pctWidth>
            </wp14:sizeRelH>
            <wp14:sizeRelV relativeFrom="page">
              <wp14:pctHeight>0</wp14:pctHeight>
            </wp14:sizeRelV>
          </wp:anchor>
        </w:drawing>
      </w:r>
      <w:r w:rsidR="006D667B">
        <w:rPr>
          <w:noProof/>
          <w:lang w:eastAsia="zh-CN"/>
        </w:rPr>
        <mc:AlternateContent>
          <mc:Choice Requires="wps">
            <w:drawing>
              <wp:anchor distT="0" distB="0" distL="114300" distR="114300" simplePos="0" relativeHeight="252527616" behindDoc="0" locked="0" layoutInCell="1" allowOverlap="1">
                <wp:simplePos x="0" y="0"/>
                <wp:positionH relativeFrom="column">
                  <wp:posOffset>-123190</wp:posOffset>
                </wp:positionH>
                <wp:positionV relativeFrom="paragraph">
                  <wp:posOffset>2948940</wp:posOffset>
                </wp:positionV>
                <wp:extent cx="6150610" cy="469265"/>
                <wp:effectExtent l="635" t="0" r="1905" b="1270"/>
                <wp:wrapSquare wrapText="bothSides"/>
                <wp:docPr id="92" name="Text Box 1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F864C1" w:rsidRDefault="00201D96" w:rsidP="005C3BBA">
                            <w:pPr>
                              <w:pStyle w:val="Caption"/>
                              <w:jc w:val="center"/>
                              <w:rPr>
                                <w:noProof/>
                                <w:szCs w:val="26"/>
                              </w:rPr>
                            </w:pPr>
                            <w:bookmarkStart w:id="622" w:name="_Toc381949253"/>
                            <w:r>
                              <w:t xml:space="preserve">Hình </w:t>
                            </w:r>
                            <w:fldSimple w:instr=" SEQ Hình \* ARABIC ">
                              <w:r>
                                <w:rPr>
                                  <w:noProof/>
                                </w:rPr>
                                <w:t>44</w:t>
                              </w:r>
                            </w:fldSimple>
                            <w:r>
                              <w:t xml:space="preserve"> -</w:t>
                            </w:r>
                            <w:r w:rsidRPr="005C3BBA">
                              <w:t xml:space="preserve"> </w:t>
                            </w:r>
                            <w:r>
                              <w:t>Màn hình thông tin chi tiết công văn</w:t>
                            </w:r>
                            <w:bookmarkEnd w:id="62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8" o:spid="_x0000_s1106" type="#_x0000_t202" style="position:absolute;left:0;text-align:left;margin-left:-9.7pt;margin-top:232.2pt;width:484.3pt;height:36.95pt;z-index:25252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" stroked="f">
                <v:textbox style="mso-fit-shape-to-text:t" inset="0,0,0,0">
                  <w:txbxContent>
                    <w:p w:rsidR="00201D96" w:rsidRPr="00F864C1" w:rsidRDefault="00201D96" w:rsidP="005C3BBA">
                      <w:pPr>
                        <w:pStyle w:val="Caption"/>
                        <w:jc w:val="center"/>
                        <w:rPr>
                          <w:noProof/>
                          <w:szCs w:val="26"/>
                        </w:rPr>
                      </w:pPr>
                      <w:bookmarkStart w:id="623" w:name="_Toc381949253"/>
                      <w:r>
                        <w:t xml:space="preserve">Hình </w:t>
                      </w:r>
                      <w:fldSimple w:instr=" SEQ Hình \* ARABIC ">
                        <w:r>
                          <w:rPr>
                            <w:noProof/>
                          </w:rPr>
                          <w:t>44</w:t>
                        </w:r>
                      </w:fldSimple>
                      <w:r>
                        <w:t xml:space="preserve"> -</w:t>
                      </w:r>
                      <w:r w:rsidRPr="005C3BBA">
                        <w:t xml:space="preserve"> </w:t>
                      </w:r>
                      <w:r>
                        <w:t>Màn hình thông tin chi tiết công văn</w:t>
                      </w:r>
                      <w:bookmarkEnd w:id="623"/>
                    </w:p>
                  </w:txbxContent>
                </v:textbox>
                <w10:wrap type="square"/>
              </v:shape>
            </w:pict>
          </mc:Fallback>
        </mc:AlternateContent>
      </w:r>
      <w:r>
        <w:rPr>
          <w:noProof/>
          <w:lang w:eastAsia="zh-CN"/>
        </w:rPr>
        <w:drawing>
          <wp:anchor distT="0" distB="0" distL="114300" distR="114300" simplePos="0" relativeHeight="252479488" behindDoc="0" locked="0" layoutInCell="1" allowOverlap="1" wp14:anchorId="71E37643" wp14:editId="3E3CE1CD">
            <wp:simplePos x="0" y="0"/>
            <wp:positionH relativeFrom="column">
              <wp:posOffset>-123190</wp:posOffset>
            </wp:positionH>
            <wp:positionV relativeFrom="paragraph">
              <wp:posOffset>-117475</wp:posOffset>
            </wp:positionV>
            <wp:extent cx="6150610" cy="299085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50610" cy="2990850"/>
                    </a:xfrm>
                    <a:prstGeom prst="rect">
                      <a:avLst/>
                    </a:prstGeom>
                    <a:noFill/>
                    <a:ln>
                      <a:noFill/>
                    </a:ln>
                  </pic:spPr>
                </pic:pic>
              </a:graphicData>
            </a:graphic>
            <wp14:sizeRelH relativeFrom="page">
              <wp14:pctWidth>0</wp14:pctWidth>
            </wp14:sizeRelH>
            <wp14:sizeRelV relativeFrom="page">
              <wp14:pctHeight>0</wp14:pctHeight>
            </wp14:sizeRelV>
          </wp:anchor>
        </w:drawing>
      </w:r>
      <w:r w:rsidR="006D667B">
        <w:rPr>
          <w:noProof/>
          <w:lang w:eastAsia="zh-CN"/>
        </w:rPr>
        <mc:AlternateContent>
          <mc:Choice Requires="wps">
            <w:drawing>
              <wp:anchor distT="0" distB="0" distL="114300" distR="114300" simplePos="0" relativeHeight="252529664" behindDoc="0" locked="0" layoutInCell="1" allowOverlap="1">
                <wp:simplePos x="0" y="0"/>
                <wp:positionH relativeFrom="column">
                  <wp:posOffset>-222885</wp:posOffset>
                </wp:positionH>
                <wp:positionV relativeFrom="paragraph">
                  <wp:posOffset>7158990</wp:posOffset>
                </wp:positionV>
                <wp:extent cx="6252845" cy="469265"/>
                <wp:effectExtent l="0" t="0" r="0" b="1270"/>
                <wp:wrapSquare wrapText="bothSides"/>
                <wp:docPr id="90" name="Text Box 1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284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C30556" w:rsidRDefault="00201D96" w:rsidP="005C3BBA">
                            <w:pPr>
                              <w:pStyle w:val="Caption"/>
                              <w:jc w:val="center"/>
                              <w:rPr>
                                <w:noProof/>
                                <w:szCs w:val="26"/>
                              </w:rPr>
                            </w:pPr>
                            <w:bookmarkStart w:id="624" w:name="_Toc381949254"/>
                            <w:r>
                              <w:t xml:space="preserve">Hình </w:t>
                            </w:r>
                            <w:fldSimple w:instr=" SEQ Hình \* ARABIC ">
                              <w:r>
                                <w:rPr>
                                  <w:noProof/>
                                </w:rPr>
                                <w:t>45</w:t>
                              </w:r>
                            </w:fldSimple>
                            <w:r>
                              <w:t xml:space="preserve"> - Màn hình cập nhật trạng thái cho công văn</w:t>
                            </w:r>
                            <w:bookmarkEnd w:id="62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9" o:spid="_x0000_s1107" type="#_x0000_t202" style="position:absolute;left:0;text-align:left;margin-left:-17.55pt;margin-top:563.7pt;width:492.35pt;height:36.95pt;z-index:25252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" stroked="f">
                <v:textbox style="mso-fit-shape-to-text:t" inset="0,0,0,0">
                  <w:txbxContent>
                    <w:p w:rsidR="00201D96" w:rsidRPr="00C30556" w:rsidRDefault="00201D96" w:rsidP="005C3BBA">
                      <w:pPr>
                        <w:pStyle w:val="Caption"/>
                        <w:jc w:val="center"/>
                        <w:rPr>
                          <w:noProof/>
                          <w:szCs w:val="26"/>
                        </w:rPr>
                      </w:pPr>
                      <w:bookmarkStart w:id="625" w:name="_Toc381949254"/>
                      <w:r>
                        <w:t xml:space="preserve">Hình </w:t>
                      </w:r>
                      <w:fldSimple w:instr=" SEQ Hình \* ARABIC ">
                        <w:r>
                          <w:rPr>
                            <w:noProof/>
                          </w:rPr>
                          <w:t>45</w:t>
                        </w:r>
                      </w:fldSimple>
                      <w:r>
                        <w:t xml:space="preserve"> - Màn hình cập nhật trạng thái cho công văn</w:t>
                      </w:r>
                      <w:bookmarkEnd w:id="625"/>
                    </w:p>
                  </w:txbxContent>
                </v:textbox>
                <w10:wrap type="square"/>
              </v:shape>
            </w:pict>
          </mc:Fallback>
        </mc:AlternateContent>
      </w:r>
    </w:p>
    <w:p w:rsidR="003B2917" w:rsidRDefault="005C3BBA" w:rsidP="006F610E">
      <w:pPr>
        <w:pStyle w:val="Mclchnh"/>
      </w:pPr>
      <w:r>
        <w:rPr>
          <w:noProof/>
          <w:lang w:eastAsia="zh-CN"/>
        </w:rPr>
        <w:lastRenderedPageBreak/>
        <w:drawing>
          <wp:anchor distT="0" distB="0" distL="114300" distR="114300" simplePos="0" relativeHeight="252482560" behindDoc="0" locked="0" layoutInCell="1" allowOverlap="1" wp14:anchorId="40AF39E2" wp14:editId="1D4C66B9">
            <wp:simplePos x="0" y="0"/>
            <wp:positionH relativeFrom="column">
              <wp:posOffset>-422910</wp:posOffset>
            </wp:positionH>
            <wp:positionV relativeFrom="paragraph">
              <wp:posOffset>-241935</wp:posOffset>
            </wp:positionV>
            <wp:extent cx="6361430" cy="273431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361430" cy="2734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5154" w:rsidRDefault="00AF5154" w:rsidP="003B2917">
      <w:pPr>
        <w:pStyle w:val="Mclchnh"/>
      </w:pPr>
    </w:p>
    <w:p w:rsidR="00AF5154" w:rsidRDefault="00AF5154" w:rsidP="003B2917">
      <w:pPr>
        <w:pStyle w:val="Mclchnh"/>
      </w:pPr>
    </w:p>
    <w:p w:rsidR="00AF5154" w:rsidRDefault="00AF5154" w:rsidP="00AF5154"/>
    <w:p w:rsidR="00AF5154" w:rsidRDefault="00AF5154" w:rsidP="00AF5154">
      <w:pPr>
        <w:pStyle w:val="Mclchnh"/>
      </w:pPr>
    </w:p>
    <w:p w:rsidR="00AF5154" w:rsidRDefault="00AF5154" w:rsidP="00AF5154"/>
    <w:p w:rsidR="00AF5154" w:rsidRDefault="005C3BBA" w:rsidP="00AF5154">
      <w:pPr>
        <w:pStyle w:val="Mclchnh"/>
      </w:pPr>
      <w:r>
        <w:rPr>
          <w:noProof/>
          <w:lang w:eastAsia="zh-CN"/>
        </w:rPr>
        <w:drawing>
          <wp:anchor distT="0" distB="0" distL="114300" distR="114300" simplePos="0" relativeHeight="252481536" behindDoc="0" locked="0" layoutInCell="1" allowOverlap="1" wp14:anchorId="170D95F6" wp14:editId="7F3EAE2B">
            <wp:simplePos x="0" y="0"/>
            <wp:positionH relativeFrom="column">
              <wp:posOffset>-336550</wp:posOffset>
            </wp:positionH>
            <wp:positionV relativeFrom="paragraph">
              <wp:posOffset>981710</wp:posOffset>
            </wp:positionV>
            <wp:extent cx="6275070" cy="300164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275070" cy="3001645"/>
                    </a:xfrm>
                    <a:prstGeom prst="rect">
                      <a:avLst/>
                    </a:prstGeom>
                    <a:noFill/>
                    <a:ln>
                      <a:noFill/>
                    </a:ln>
                  </pic:spPr>
                </pic:pic>
              </a:graphicData>
            </a:graphic>
            <wp14:sizeRelH relativeFrom="page">
              <wp14:pctWidth>0</wp14:pctWidth>
            </wp14:sizeRelH>
            <wp14:sizeRelV relativeFrom="page">
              <wp14:pctHeight>0</wp14:pctHeight>
            </wp14:sizeRelV>
          </wp:anchor>
        </w:drawing>
      </w:r>
      <w:r w:rsidR="00AF5154">
        <w:t>Hình 4.</w:t>
      </w:r>
      <w:r w:rsidR="002C1CFA">
        <w:t>11</w:t>
      </w:r>
      <w:r w:rsidR="00AF5154">
        <w:t>: Màn hình công văn khẩn cấp</w:t>
      </w:r>
    </w:p>
    <w:p w:rsidR="005C3BBA" w:rsidRDefault="006D667B" w:rsidP="006F610E">
      <w:pPr>
        <w:pStyle w:val="Mclchnh"/>
      </w:pPr>
      <w:r>
        <w:rPr>
          <w:noProof/>
          <w:lang w:eastAsia="zh-CN"/>
        </w:rPr>
        <mc:AlternateContent>
          <mc:Choice Requires="wps">
            <w:drawing>
              <wp:anchor distT="0" distB="0" distL="114300" distR="114300" simplePos="0" relativeHeight="252531712" behindDoc="0" locked="0" layoutInCell="1" allowOverlap="1">
                <wp:simplePos x="0" y="0"/>
                <wp:positionH relativeFrom="column">
                  <wp:posOffset>-372745</wp:posOffset>
                </wp:positionH>
                <wp:positionV relativeFrom="paragraph">
                  <wp:posOffset>3946525</wp:posOffset>
                </wp:positionV>
                <wp:extent cx="6275070" cy="436880"/>
                <wp:effectExtent l="0" t="3175" r="3175" b="0"/>
                <wp:wrapSquare wrapText="bothSides"/>
                <wp:docPr id="88" name="Text Box 1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5070" cy="4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6F2ABD" w:rsidRDefault="00201D96" w:rsidP="005C3BBA">
                            <w:pPr>
                              <w:pStyle w:val="Mclchnh"/>
                            </w:pPr>
                            <w:bookmarkStart w:id="626" w:name="_Toc381949255"/>
                            <w:r>
                              <w:t xml:space="preserve">Hình </w:t>
                            </w:r>
                            <w:fldSimple w:instr=" SEQ Hình \* ARABIC ">
                              <w:r>
                                <w:rPr>
                                  <w:noProof/>
                                </w:rPr>
                                <w:t>46</w:t>
                              </w:r>
                            </w:fldSimple>
                            <w:r>
                              <w:t xml:space="preserve"> -</w:t>
                            </w:r>
                            <w:r w:rsidRPr="005C3BBA">
                              <w:t xml:space="preserve"> </w:t>
                            </w:r>
                            <w:r>
                              <w:t>Màn hình công văn chờ xử lý.</w:t>
                            </w:r>
                            <w:bookmarkEnd w:id="62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0" o:spid="_x0000_s1108" type="#_x0000_t202" style="position:absolute;left:0;text-align:left;margin-left:-29.35pt;margin-top:310.75pt;width:494.1pt;height:34.4pt;z-index:25253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" stroked="f">
                <v:textbox style="mso-fit-shape-to-text:t" inset="0,0,0,0">
                  <w:txbxContent>
                    <w:p w:rsidR="00201D96" w:rsidRPr="006F2ABD" w:rsidRDefault="00201D96" w:rsidP="005C3BBA">
                      <w:pPr>
                        <w:pStyle w:val="Mclchnh"/>
                      </w:pPr>
                      <w:bookmarkStart w:id="627" w:name="_Toc381949255"/>
                      <w:r>
                        <w:t xml:space="preserve">Hình </w:t>
                      </w:r>
                      <w:fldSimple w:instr=" SEQ Hình \* ARABIC ">
                        <w:r>
                          <w:rPr>
                            <w:noProof/>
                          </w:rPr>
                          <w:t>46</w:t>
                        </w:r>
                      </w:fldSimple>
                      <w:r>
                        <w:t xml:space="preserve"> -</w:t>
                      </w:r>
                      <w:r w:rsidRPr="005C3BBA">
                        <w:t xml:space="preserve"> </w:t>
                      </w:r>
                      <w:r>
                        <w:t>Màn hình công văn chờ xử lý.</w:t>
                      </w:r>
                      <w:bookmarkEnd w:id="627"/>
                    </w:p>
                  </w:txbxContent>
                </v:textbox>
                <w10:wrap type="square"/>
              </v:shape>
            </w:pict>
          </mc:Fallback>
        </mc:AlternateContent>
      </w:r>
      <w:r>
        <w:rPr>
          <w:noProof/>
          <w:lang w:eastAsia="zh-CN"/>
        </w:rPr>
        <mc:AlternateContent>
          <mc:Choice Requires="wps">
            <w:drawing>
              <wp:anchor distT="0" distB="0" distL="114300" distR="114300" simplePos="0" relativeHeight="252533760" behindDoc="0" locked="0" layoutInCell="1" allowOverlap="1">
                <wp:simplePos x="0" y="0"/>
                <wp:positionH relativeFrom="column">
                  <wp:posOffset>-372745</wp:posOffset>
                </wp:positionH>
                <wp:positionV relativeFrom="paragraph">
                  <wp:posOffset>71120</wp:posOffset>
                </wp:positionV>
                <wp:extent cx="6361430" cy="469265"/>
                <wp:effectExtent l="0" t="4445" r="2540" b="2540"/>
                <wp:wrapSquare wrapText="bothSides"/>
                <wp:docPr id="86" name="Text Box 1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143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CE3361" w:rsidRDefault="00201D96" w:rsidP="005C3BBA">
                            <w:pPr>
                              <w:pStyle w:val="Caption"/>
                              <w:jc w:val="center"/>
                              <w:rPr>
                                <w:noProof/>
                                <w:szCs w:val="26"/>
                              </w:rPr>
                            </w:pPr>
                            <w:bookmarkStart w:id="628" w:name="_Toc381949256"/>
                            <w:r>
                              <w:t xml:space="preserve">Hình </w:t>
                            </w:r>
                            <w:fldSimple w:instr=" SEQ Hình \* ARABIC ">
                              <w:r>
                                <w:rPr>
                                  <w:noProof/>
                                </w:rPr>
                                <w:t>47</w:t>
                              </w:r>
                            </w:fldSimple>
                            <w:r>
                              <w:t xml:space="preserve"> -</w:t>
                            </w:r>
                            <w:r w:rsidRPr="005C3BBA">
                              <w:t xml:space="preserve"> </w:t>
                            </w:r>
                            <w:r>
                              <w:t>Màn hình công văn đã xử lý</w:t>
                            </w:r>
                            <w:bookmarkEnd w:id="62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2" o:spid="_x0000_s1109" type="#_x0000_t202" style="position:absolute;left:0;text-align:left;margin-left:-29.35pt;margin-top:5.6pt;width:500.9pt;height:36.95pt;z-index:25253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" stroked="f">
                <v:textbox style="mso-fit-shape-to-text:t" inset="0,0,0,0">
                  <w:txbxContent>
                    <w:p w:rsidR="00201D96" w:rsidRPr="00CE3361" w:rsidRDefault="00201D96" w:rsidP="005C3BBA">
                      <w:pPr>
                        <w:pStyle w:val="Caption"/>
                        <w:jc w:val="center"/>
                        <w:rPr>
                          <w:noProof/>
                          <w:szCs w:val="26"/>
                        </w:rPr>
                      </w:pPr>
                      <w:bookmarkStart w:id="629" w:name="_Toc381949256"/>
                      <w:r>
                        <w:t xml:space="preserve">Hình </w:t>
                      </w:r>
                      <w:fldSimple w:instr=" SEQ Hình \* ARABIC ">
                        <w:r>
                          <w:rPr>
                            <w:noProof/>
                          </w:rPr>
                          <w:t>47</w:t>
                        </w:r>
                      </w:fldSimple>
                      <w:r>
                        <w:t xml:space="preserve"> -</w:t>
                      </w:r>
                      <w:r w:rsidRPr="005C3BBA">
                        <w:t xml:space="preserve"> </w:t>
                      </w:r>
                      <w:r>
                        <w:t>Màn hình công văn đã xử lý</w:t>
                      </w:r>
                      <w:bookmarkEnd w:id="629"/>
                    </w:p>
                  </w:txbxContent>
                </v:textbox>
                <w10:wrap type="square"/>
              </v:shape>
            </w:pict>
          </mc:Fallback>
        </mc:AlternateContent>
      </w:r>
    </w:p>
    <w:p w:rsidR="005C3BBA" w:rsidRDefault="005C3BBA" w:rsidP="006F610E">
      <w:pPr>
        <w:pStyle w:val="Mclchnh"/>
      </w:pPr>
    </w:p>
    <w:p w:rsidR="005C3BBA" w:rsidRDefault="005C3BBA" w:rsidP="006F610E">
      <w:pPr>
        <w:pStyle w:val="Mclchnh"/>
      </w:pPr>
    </w:p>
    <w:p w:rsidR="005C3BBA" w:rsidRDefault="005C3BBA" w:rsidP="006F610E">
      <w:pPr>
        <w:pStyle w:val="Mclchnh"/>
      </w:pPr>
    </w:p>
    <w:p w:rsidR="005C3BBA" w:rsidRDefault="006D667B" w:rsidP="006F610E">
      <w:pPr>
        <w:pStyle w:val="Mclchnh"/>
      </w:pPr>
      <w:r>
        <w:rPr>
          <w:noProof/>
          <w:lang w:eastAsia="zh-CN"/>
        </w:rPr>
        <w:lastRenderedPageBreak/>
        <mc:AlternateContent>
          <mc:Choice Requires="wps">
            <w:drawing>
              <wp:anchor distT="0" distB="0" distL="114300" distR="114300" simplePos="0" relativeHeight="252535808" behindDoc="0" locked="0" layoutInCell="1" allowOverlap="1">
                <wp:simplePos x="0" y="0"/>
                <wp:positionH relativeFrom="column">
                  <wp:posOffset>-279400</wp:posOffset>
                </wp:positionH>
                <wp:positionV relativeFrom="paragraph">
                  <wp:posOffset>2693035</wp:posOffset>
                </wp:positionV>
                <wp:extent cx="6239510" cy="469265"/>
                <wp:effectExtent l="0" t="0" r="2540" b="1905"/>
                <wp:wrapNone/>
                <wp:docPr id="85" name="Text Box 1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951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500D22" w:rsidRDefault="00201D96" w:rsidP="009B4CB1">
                            <w:pPr>
                              <w:pStyle w:val="Caption"/>
                              <w:jc w:val="center"/>
                              <w:rPr>
                                <w:noProof/>
                                <w:szCs w:val="26"/>
                              </w:rPr>
                            </w:pPr>
                            <w:bookmarkStart w:id="630" w:name="_Toc381949257"/>
                            <w:r>
                              <w:t xml:space="preserve">Hình </w:t>
                            </w:r>
                            <w:fldSimple w:instr=" SEQ Hình \* ARABIC ">
                              <w:r>
                                <w:rPr>
                                  <w:noProof/>
                                </w:rPr>
                                <w:t>48</w:t>
                              </w:r>
                            </w:fldSimple>
                            <w:r>
                              <w:t xml:space="preserve"> -</w:t>
                            </w:r>
                            <w:r w:rsidRPr="009B4CB1">
                              <w:t xml:space="preserve"> </w:t>
                            </w:r>
                            <w:r>
                              <w:t>Màn hình công văn kh</w:t>
                            </w:r>
                            <w:r w:rsidRPr="009B4CB1">
                              <w:t>ẩn</w:t>
                            </w:r>
                            <w:r>
                              <w:t xml:space="preserve"> c</w:t>
                            </w:r>
                            <w:r w:rsidRPr="009B4CB1">
                              <w:t>ấ</w:t>
                            </w:r>
                            <w:r>
                              <w:t>p.</w:t>
                            </w:r>
                            <w:bookmarkEnd w:id="63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3" o:spid="_x0000_s1110" type="#_x0000_t202" style="position:absolute;left:0;text-align:left;margin-left:-22pt;margin-top:212.05pt;width:491.3pt;height:36.95pt;z-index:25253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" stroked="f">
                <v:textbox style="mso-fit-shape-to-text:t" inset="0,0,0,0">
                  <w:txbxContent>
                    <w:p w:rsidR="00201D96" w:rsidRPr="00500D22" w:rsidRDefault="00201D96" w:rsidP="009B4CB1">
                      <w:pPr>
                        <w:pStyle w:val="Caption"/>
                        <w:jc w:val="center"/>
                        <w:rPr>
                          <w:noProof/>
                          <w:szCs w:val="26"/>
                        </w:rPr>
                      </w:pPr>
                      <w:bookmarkStart w:id="631" w:name="_Toc381949257"/>
                      <w:r>
                        <w:t xml:space="preserve">Hình </w:t>
                      </w:r>
                      <w:fldSimple w:instr=" SEQ Hình \* ARABIC ">
                        <w:r>
                          <w:rPr>
                            <w:noProof/>
                          </w:rPr>
                          <w:t>48</w:t>
                        </w:r>
                      </w:fldSimple>
                      <w:r>
                        <w:t xml:space="preserve"> -</w:t>
                      </w:r>
                      <w:r w:rsidRPr="009B4CB1">
                        <w:t xml:space="preserve"> </w:t>
                      </w:r>
                      <w:r>
                        <w:t>Màn hình công văn kh</w:t>
                      </w:r>
                      <w:r w:rsidRPr="009B4CB1">
                        <w:t>ẩn</w:t>
                      </w:r>
                      <w:r>
                        <w:t xml:space="preserve"> c</w:t>
                      </w:r>
                      <w:r w:rsidRPr="009B4CB1">
                        <w:t>ấ</w:t>
                      </w:r>
                      <w:r>
                        <w:t>p.</w:t>
                      </w:r>
                      <w:bookmarkEnd w:id="631"/>
                    </w:p>
                  </w:txbxContent>
                </v:textbox>
              </v:shape>
            </w:pict>
          </mc:Fallback>
        </mc:AlternateContent>
      </w:r>
      <w:r w:rsidR="009B4CB1">
        <w:rPr>
          <w:noProof/>
          <w:lang w:eastAsia="zh-CN"/>
        </w:rPr>
        <w:drawing>
          <wp:anchor distT="0" distB="0" distL="114300" distR="114300" simplePos="0" relativeHeight="252483584" behindDoc="0" locked="0" layoutInCell="1" allowOverlap="1" wp14:anchorId="22ACA37B" wp14:editId="540862E6">
            <wp:simplePos x="0" y="0"/>
            <wp:positionH relativeFrom="column">
              <wp:posOffset>-279923</wp:posOffset>
            </wp:positionH>
            <wp:positionV relativeFrom="paragraph">
              <wp:posOffset>-64135</wp:posOffset>
            </wp:positionV>
            <wp:extent cx="6239510" cy="270002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239510" cy="27000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C3BBA" w:rsidRDefault="005C3BBA" w:rsidP="006F610E">
      <w:pPr>
        <w:pStyle w:val="Mclchnh"/>
      </w:pPr>
    </w:p>
    <w:p w:rsidR="005C3BBA" w:rsidRDefault="005C3BBA" w:rsidP="006F610E">
      <w:pPr>
        <w:pStyle w:val="Mclchnh"/>
      </w:pPr>
    </w:p>
    <w:p w:rsidR="005C3BBA" w:rsidRDefault="005C3BBA" w:rsidP="006F610E">
      <w:pPr>
        <w:pStyle w:val="Mclchnh"/>
      </w:pPr>
    </w:p>
    <w:p w:rsidR="005C3BBA" w:rsidRDefault="005C3BBA" w:rsidP="006F610E">
      <w:pPr>
        <w:pStyle w:val="Mclchnh"/>
      </w:pPr>
    </w:p>
    <w:p w:rsidR="005C3BBA" w:rsidRDefault="005C3BBA" w:rsidP="006F610E">
      <w:pPr>
        <w:pStyle w:val="Mclchnh"/>
      </w:pPr>
    </w:p>
    <w:p w:rsidR="005C3BBA" w:rsidRDefault="005C3BBA" w:rsidP="006F610E">
      <w:pPr>
        <w:pStyle w:val="Mclchnh"/>
      </w:pPr>
    </w:p>
    <w:p w:rsidR="005C3BBA" w:rsidRDefault="005C3BBA" w:rsidP="006F610E">
      <w:pPr>
        <w:pStyle w:val="Mclchnh"/>
      </w:pPr>
    </w:p>
    <w:p w:rsidR="005C3BBA" w:rsidRDefault="006D667B" w:rsidP="006F610E">
      <w:pPr>
        <w:pStyle w:val="Mclchnh"/>
      </w:pPr>
      <w:r>
        <w:rPr>
          <w:noProof/>
          <w:lang w:eastAsia="zh-CN"/>
        </w:rPr>
        <mc:AlternateContent>
          <mc:Choice Requires="wps">
            <w:drawing>
              <wp:anchor distT="0" distB="0" distL="114300" distR="114300" simplePos="0" relativeHeight="252537856" behindDoc="0" locked="0" layoutInCell="1" allowOverlap="1">
                <wp:simplePos x="0" y="0"/>
                <wp:positionH relativeFrom="column">
                  <wp:posOffset>-281940</wp:posOffset>
                </wp:positionH>
                <wp:positionV relativeFrom="paragraph">
                  <wp:posOffset>3091815</wp:posOffset>
                </wp:positionV>
                <wp:extent cx="6348095" cy="469265"/>
                <wp:effectExtent l="3810" t="0" r="1270" b="3175"/>
                <wp:wrapSquare wrapText="bothSides"/>
                <wp:docPr id="82" name="Text Box 1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809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9C457C" w:rsidRDefault="00201D96" w:rsidP="009B4CB1">
                            <w:pPr>
                              <w:pStyle w:val="Caption"/>
                              <w:jc w:val="center"/>
                              <w:rPr>
                                <w:noProof/>
                                <w:szCs w:val="26"/>
                              </w:rPr>
                            </w:pPr>
                            <w:bookmarkStart w:id="632" w:name="_Toc381949258"/>
                            <w:r>
                              <w:t xml:space="preserve">Hình </w:t>
                            </w:r>
                            <w:fldSimple w:instr=" SEQ Hình \* ARABIC ">
                              <w:r>
                                <w:rPr>
                                  <w:noProof/>
                                </w:rPr>
                                <w:t>49</w:t>
                              </w:r>
                            </w:fldSimple>
                            <w:r>
                              <w:t xml:space="preserve"> - Màn hình công văn tối mật</w:t>
                            </w:r>
                            <w:bookmarkEnd w:id="63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4" o:spid="_x0000_s1111" type="#_x0000_t202" style="position:absolute;left:0;text-align:left;margin-left:-22.2pt;margin-top:243.45pt;width:499.85pt;height:36.95pt;z-index:25253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" stroked="f">
                <v:textbox style="mso-fit-shape-to-text:t" inset="0,0,0,0">
                  <w:txbxContent>
                    <w:p w:rsidR="00201D96" w:rsidRPr="009C457C" w:rsidRDefault="00201D96" w:rsidP="009B4CB1">
                      <w:pPr>
                        <w:pStyle w:val="Caption"/>
                        <w:jc w:val="center"/>
                        <w:rPr>
                          <w:noProof/>
                          <w:szCs w:val="26"/>
                        </w:rPr>
                      </w:pPr>
                      <w:bookmarkStart w:id="633" w:name="_Toc381949258"/>
                      <w:r>
                        <w:t xml:space="preserve">Hình </w:t>
                      </w:r>
                      <w:fldSimple w:instr=" SEQ Hình \* ARABIC ">
                        <w:r>
                          <w:rPr>
                            <w:noProof/>
                          </w:rPr>
                          <w:t>49</w:t>
                        </w:r>
                      </w:fldSimple>
                      <w:r>
                        <w:t xml:space="preserve"> - Màn hình công văn tối mật</w:t>
                      </w:r>
                      <w:bookmarkEnd w:id="633"/>
                    </w:p>
                  </w:txbxContent>
                </v:textbox>
                <w10:wrap type="square"/>
              </v:shape>
            </w:pict>
          </mc:Fallback>
        </mc:AlternateContent>
      </w:r>
      <w:r w:rsidR="009B4CB1">
        <w:rPr>
          <w:noProof/>
          <w:lang w:eastAsia="zh-CN"/>
        </w:rPr>
        <w:drawing>
          <wp:anchor distT="0" distB="0" distL="114300" distR="114300" simplePos="0" relativeHeight="252484608" behindDoc="0" locked="0" layoutInCell="1" allowOverlap="1" wp14:anchorId="60C6FAC1" wp14:editId="4C8E98DA">
            <wp:simplePos x="0" y="0"/>
            <wp:positionH relativeFrom="column">
              <wp:posOffset>-281940</wp:posOffset>
            </wp:positionH>
            <wp:positionV relativeFrom="paragraph">
              <wp:posOffset>352425</wp:posOffset>
            </wp:positionV>
            <wp:extent cx="6348095" cy="268224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348095" cy="2682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C3BBA" w:rsidRDefault="005C3BBA" w:rsidP="006F610E">
      <w:pPr>
        <w:pStyle w:val="Mclchnh"/>
      </w:pPr>
    </w:p>
    <w:p w:rsidR="005C3BBA" w:rsidRDefault="005C3BBA" w:rsidP="006F610E">
      <w:pPr>
        <w:pStyle w:val="Mclchnh"/>
      </w:pPr>
    </w:p>
    <w:p w:rsidR="005C3BBA" w:rsidRDefault="005C3BBA" w:rsidP="006F610E">
      <w:pPr>
        <w:pStyle w:val="Mclchnh"/>
      </w:pPr>
    </w:p>
    <w:p w:rsidR="00AF5154" w:rsidRDefault="006D667B" w:rsidP="009B4CB1">
      <w:r>
        <w:rPr>
          <w:noProof/>
          <w:lang w:eastAsia="zh-CN"/>
        </w:rPr>
        <w:lastRenderedPageBreak/>
        <mc:AlternateContent>
          <mc:Choice Requires="wps">
            <w:drawing>
              <wp:anchor distT="0" distB="0" distL="114300" distR="114300" simplePos="0" relativeHeight="252541952" behindDoc="0" locked="0" layoutInCell="1" allowOverlap="1">
                <wp:simplePos x="0" y="0"/>
                <wp:positionH relativeFrom="column">
                  <wp:posOffset>69850</wp:posOffset>
                </wp:positionH>
                <wp:positionV relativeFrom="paragraph">
                  <wp:posOffset>7006590</wp:posOffset>
                </wp:positionV>
                <wp:extent cx="5969635" cy="469265"/>
                <wp:effectExtent l="3175" t="0" r="0" b="1270"/>
                <wp:wrapSquare wrapText="bothSides"/>
                <wp:docPr id="79" name="Text Box 1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63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382141" w:rsidRDefault="00201D96" w:rsidP="009B4CB1">
                            <w:pPr>
                              <w:pStyle w:val="Caption"/>
                              <w:jc w:val="center"/>
                              <w:rPr>
                                <w:noProof/>
                                <w:szCs w:val="26"/>
                              </w:rPr>
                            </w:pPr>
                            <w:bookmarkStart w:id="634" w:name="_Toc381949259"/>
                            <w:r>
                              <w:t xml:space="preserve">Hình </w:t>
                            </w:r>
                            <w:fldSimple w:instr=" SEQ Hình \* ARABIC ">
                              <w:r>
                                <w:rPr>
                                  <w:noProof/>
                                </w:rPr>
                                <w:t>50</w:t>
                              </w:r>
                            </w:fldSimple>
                            <w:r>
                              <w:t xml:space="preserve"> - Màn hình tra cứu công văn đến</w:t>
                            </w:r>
                            <w:bookmarkEnd w:id="634"/>
                            <w:r>
                              <w:t xml:space="preserve"> </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6" o:spid="_x0000_s1112" type="#_x0000_t202" style="position:absolute;left:0;text-align:left;margin-left:5.5pt;margin-top:551.7pt;width:470.05pt;height:36.95pt;z-index:25254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" stroked="f">
                <v:textbox style="mso-fit-shape-to-text:t" inset="0,0,0,0">
                  <w:txbxContent>
                    <w:p w:rsidR="00201D96" w:rsidRPr="00382141" w:rsidRDefault="00201D96" w:rsidP="009B4CB1">
                      <w:pPr>
                        <w:pStyle w:val="Caption"/>
                        <w:jc w:val="center"/>
                        <w:rPr>
                          <w:noProof/>
                          <w:szCs w:val="26"/>
                        </w:rPr>
                      </w:pPr>
                      <w:bookmarkStart w:id="635" w:name="_Toc381949259"/>
                      <w:r>
                        <w:t xml:space="preserve">Hình </w:t>
                      </w:r>
                      <w:fldSimple w:instr=" SEQ Hình \* ARABIC ">
                        <w:r>
                          <w:rPr>
                            <w:noProof/>
                          </w:rPr>
                          <w:t>50</w:t>
                        </w:r>
                      </w:fldSimple>
                      <w:r>
                        <w:t xml:space="preserve"> - Màn hình tra cứu công văn đến</w:t>
                      </w:r>
                      <w:bookmarkEnd w:id="635"/>
                      <w:r>
                        <w:t xml:space="preserve"> </w:t>
                      </w:r>
                    </w:p>
                  </w:txbxContent>
                </v:textbox>
                <w10:wrap type="square"/>
              </v:shape>
            </w:pict>
          </mc:Fallback>
        </mc:AlternateContent>
      </w:r>
      <w:r>
        <w:rPr>
          <w:noProof/>
          <w:lang w:eastAsia="zh-CN"/>
        </w:rPr>
        <mc:AlternateContent>
          <mc:Choice Requires="wps">
            <w:drawing>
              <wp:anchor distT="0" distB="0" distL="114300" distR="114300" simplePos="0" relativeHeight="252539904" behindDoc="0" locked="0" layoutInCell="1" allowOverlap="1">
                <wp:simplePos x="0" y="0"/>
                <wp:positionH relativeFrom="column">
                  <wp:posOffset>3175</wp:posOffset>
                </wp:positionH>
                <wp:positionV relativeFrom="paragraph">
                  <wp:posOffset>3329940</wp:posOffset>
                </wp:positionV>
                <wp:extent cx="6167755" cy="469265"/>
                <wp:effectExtent l="3175" t="0" r="1270" b="1270"/>
                <wp:wrapSquare wrapText="bothSides"/>
                <wp:docPr id="77" name="Text Box 1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75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5421D0" w:rsidRDefault="00201D96" w:rsidP="009B4CB1">
                            <w:pPr>
                              <w:pStyle w:val="Caption"/>
                              <w:jc w:val="center"/>
                              <w:rPr>
                                <w:noProof/>
                                <w:szCs w:val="26"/>
                              </w:rPr>
                            </w:pPr>
                            <w:bookmarkStart w:id="636" w:name="_Toc381949260"/>
                            <w:r>
                              <w:t xml:space="preserve">Hình </w:t>
                            </w:r>
                            <w:fldSimple w:instr=" SEQ Hình \* ARABIC ">
                              <w:r>
                                <w:rPr>
                                  <w:noProof/>
                                </w:rPr>
                                <w:t>51</w:t>
                              </w:r>
                            </w:fldSimple>
                            <w:r>
                              <w:t xml:space="preserve"> - Màn hình kết quả tra cứu công văn đến</w:t>
                            </w:r>
                            <w:bookmarkEnd w:id="63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5" o:spid="_x0000_s1113" type="#_x0000_t202" style="position:absolute;left:0;text-align:left;margin-left:.25pt;margin-top:262.2pt;width:485.65pt;height:36.95pt;z-index:25253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" stroked="f">
                <v:textbox style="mso-fit-shape-to-text:t" inset="0,0,0,0">
                  <w:txbxContent>
                    <w:p w:rsidR="00201D96" w:rsidRPr="005421D0" w:rsidRDefault="00201D96" w:rsidP="009B4CB1">
                      <w:pPr>
                        <w:pStyle w:val="Caption"/>
                        <w:jc w:val="center"/>
                        <w:rPr>
                          <w:noProof/>
                          <w:szCs w:val="26"/>
                        </w:rPr>
                      </w:pPr>
                      <w:bookmarkStart w:id="637" w:name="_Toc381949260"/>
                      <w:r>
                        <w:t xml:space="preserve">Hình </w:t>
                      </w:r>
                      <w:fldSimple w:instr=" SEQ Hình \* ARABIC ">
                        <w:r>
                          <w:rPr>
                            <w:noProof/>
                          </w:rPr>
                          <w:t>51</w:t>
                        </w:r>
                      </w:fldSimple>
                      <w:r>
                        <w:t xml:space="preserve"> - Màn hình kết quả tra cứu công văn đến</w:t>
                      </w:r>
                      <w:bookmarkEnd w:id="637"/>
                    </w:p>
                  </w:txbxContent>
                </v:textbox>
                <w10:wrap type="square"/>
              </v:shape>
            </w:pict>
          </mc:Fallback>
        </mc:AlternateContent>
      </w:r>
      <w:r w:rsidR="009B4CB1">
        <w:rPr>
          <w:noProof/>
          <w:lang w:eastAsia="zh-CN"/>
        </w:rPr>
        <w:drawing>
          <wp:anchor distT="0" distB="0" distL="114300" distR="114300" simplePos="0" relativeHeight="252485632" behindDoc="0" locked="0" layoutInCell="1" allowOverlap="1" wp14:anchorId="158ABBC3" wp14:editId="0651F625">
            <wp:simplePos x="0" y="0"/>
            <wp:positionH relativeFrom="column">
              <wp:posOffset>-78105</wp:posOffset>
            </wp:positionH>
            <wp:positionV relativeFrom="paragraph">
              <wp:posOffset>3953510</wp:posOffset>
            </wp:positionV>
            <wp:extent cx="6167755" cy="290068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67755" cy="2900680"/>
                    </a:xfrm>
                    <a:prstGeom prst="rect">
                      <a:avLst/>
                    </a:prstGeom>
                    <a:noFill/>
                    <a:ln>
                      <a:noFill/>
                    </a:ln>
                  </pic:spPr>
                </pic:pic>
              </a:graphicData>
            </a:graphic>
            <wp14:sizeRelH relativeFrom="page">
              <wp14:pctWidth>0</wp14:pctWidth>
            </wp14:sizeRelH>
            <wp14:sizeRelV relativeFrom="page">
              <wp14:pctHeight>0</wp14:pctHeight>
            </wp14:sizeRelV>
          </wp:anchor>
        </w:drawing>
      </w:r>
      <w:r w:rsidR="009B4CB1">
        <w:rPr>
          <w:noProof/>
          <w:lang w:eastAsia="zh-CN"/>
        </w:rPr>
        <w:drawing>
          <wp:anchor distT="0" distB="0" distL="114300" distR="114300" simplePos="0" relativeHeight="252486656" behindDoc="0" locked="0" layoutInCell="1" allowOverlap="1" wp14:anchorId="115C95CD" wp14:editId="27EBA155">
            <wp:simplePos x="0" y="0"/>
            <wp:positionH relativeFrom="column">
              <wp:posOffset>8890</wp:posOffset>
            </wp:positionH>
            <wp:positionV relativeFrom="paragraph">
              <wp:posOffset>151130</wp:posOffset>
            </wp:positionV>
            <wp:extent cx="5969635" cy="3088005"/>
            <wp:effectExtent l="0" t="0" r="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69635" cy="3088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54D2" w:rsidRDefault="007954D2" w:rsidP="007954D2"/>
    <w:p w:rsidR="007954D2" w:rsidRDefault="006D667B" w:rsidP="007954D2">
      <w:r>
        <w:rPr>
          <w:noProof/>
          <w:lang w:eastAsia="zh-CN"/>
        </w:rPr>
        <w:lastRenderedPageBreak/>
        <mc:AlternateContent>
          <mc:Choice Requires="wps">
            <w:drawing>
              <wp:anchor distT="0" distB="0" distL="114300" distR="114300" simplePos="0" relativeHeight="252544000" behindDoc="0" locked="0" layoutInCell="1" allowOverlap="1">
                <wp:simplePos x="0" y="0"/>
                <wp:positionH relativeFrom="column">
                  <wp:posOffset>-155575</wp:posOffset>
                </wp:positionH>
                <wp:positionV relativeFrom="paragraph">
                  <wp:posOffset>6177915</wp:posOffset>
                </wp:positionV>
                <wp:extent cx="6148070" cy="469265"/>
                <wp:effectExtent l="0" t="0" r="0" b="1270"/>
                <wp:wrapSquare wrapText="bothSides"/>
                <wp:docPr id="75" name="Text Box 12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807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2E44EE" w:rsidRDefault="00201D96" w:rsidP="009B4CB1">
                            <w:pPr>
                              <w:pStyle w:val="Caption"/>
                              <w:jc w:val="center"/>
                              <w:rPr>
                                <w:noProof/>
                                <w:szCs w:val="26"/>
                              </w:rPr>
                            </w:pPr>
                            <w:bookmarkStart w:id="638" w:name="_Toc381949261"/>
                            <w:r>
                              <w:t xml:space="preserve">Hình </w:t>
                            </w:r>
                            <w:fldSimple w:instr=" SEQ Hình \* ARABIC ">
                              <w:r>
                                <w:rPr>
                                  <w:noProof/>
                                </w:rPr>
                                <w:t>52</w:t>
                              </w:r>
                            </w:fldSimple>
                            <w:r>
                              <w:t xml:space="preserve"> - Màn hình kết quả báo cáo công văn đến cấp trường</w:t>
                            </w:r>
                            <w:bookmarkEnd w:id="63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7" o:spid="_x0000_s1114" type="#_x0000_t202" style="position:absolute;left:0;text-align:left;margin-left:-12.25pt;margin-top:486.45pt;width:484.1pt;height:36.95pt;z-index:25254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" stroked="f">
                <v:textbox style="mso-fit-shape-to-text:t" inset="0,0,0,0">
                  <w:txbxContent>
                    <w:p w:rsidR="00201D96" w:rsidRPr="002E44EE" w:rsidRDefault="00201D96" w:rsidP="009B4CB1">
                      <w:pPr>
                        <w:pStyle w:val="Caption"/>
                        <w:jc w:val="center"/>
                        <w:rPr>
                          <w:noProof/>
                          <w:szCs w:val="26"/>
                        </w:rPr>
                      </w:pPr>
                      <w:bookmarkStart w:id="639" w:name="_Toc381949261"/>
                      <w:r>
                        <w:t xml:space="preserve">Hình </w:t>
                      </w:r>
                      <w:fldSimple w:instr=" SEQ Hình \* ARABIC ">
                        <w:r>
                          <w:rPr>
                            <w:noProof/>
                          </w:rPr>
                          <w:t>52</w:t>
                        </w:r>
                      </w:fldSimple>
                      <w:r>
                        <w:t xml:space="preserve"> - Màn hình kết quả báo cáo công văn đến cấp trường</w:t>
                      </w:r>
                      <w:bookmarkEnd w:id="639"/>
                    </w:p>
                  </w:txbxContent>
                </v:textbox>
                <w10:wrap type="square"/>
              </v:shape>
            </w:pict>
          </mc:Fallback>
        </mc:AlternateContent>
      </w:r>
      <w:r>
        <w:rPr>
          <w:noProof/>
          <w:lang w:eastAsia="zh-CN"/>
        </w:rPr>
        <mc:AlternateContent>
          <mc:Choice Requires="wps">
            <w:drawing>
              <wp:anchor distT="0" distB="0" distL="114300" distR="114300" simplePos="0" relativeHeight="252546048" behindDoc="0" locked="0" layoutInCell="1" allowOverlap="1">
                <wp:simplePos x="0" y="0"/>
                <wp:positionH relativeFrom="column">
                  <wp:posOffset>-97155</wp:posOffset>
                </wp:positionH>
                <wp:positionV relativeFrom="paragraph">
                  <wp:posOffset>2472690</wp:posOffset>
                </wp:positionV>
                <wp:extent cx="5969635" cy="469265"/>
                <wp:effectExtent l="0" t="0" r="4445" b="1270"/>
                <wp:wrapSquare wrapText="bothSides"/>
                <wp:docPr id="72" name="Text Box 1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63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AA2EA4" w:rsidRDefault="00201D96" w:rsidP="009B4CB1">
                            <w:pPr>
                              <w:pStyle w:val="Caption"/>
                              <w:jc w:val="center"/>
                              <w:rPr>
                                <w:noProof/>
                                <w:szCs w:val="26"/>
                              </w:rPr>
                            </w:pPr>
                            <w:bookmarkStart w:id="640" w:name="_Toc381949262"/>
                            <w:r>
                              <w:t xml:space="preserve">Hình </w:t>
                            </w:r>
                            <w:fldSimple w:instr=" SEQ Hình \* ARABIC ">
                              <w:r>
                                <w:rPr>
                                  <w:noProof/>
                                </w:rPr>
                                <w:t>53</w:t>
                              </w:r>
                            </w:fldSimple>
                            <w:r>
                              <w:t xml:space="preserve"> -</w:t>
                            </w:r>
                            <w:r w:rsidRPr="009B4CB1">
                              <w:t xml:space="preserve"> </w:t>
                            </w:r>
                            <w:r>
                              <w:t>Màn hình thiết lập báo cáo công văn đến</w:t>
                            </w:r>
                            <w:bookmarkEnd w:id="640"/>
                            <w:r>
                              <w:t xml:space="preserve"> </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8" o:spid="_x0000_s1115" type="#_x0000_t202" style="position:absolute;left:0;text-align:left;margin-left:-7.65pt;margin-top:194.7pt;width:470.05pt;height:36.95pt;z-index:25254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" stroked="f">
                <v:textbox style="mso-fit-shape-to-text:t" inset="0,0,0,0">
                  <w:txbxContent>
                    <w:p w:rsidR="00201D96" w:rsidRPr="00AA2EA4" w:rsidRDefault="00201D96" w:rsidP="009B4CB1">
                      <w:pPr>
                        <w:pStyle w:val="Caption"/>
                        <w:jc w:val="center"/>
                        <w:rPr>
                          <w:noProof/>
                          <w:szCs w:val="26"/>
                        </w:rPr>
                      </w:pPr>
                      <w:bookmarkStart w:id="641" w:name="_Toc381949262"/>
                      <w:r>
                        <w:t xml:space="preserve">Hình </w:t>
                      </w:r>
                      <w:fldSimple w:instr=" SEQ Hình \* ARABIC ">
                        <w:r>
                          <w:rPr>
                            <w:noProof/>
                          </w:rPr>
                          <w:t>53</w:t>
                        </w:r>
                      </w:fldSimple>
                      <w:r>
                        <w:t xml:space="preserve"> -</w:t>
                      </w:r>
                      <w:r w:rsidRPr="009B4CB1">
                        <w:t xml:space="preserve"> </w:t>
                      </w:r>
                      <w:r>
                        <w:t>Màn hình thiết lập báo cáo công văn đến</w:t>
                      </w:r>
                      <w:bookmarkEnd w:id="641"/>
                      <w:r>
                        <w:t xml:space="preserve"> </w:t>
                      </w:r>
                    </w:p>
                  </w:txbxContent>
                </v:textbox>
                <w10:wrap type="square"/>
              </v:shape>
            </w:pict>
          </mc:Fallback>
        </mc:AlternateContent>
      </w:r>
      <w:r w:rsidR="009B4CB1">
        <w:rPr>
          <w:noProof/>
          <w:lang w:eastAsia="zh-CN"/>
        </w:rPr>
        <w:drawing>
          <wp:anchor distT="0" distB="0" distL="114300" distR="114300" simplePos="0" relativeHeight="252488704" behindDoc="0" locked="0" layoutInCell="1" allowOverlap="1" wp14:anchorId="1598F4C7" wp14:editId="27F320EE">
            <wp:simplePos x="0" y="0"/>
            <wp:positionH relativeFrom="column">
              <wp:posOffset>-97155</wp:posOffset>
            </wp:positionH>
            <wp:positionV relativeFrom="paragraph">
              <wp:posOffset>3010535</wp:posOffset>
            </wp:positionV>
            <wp:extent cx="5969635" cy="2924175"/>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69635" cy="2924175"/>
                    </a:xfrm>
                    <a:prstGeom prst="rect">
                      <a:avLst/>
                    </a:prstGeom>
                    <a:noFill/>
                    <a:ln>
                      <a:noFill/>
                    </a:ln>
                  </pic:spPr>
                </pic:pic>
              </a:graphicData>
            </a:graphic>
            <wp14:sizeRelH relativeFrom="page">
              <wp14:pctWidth>0</wp14:pctWidth>
            </wp14:sizeRelH>
            <wp14:sizeRelV relativeFrom="page">
              <wp14:pctHeight>0</wp14:pctHeight>
            </wp14:sizeRelV>
          </wp:anchor>
        </w:drawing>
      </w:r>
      <w:r w:rsidR="007954D2">
        <w:rPr>
          <w:noProof/>
          <w:lang w:eastAsia="zh-CN"/>
        </w:rPr>
        <w:drawing>
          <wp:anchor distT="0" distB="0" distL="114300" distR="114300" simplePos="0" relativeHeight="252487680" behindDoc="0" locked="0" layoutInCell="1" allowOverlap="1" wp14:anchorId="35430B80" wp14:editId="681CFA73">
            <wp:simplePos x="0" y="0"/>
            <wp:positionH relativeFrom="column">
              <wp:posOffset>-155575</wp:posOffset>
            </wp:positionH>
            <wp:positionV relativeFrom="paragraph">
              <wp:posOffset>-230505</wp:posOffset>
            </wp:positionV>
            <wp:extent cx="6148070" cy="2673985"/>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48070" cy="2673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54D2" w:rsidRDefault="007954D2" w:rsidP="009B4CB1">
      <w:pPr>
        <w:pStyle w:val="Mclchnh"/>
        <w:jc w:val="both"/>
      </w:pPr>
    </w:p>
    <w:p w:rsidR="007954D2" w:rsidRDefault="007954D2" w:rsidP="007954D2"/>
    <w:p w:rsidR="007954D2" w:rsidRDefault="007954D2" w:rsidP="007954D2"/>
    <w:p w:rsidR="007954D2" w:rsidRDefault="009B4CB1" w:rsidP="007954D2">
      <w:r>
        <w:rPr>
          <w:noProof/>
          <w:lang w:eastAsia="zh-CN"/>
        </w:rPr>
        <w:lastRenderedPageBreak/>
        <w:drawing>
          <wp:anchor distT="0" distB="0" distL="114300" distR="114300" simplePos="0" relativeHeight="252490752" behindDoc="0" locked="0" layoutInCell="1" allowOverlap="1" wp14:anchorId="3AC0FC86" wp14:editId="18A465FE">
            <wp:simplePos x="0" y="0"/>
            <wp:positionH relativeFrom="column">
              <wp:posOffset>-226695</wp:posOffset>
            </wp:positionH>
            <wp:positionV relativeFrom="paragraph">
              <wp:posOffset>2806065</wp:posOffset>
            </wp:positionV>
            <wp:extent cx="6271260" cy="3339465"/>
            <wp:effectExtent l="0" t="0" r="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71260" cy="3339465"/>
                    </a:xfrm>
                    <a:prstGeom prst="rect">
                      <a:avLst/>
                    </a:prstGeom>
                    <a:noFill/>
                    <a:ln>
                      <a:noFill/>
                    </a:ln>
                  </pic:spPr>
                </pic:pic>
              </a:graphicData>
            </a:graphic>
            <wp14:sizeRelH relativeFrom="page">
              <wp14:pctWidth>0</wp14:pctWidth>
            </wp14:sizeRelH>
            <wp14:sizeRelV relativeFrom="page">
              <wp14:pctHeight>0</wp14:pctHeight>
            </wp14:sizeRelV>
          </wp:anchor>
        </w:drawing>
      </w:r>
      <w:r w:rsidR="006D667B">
        <w:rPr>
          <w:noProof/>
          <w:lang w:eastAsia="zh-CN"/>
        </w:rPr>
        <mc:AlternateContent>
          <mc:Choice Requires="wps">
            <w:drawing>
              <wp:anchor distT="0" distB="0" distL="114300" distR="114300" simplePos="0" relativeHeight="252550144" behindDoc="0" locked="0" layoutInCell="1" allowOverlap="1">
                <wp:simplePos x="0" y="0"/>
                <wp:positionH relativeFrom="column">
                  <wp:posOffset>-50165</wp:posOffset>
                </wp:positionH>
                <wp:positionV relativeFrom="paragraph">
                  <wp:posOffset>2503805</wp:posOffset>
                </wp:positionV>
                <wp:extent cx="5969635" cy="436880"/>
                <wp:effectExtent l="0" t="0" r="0" b="635"/>
                <wp:wrapSquare wrapText="bothSides"/>
                <wp:docPr id="66" name="Text Box 1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635" cy="4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D75FF7" w:rsidRDefault="00201D96" w:rsidP="009B4CB1">
                            <w:pPr>
                              <w:pStyle w:val="Mclchnh"/>
                            </w:pPr>
                            <w:bookmarkStart w:id="642" w:name="_Toc381949263"/>
                            <w:r>
                              <w:t xml:space="preserve">Hình </w:t>
                            </w:r>
                            <w:fldSimple w:instr=" SEQ Hình \* ARABIC ">
                              <w:r>
                                <w:rPr>
                                  <w:noProof/>
                                </w:rPr>
                                <w:t>54</w:t>
                              </w:r>
                            </w:fldSimple>
                            <w:r>
                              <w:t xml:space="preserve"> -</w:t>
                            </w:r>
                            <w:r w:rsidRPr="009B4CB1">
                              <w:t xml:space="preserve"> </w:t>
                            </w:r>
                            <w:r>
                              <w:t>Màn hình kết quả báo cáo công văn đến cấp phòng ban</w:t>
                            </w:r>
                            <w:bookmarkEnd w:id="64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0" o:spid="_x0000_s1116" type="#_x0000_t202" style="position:absolute;left:0;text-align:left;margin-left:-3.95pt;margin-top:197.15pt;width:470.05pt;height:34.4pt;z-index:25255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" stroked="f">
                <v:textbox style="mso-fit-shape-to-text:t" inset="0,0,0,0">
                  <w:txbxContent>
                    <w:p w:rsidR="00201D96" w:rsidRPr="00D75FF7" w:rsidRDefault="00201D96" w:rsidP="009B4CB1">
                      <w:pPr>
                        <w:pStyle w:val="Mclchnh"/>
                      </w:pPr>
                      <w:bookmarkStart w:id="643" w:name="_Toc381949263"/>
                      <w:r>
                        <w:t xml:space="preserve">Hình </w:t>
                      </w:r>
                      <w:fldSimple w:instr=" SEQ Hình \* ARABIC ">
                        <w:r>
                          <w:rPr>
                            <w:noProof/>
                          </w:rPr>
                          <w:t>54</w:t>
                        </w:r>
                      </w:fldSimple>
                      <w:r>
                        <w:t xml:space="preserve"> -</w:t>
                      </w:r>
                      <w:r w:rsidRPr="009B4CB1">
                        <w:t xml:space="preserve"> </w:t>
                      </w:r>
                      <w:r>
                        <w:t>Màn hình kết quả báo cáo công văn đến cấp phòng ban</w:t>
                      </w:r>
                      <w:bookmarkEnd w:id="643"/>
                    </w:p>
                  </w:txbxContent>
                </v:textbox>
                <w10:wrap type="square"/>
              </v:shape>
            </w:pict>
          </mc:Fallback>
        </mc:AlternateContent>
      </w:r>
      <w:r>
        <w:rPr>
          <w:noProof/>
          <w:lang w:eastAsia="zh-CN"/>
        </w:rPr>
        <w:drawing>
          <wp:anchor distT="0" distB="0" distL="114300" distR="114300" simplePos="0" relativeHeight="252489728" behindDoc="0" locked="0" layoutInCell="1" allowOverlap="1" wp14:anchorId="75E9756C" wp14:editId="184A9A43">
            <wp:simplePos x="0" y="0"/>
            <wp:positionH relativeFrom="column">
              <wp:posOffset>-50165</wp:posOffset>
            </wp:positionH>
            <wp:positionV relativeFrom="paragraph">
              <wp:posOffset>-287655</wp:posOffset>
            </wp:positionV>
            <wp:extent cx="5969635" cy="2734310"/>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69635" cy="2734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54D2" w:rsidRDefault="006D667B" w:rsidP="007954D2">
      <w:pPr>
        <w:pStyle w:val="Mclchnh"/>
      </w:pPr>
      <w:r>
        <w:rPr>
          <w:noProof/>
          <w:lang w:eastAsia="zh-CN"/>
        </w:rPr>
        <mc:AlternateContent>
          <mc:Choice Requires="wps">
            <w:drawing>
              <wp:anchor distT="0" distB="0" distL="114300" distR="114300" simplePos="0" relativeHeight="252548096" behindDoc="0" locked="0" layoutInCell="1" allowOverlap="1">
                <wp:simplePos x="0" y="0"/>
                <wp:positionH relativeFrom="column">
                  <wp:posOffset>-226695</wp:posOffset>
                </wp:positionH>
                <wp:positionV relativeFrom="paragraph">
                  <wp:posOffset>90805</wp:posOffset>
                </wp:positionV>
                <wp:extent cx="6271260" cy="469265"/>
                <wp:effectExtent l="1905" t="0" r="3810" b="1905"/>
                <wp:wrapSquare wrapText="bothSides"/>
                <wp:docPr id="64" name="Text Box 1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FA2582" w:rsidRDefault="00201D96" w:rsidP="009B4CB1">
                            <w:pPr>
                              <w:pStyle w:val="Caption"/>
                              <w:jc w:val="center"/>
                              <w:rPr>
                                <w:noProof/>
                                <w:szCs w:val="26"/>
                              </w:rPr>
                            </w:pPr>
                            <w:bookmarkStart w:id="644" w:name="_Toc381949264"/>
                            <w:r>
                              <w:t xml:space="preserve">Hình </w:t>
                            </w:r>
                            <w:fldSimple w:instr=" SEQ Hình \* ARABIC ">
                              <w:r>
                                <w:rPr>
                                  <w:noProof/>
                                </w:rPr>
                                <w:t>55</w:t>
                              </w:r>
                            </w:fldSimple>
                            <w:r>
                              <w:t xml:space="preserve"> - </w:t>
                            </w:r>
                            <w:r w:rsidRPr="009B4CB1">
                              <w:t>Màn hình kết quả xuất báo cáo ra file Excel.</w:t>
                            </w:r>
                            <w:bookmarkEnd w:id="64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9" o:spid="_x0000_s1117" type="#_x0000_t202" style="position:absolute;left:0;text-align:left;margin-left:-17.85pt;margin-top:7.15pt;width:493.8pt;height:36.95pt;z-index:25254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" stroked="f">
                <v:textbox style="mso-fit-shape-to-text:t" inset="0,0,0,0">
                  <w:txbxContent>
                    <w:p w:rsidR="00201D96" w:rsidRPr="00FA2582" w:rsidRDefault="00201D96" w:rsidP="009B4CB1">
                      <w:pPr>
                        <w:pStyle w:val="Caption"/>
                        <w:jc w:val="center"/>
                        <w:rPr>
                          <w:noProof/>
                          <w:szCs w:val="26"/>
                        </w:rPr>
                      </w:pPr>
                      <w:bookmarkStart w:id="645" w:name="_Toc381949264"/>
                      <w:r>
                        <w:t xml:space="preserve">Hình </w:t>
                      </w:r>
                      <w:fldSimple w:instr=" SEQ Hình \* ARABIC ">
                        <w:r>
                          <w:rPr>
                            <w:noProof/>
                          </w:rPr>
                          <w:t>55</w:t>
                        </w:r>
                      </w:fldSimple>
                      <w:r>
                        <w:t xml:space="preserve"> - </w:t>
                      </w:r>
                      <w:r w:rsidRPr="009B4CB1">
                        <w:t>Màn hình kết quả xuất báo cáo ra file Excel.</w:t>
                      </w:r>
                      <w:bookmarkEnd w:id="645"/>
                    </w:p>
                  </w:txbxContent>
                </v:textbox>
                <w10:wrap type="square"/>
              </v:shape>
            </w:pict>
          </mc:Fallback>
        </mc:AlternateContent>
      </w:r>
      <w:r w:rsidR="007954D2">
        <w:t xml:space="preserve"> </w:t>
      </w:r>
    </w:p>
    <w:p w:rsidR="007954D2" w:rsidRPr="00FA77E3" w:rsidRDefault="007954D2" w:rsidP="007954D2">
      <w:pPr>
        <w:jc w:val="center"/>
        <w:rPr>
          <w:i/>
        </w:rPr>
      </w:pPr>
      <w:r w:rsidRPr="00FA77E3">
        <w:rPr>
          <w:i/>
        </w:rPr>
        <w:t xml:space="preserve"> </w:t>
      </w:r>
    </w:p>
    <w:p w:rsidR="007954D2" w:rsidRDefault="006D667B" w:rsidP="006F610E">
      <w:pPr>
        <w:pStyle w:val="Mclchnh"/>
      </w:pPr>
      <w:r>
        <w:rPr>
          <w:noProof/>
          <w:lang w:eastAsia="zh-CN"/>
        </w:rPr>
        <w:lastRenderedPageBreak/>
        <mc:AlternateContent>
          <mc:Choice Requires="wps">
            <w:drawing>
              <wp:anchor distT="0" distB="0" distL="114300" distR="114300" simplePos="0" relativeHeight="252554240" behindDoc="0" locked="0" layoutInCell="1" allowOverlap="1">
                <wp:simplePos x="0" y="0"/>
                <wp:positionH relativeFrom="column">
                  <wp:posOffset>-188595</wp:posOffset>
                </wp:positionH>
                <wp:positionV relativeFrom="paragraph">
                  <wp:posOffset>6210935</wp:posOffset>
                </wp:positionV>
                <wp:extent cx="6288405" cy="469265"/>
                <wp:effectExtent l="1905" t="635" r="0" b="0"/>
                <wp:wrapSquare wrapText="bothSides"/>
                <wp:docPr id="63" name="Text Box 1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840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0B5F50" w:rsidRDefault="00201D96" w:rsidP="0049756D">
                            <w:pPr>
                              <w:pStyle w:val="Caption"/>
                              <w:jc w:val="center"/>
                              <w:rPr>
                                <w:noProof/>
                                <w:szCs w:val="26"/>
                              </w:rPr>
                            </w:pPr>
                            <w:bookmarkStart w:id="646" w:name="_Toc381949265"/>
                            <w:r>
                              <w:t xml:space="preserve">Hình </w:t>
                            </w:r>
                            <w:fldSimple w:instr=" SEQ Hình \* ARABIC ">
                              <w:r>
                                <w:rPr>
                                  <w:noProof/>
                                </w:rPr>
                                <w:t>56</w:t>
                              </w:r>
                            </w:fldSimple>
                            <w:r>
                              <w:t xml:space="preserve"> -</w:t>
                            </w:r>
                            <w:r w:rsidRPr="0049756D">
                              <w:t xml:space="preserve"> Màn hình công văn đi cấp trường</w:t>
                            </w:r>
                            <w:bookmarkEnd w:id="64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2" o:spid="_x0000_s1118" type="#_x0000_t202" style="position:absolute;left:0;text-align:left;margin-left:-14.85pt;margin-top:489.05pt;width:495.15pt;height:36.95pt;z-index:25255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" stroked="f">
                <v:textbox style="mso-fit-shape-to-text:t" inset="0,0,0,0">
                  <w:txbxContent>
                    <w:p w:rsidR="00201D96" w:rsidRPr="000B5F50" w:rsidRDefault="00201D96" w:rsidP="0049756D">
                      <w:pPr>
                        <w:pStyle w:val="Caption"/>
                        <w:jc w:val="center"/>
                        <w:rPr>
                          <w:noProof/>
                          <w:szCs w:val="26"/>
                        </w:rPr>
                      </w:pPr>
                      <w:bookmarkStart w:id="647" w:name="_Toc381949265"/>
                      <w:r>
                        <w:t xml:space="preserve">Hình </w:t>
                      </w:r>
                      <w:fldSimple w:instr=" SEQ Hình \* ARABIC ">
                        <w:r>
                          <w:rPr>
                            <w:noProof/>
                          </w:rPr>
                          <w:t>56</w:t>
                        </w:r>
                      </w:fldSimple>
                      <w:r>
                        <w:t xml:space="preserve"> -</w:t>
                      </w:r>
                      <w:r w:rsidRPr="0049756D">
                        <w:t xml:space="preserve"> Màn hình công văn đi cấp trường</w:t>
                      </w:r>
                      <w:bookmarkEnd w:id="647"/>
                    </w:p>
                  </w:txbxContent>
                </v:textbox>
                <w10:wrap type="square"/>
              </v:shape>
            </w:pict>
          </mc:Fallback>
        </mc:AlternateContent>
      </w:r>
      <w:r w:rsidR="0049756D">
        <w:rPr>
          <w:noProof/>
          <w:lang w:eastAsia="zh-CN"/>
        </w:rPr>
        <w:drawing>
          <wp:anchor distT="0" distB="0" distL="114300" distR="114300" simplePos="0" relativeHeight="252492800" behindDoc="0" locked="0" layoutInCell="1" allowOverlap="1" wp14:anchorId="010CB0B8" wp14:editId="5EE4350B">
            <wp:simplePos x="0" y="0"/>
            <wp:positionH relativeFrom="column">
              <wp:posOffset>-188595</wp:posOffset>
            </wp:positionH>
            <wp:positionV relativeFrom="paragraph">
              <wp:posOffset>3100070</wp:posOffset>
            </wp:positionV>
            <wp:extent cx="6288405" cy="3053715"/>
            <wp:effectExtent l="0" t="0" r="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88405" cy="30537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2552192" behindDoc="0" locked="0" layoutInCell="1" allowOverlap="1">
                <wp:simplePos x="0" y="0"/>
                <wp:positionH relativeFrom="column">
                  <wp:posOffset>-297815</wp:posOffset>
                </wp:positionH>
                <wp:positionV relativeFrom="paragraph">
                  <wp:posOffset>2670175</wp:posOffset>
                </wp:positionV>
                <wp:extent cx="6357620" cy="469265"/>
                <wp:effectExtent l="0" t="3175" r="0" b="0"/>
                <wp:wrapSquare wrapText="bothSides"/>
                <wp:docPr id="62" name="Text Box 1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762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EB7473" w:rsidRDefault="00201D96" w:rsidP="0049756D">
                            <w:pPr>
                              <w:pStyle w:val="Caption"/>
                              <w:jc w:val="center"/>
                              <w:rPr>
                                <w:noProof/>
                                <w:szCs w:val="26"/>
                              </w:rPr>
                            </w:pPr>
                            <w:bookmarkStart w:id="648" w:name="_Toc381949266"/>
                            <w:r>
                              <w:t xml:space="preserve">Hình </w:t>
                            </w:r>
                            <w:fldSimple w:instr=" SEQ Hình \* ARABIC ">
                              <w:r>
                                <w:rPr>
                                  <w:noProof/>
                                </w:rPr>
                                <w:t>57</w:t>
                              </w:r>
                            </w:fldSimple>
                            <w:r>
                              <w:t xml:space="preserve"> -</w:t>
                            </w:r>
                            <w:r w:rsidRPr="0049756D">
                              <w:t xml:space="preserve"> Màn hình công văn đi cấp phòng ban</w:t>
                            </w:r>
                            <w:bookmarkEnd w:id="64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1" o:spid="_x0000_s1119" type="#_x0000_t202" style="position:absolute;left:0;text-align:left;margin-left:-23.45pt;margin-top:210.25pt;width:500.6pt;height:36.95pt;z-index:25255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" stroked="f">
                <v:textbox style="mso-fit-shape-to-text:t" inset="0,0,0,0">
                  <w:txbxContent>
                    <w:p w:rsidR="00201D96" w:rsidRPr="00EB7473" w:rsidRDefault="00201D96" w:rsidP="0049756D">
                      <w:pPr>
                        <w:pStyle w:val="Caption"/>
                        <w:jc w:val="center"/>
                        <w:rPr>
                          <w:noProof/>
                          <w:szCs w:val="26"/>
                        </w:rPr>
                      </w:pPr>
                      <w:bookmarkStart w:id="649" w:name="_Toc381949266"/>
                      <w:r>
                        <w:t xml:space="preserve">Hình </w:t>
                      </w:r>
                      <w:fldSimple w:instr=" SEQ Hình \* ARABIC ">
                        <w:r>
                          <w:rPr>
                            <w:noProof/>
                          </w:rPr>
                          <w:t>57</w:t>
                        </w:r>
                      </w:fldSimple>
                      <w:r>
                        <w:t xml:space="preserve"> -</w:t>
                      </w:r>
                      <w:r w:rsidRPr="0049756D">
                        <w:t xml:space="preserve"> Màn hình công văn đi cấp phòng ban</w:t>
                      </w:r>
                      <w:bookmarkEnd w:id="649"/>
                    </w:p>
                  </w:txbxContent>
                </v:textbox>
                <w10:wrap type="square"/>
              </v:shape>
            </w:pict>
          </mc:Fallback>
        </mc:AlternateContent>
      </w:r>
      <w:r w:rsidR="00655CE0">
        <w:rPr>
          <w:noProof/>
          <w:lang w:eastAsia="zh-CN"/>
        </w:rPr>
        <w:drawing>
          <wp:anchor distT="0" distB="0" distL="114300" distR="114300" simplePos="0" relativeHeight="252491776" behindDoc="0" locked="0" layoutInCell="1" allowOverlap="1" wp14:anchorId="73D3DBA8" wp14:editId="219EC095">
            <wp:simplePos x="0" y="0"/>
            <wp:positionH relativeFrom="column">
              <wp:posOffset>-297815</wp:posOffset>
            </wp:positionH>
            <wp:positionV relativeFrom="paragraph">
              <wp:posOffset>-137795</wp:posOffset>
            </wp:positionV>
            <wp:extent cx="6357620" cy="2750820"/>
            <wp:effectExtent l="0" t="0" r="0"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357620" cy="2750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A77E3" w:rsidRDefault="00FA77E3" w:rsidP="00FA77E3"/>
    <w:p w:rsidR="00FA77E3" w:rsidRPr="00FA77E3" w:rsidRDefault="0049756D" w:rsidP="00FA77E3">
      <w:pPr>
        <w:jc w:val="center"/>
        <w:rPr>
          <w:i/>
        </w:rPr>
      </w:pPr>
      <w:r>
        <w:rPr>
          <w:i/>
        </w:rPr>
        <w:t xml:space="preserve"> </w:t>
      </w:r>
    </w:p>
    <w:p w:rsidR="00FA77E3" w:rsidRDefault="00FA77E3" w:rsidP="00FA77E3">
      <w:pPr>
        <w:jc w:val="center"/>
      </w:pPr>
    </w:p>
    <w:p w:rsidR="00FA77E3" w:rsidRDefault="006D667B" w:rsidP="00FA77E3">
      <w:r>
        <w:rPr>
          <w:noProof/>
          <w:lang w:eastAsia="zh-CN"/>
        </w:rPr>
        <w:lastRenderedPageBreak/>
        <mc:AlternateContent>
          <mc:Choice Requires="wps">
            <w:drawing>
              <wp:anchor distT="0" distB="0" distL="114300" distR="114300" simplePos="0" relativeHeight="252558336" behindDoc="0" locked="0" layoutInCell="1" allowOverlap="1">
                <wp:simplePos x="0" y="0"/>
                <wp:positionH relativeFrom="column">
                  <wp:posOffset>-234315</wp:posOffset>
                </wp:positionH>
                <wp:positionV relativeFrom="paragraph">
                  <wp:posOffset>6606540</wp:posOffset>
                </wp:positionV>
                <wp:extent cx="6597650" cy="469265"/>
                <wp:effectExtent l="3810" t="0" r="0" b="1270"/>
                <wp:wrapSquare wrapText="bothSides"/>
                <wp:docPr id="61" name="Text Box 1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765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3020F7" w:rsidRDefault="00201D96" w:rsidP="0049756D">
                            <w:pPr>
                              <w:pStyle w:val="Caption"/>
                              <w:jc w:val="center"/>
                              <w:rPr>
                                <w:noProof/>
                                <w:szCs w:val="26"/>
                              </w:rPr>
                            </w:pPr>
                            <w:bookmarkStart w:id="650" w:name="_Toc381949267"/>
                            <w:r>
                              <w:t xml:space="preserve">Hình </w:t>
                            </w:r>
                            <w:fldSimple w:instr=" SEQ Hình \* ARABIC ">
                              <w:r>
                                <w:rPr>
                                  <w:noProof/>
                                </w:rPr>
                                <w:t>58</w:t>
                              </w:r>
                            </w:fldSimple>
                            <w:r>
                              <w:t xml:space="preserve"> -</w:t>
                            </w:r>
                            <w:r w:rsidRPr="0049756D">
                              <w:t xml:space="preserve"> Màn hình download các biểu mẫu có sẵn</w:t>
                            </w:r>
                            <w:bookmarkEnd w:id="65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4" o:spid="_x0000_s1120" type="#_x0000_t202" style="position:absolute;left:0;text-align:left;margin-left:-18.45pt;margin-top:520.2pt;width:519.5pt;height:36.95pt;z-index:2525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" stroked="f">
                <v:textbox style="mso-fit-shape-to-text:t" inset="0,0,0,0">
                  <w:txbxContent>
                    <w:p w:rsidR="00201D96" w:rsidRPr="003020F7" w:rsidRDefault="00201D96" w:rsidP="0049756D">
                      <w:pPr>
                        <w:pStyle w:val="Caption"/>
                        <w:jc w:val="center"/>
                        <w:rPr>
                          <w:noProof/>
                          <w:szCs w:val="26"/>
                        </w:rPr>
                      </w:pPr>
                      <w:bookmarkStart w:id="651" w:name="_Toc381949267"/>
                      <w:r>
                        <w:t xml:space="preserve">Hình </w:t>
                      </w:r>
                      <w:fldSimple w:instr=" SEQ Hình \* ARABIC ">
                        <w:r>
                          <w:rPr>
                            <w:noProof/>
                          </w:rPr>
                          <w:t>58</w:t>
                        </w:r>
                      </w:fldSimple>
                      <w:r>
                        <w:t xml:space="preserve"> -</w:t>
                      </w:r>
                      <w:r w:rsidRPr="0049756D">
                        <w:t xml:space="preserve"> Màn hình download các biểu mẫu có sẵn</w:t>
                      </w:r>
                      <w:bookmarkEnd w:id="651"/>
                    </w:p>
                  </w:txbxContent>
                </v:textbox>
                <w10:wrap type="square"/>
              </v:shape>
            </w:pict>
          </mc:Fallback>
        </mc:AlternateContent>
      </w:r>
      <w:r w:rsidR="0049756D">
        <w:rPr>
          <w:noProof/>
          <w:lang w:eastAsia="zh-CN"/>
        </w:rPr>
        <w:drawing>
          <wp:anchor distT="0" distB="0" distL="114300" distR="114300" simplePos="0" relativeHeight="252494848" behindDoc="0" locked="0" layoutInCell="1" allowOverlap="1" wp14:anchorId="624ED40A" wp14:editId="05298184">
            <wp:simplePos x="0" y="0"/>
            <wp:positionH relativeFrom="column">
              <wp:posOffset>-234315</wp:posOffset>
            </wp:positionH>
            <wp:positionV relativeFrom="paragraph">
              <wp:posOffset>3792855</wp:posOffset>
            </wp:positionV>
            <wp:extent cx="6597650" cy="2501265"/>
            <wp:effectExtent l="0" t="0" r="0" b="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597650" cy="25012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2556288" behindDoc="0" locked="0" layoutInCell="1" allowOverlap="1">
                <wp:simplePos x="0" y="0"/>
                <wp:positionH relativeFrom="column">
                  <wp:posOffset>-1905</wp:posOffset>
                </wp:positionH>
                <wp:positionV relativeFrom="paragraph">
                  <wp:posOffset>3296920</wp:posOffset>
                </wp:positionV>
                <wp:extent cx="5969635" cy="469265"/>
                <wp:effectExtent l="0" t="1270" r="4445" b="0"/>
                <wp:wrapSquare wrapText="bothSides"/>
                <wp:docPr id="60" name="Text Box 1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63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946A3E" w:rsidRDefault="00201D96" w:rsidP="0049756D">
                            <w:pPr>
                              <w:pStyle w:val="Caption"/>
                              <w:jc w:val="center"/>
                              <w:rPr>
                                <w:noProof/>
                                <w:szCs w:val="26"/>
                              </w:rPr>
                            </w:pPr>
                            <w:bookmarkStart w:id="652" w:name="_Toc381949268"/>
                            <w:r>
                              <w:t xml:space="preserve">Hình </w:t>
                            </w:r>
                            <w:fldSimple w:instr=" SEQ Hình \* ARABIC ">
                              <w:r>
                                <w:rPr>
                                  <w:noProof/>
                                </w:rPr>
                                <w:t>59</w:t>
                              </w:r>
                            </w:fldSimple>
                            <w:r>
                              <w:t xml:space="preserve"> -</w:t>
                            </w:r>
                            <w:r w:rsidRPr="0049756D">
                              <w:t xml:space="preserve"> Màn hình thêm công văn đi</w:t>
                            </w:r>
                            <w:bookmarkEnd w:id="65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3" o:spid="_x0000_s1121" type="#_x0000_t202" style="position:absolute;left:0;text-align:left;margin-left:-.15pt;margin-top:259.6pt;width:470.05pt;height:36.95pt;z-index:25255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" stroked="f">
                <v:textbox style="mso-fit-shape-to-text:t" inset="0,0,0,0">
                  <w:txbxContent>
                    <w:p w:rsidR="00201D96" w:rsidRPr="00946A3E" w:rsidRDefault="00201D96" w:rsidP="0049756D">
                      <w:pPr>
                        <w:pStyle w:val="Caption"/>
                        <w:jc w:val="center"/>
                        <w:rPr>
                          <w:noProof/>
                          <w:szCs w:val="26"/>
                        </w:rPr>
                      </w:pPr>
                      <w:bookmarkStart w:id="653" w:name="_Toc381949268"/>
                      <w:r>
                        <w:t xml:space="preserve">Hình </w:t>
                      </w:r>
                      <w:fldSimple w:instr=" SEQ Hình \* ARABIC ">
                        <w:r>
                          <w:rPr>
                            <w:noProof/>
                          </w:rPr>
                          <w:t>59</w:t>
                        </w:r>
                      </w:fldSimple>
                      <w:r>
                        <w:t xml:space="preserve"> -</w:t>
                      </w:r>
                      <w:r w:rsidRPr="0049756D">
                        <w:t xml:space="preserve"> Màn hình thêm công văn đi</w:t>
                      </w:r>
                      <w:bookmarkEnd w:id="653"/>
                    </w:p>
                  </w:txbxContent>
                </v:textbox>
                <w10:wrap type="square"/>
              </v:shape>
            </w:pict>
          </mc:Fallback>
        </mc:AlternateContent>
      </w:r>
      <w:r w:rsidR="0049756D">
        <w:rPr>
          <w:noProof/>
          <w:lang w:eastAsia="zh-CN"/>
        </w:rPr>
        <w:drawing>
          <wp:anchor distT="0" distB="0" distL="114300" distR="114300" simplePos="0" relativeHeight="252493824" behindDoc="0" locked="0" layoutInCell="1" allowOverlap="1" wp14:anchorId="245A5E6D" wp14:editId="39E53B4A">
            <wp:simplePos x="0" y="0"/>
            <wp:positionH relativeFrom="column">
              <wp:posOffset>-1905</wp:posOffset>
            </wp:positionH>
            <wp:positionV relativeFrom="paragraph">
              <wp:posOffset>-348615</wp:posOffset>
            </wp:positionV>
            <wp:extent cx="5969635" cy="3588385"/>
            <wp:effectExtent l="0" t="0" r="0" b="0"/>
            <wp:wrapSquare wrapText="bothSides"/>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69635" cy="35883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A77E3" w:rsidRPr="008D575A" w:rsidRDefault="0049756D" w:rsidP="00FA77E3">
      <w:pPr>
        <w:jc w:val="center"/>
        <w:rPr>
          <w:i/>
        </w:rPr>
      </w:pPr>
      <w:r>
        <w:rPr>
          <w:i/>
        </w:rPr>
        <w:t xml:space="preserve"> </w:t>
      </w:r>
    </w:p>
    <w:p w:rsidR="00FA77E3" w:rsidRDefault="00FA77E3" w:rsidP="00FA77E3">
      <w:pPr>
        <w:jc w:val="center"/>
      </w:pPr>
    </w:p>
    <w:p w:rsidR="00FA77E3" w:rsidRDefault="0049756D" w:rsidP="006F610E">
      <w:pPr>
        <w:pStyle w:val="Mclchnh"/>
      </w:pPr>
      <w:r>
        <w:rPr>
          <w:noProof/>
          <w:lang w:eastAsia="zh-CN"/>
        </w:rPr>
        <w:lastRenderedPageBreak/>
        <w:drawing>
          <wp:anchor distT="0" distB="0" distL="114300" distR="114300" simplePos="0" relativeHeight="252495872" behindDoc="0" locked="0" layoutInCell="1" allowOverlap="1" wp14:anchorId="2A20487F" wp14:editId="3389F5F9">
            <wp:simplePos x="0" y="0"/>
            <wp:positionH relativeFrom="column">
              <wp:posOffset>-259715</wp:posOffset>
            </wp:positionH>
            <wp:positionV relativeFrom="paragraph">
              <wp:posOffset>-9525</wp:posOffset>
            </wp:positionV>
            <wp:extent cx="6525895" cy="2225040"/>
            <wp:effectExtent l="0" t="0" r="0" b="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525895" cy="2225040"/>
                    </a:xfrm>
                    <a:prstGeom prst="rect">
                      <a:avLst/>
                    </a:prstGeom>
                    <a:noFill/>
                    <a:ln>
                      <a:noFill/>
                    </a:ln>
                  </pic:spPr>
                </pic:pic>
              </a:graphicData>
            </a:graphic>
            <wp14:sizeRelH relativeFrom="page">
              <wp14:pctWidth>0</wp14:pctWidth>
            </wp14:sizeRelH>
            <wp14:sizeRelV relativeFrom="page">
              <wp14:pctHeight>0</wp14:pctHeight>
            </wp14:sizeRelV>
          </wp:anchor>
        </w:drawing>
      </w:r>
      <w:r w:rsidR="006D667B">
        <w:rPr>
          <w:noProof/>
          <w:lang w:eastAsia="zh-CN"/>
        </w:rPr>
        <mc:AlternateContent>
          <mc:Choice Requires="wps">
            <w:drawing>
              <wp:anchor distT="0" distB="0" distL="114300" distR="114300" simplePos="0" relativeHeight="252560384" behindDoc="0" locked="0" layoutInCell="1" allowOverlap="1">
                <wp:simplePos x="0" y="0"/>
                <wp:positionH relativeFrom="column">
                  <wp:posOffset>-259715</wp:posOffset>
                </wp:positionH>
                <wp:positionV relativeFrom="paragraph">
                  <wp:posOffset>2339340</wp:posOffset>
                </wp:positionV>
                <wp:extent cx="6525895" cy="469265"/>
                <wp:effectExtent l="0" t="0" r="1270" b="1270"/>
                <wp:wrapSquare wrapText="bothSides"/>
                <wp:docPr id="59" name="Text Box 1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589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C8686F" w:rsidRDefault="00201D96" w:rsidP="0049756D">
                            <w:pPr>
                              <w:pStyle w:val="Caption"/>
                              <w:jc w:val="center"/>
                              <w:rPr>
                                <w:noProof/>
                                <w:szCs w:val="26"/>
                              </w:rPr>
                            </w:pPr>
                            <w:bookmarkStart w:id="654" w:name="_Toc381949269"/>
                            <w:r>
                              <w:t xml:space="preserve">Hình </w:t>
                            </w:r>
                            <w:fldSimple w:instr=" SEQ Hình \* ARABIC ">
                              <w:r>
                                <w:rPr>
                                  <w:noProof/>
                                </w:rPr>
                                <w:t>60</w:t>
                              </w:r>
                            </w:fldSimple>
                            <w:r>
                              <w:t xml:space="preserve"> -</w:t>
                            </w:r>
                            <w:r w:rsidRPr="0049756D">
                              <w:t xml:space="preserve"> Màn hình thống kê công văn </w:t>
                            </w:r>
                            <w:proofErr w:type="gramStart"/>
                            <w:r w:rsidRPr="0049756D">
                              <w:t>theo</w:t>
                            </w:r>
                            <w:proofErr w:type="gramEnd"/>
                            <w:r w:rsidRPr="0049756D">
                              <w:t xml:space="preserve"> người dùng</w:t>
                            </w:r>
                            <w:bookmarkEnd w:id="65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5" o:spid="_x0000_s1122" type="#_x0000_t202" style="position:absolute;left:0;text-align:left;margin-left:-20.45pt;margin-top:184.2pt;width:513.85pt;height:36.95pt;z-index:25256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" stroked="f">
                <v:textbox style="mso-fit-shape-to-text:t" inset="0,0,0,0">
                  <w:txbxContent>
                    <w:p w:rsidR="00201D96" w:rsidRPr="00C8686F" w:rsidRDefault="00201D96" w:rsidP="0049756D">
                      <w:pPr>
                        <w:pStyle w:val="Caption"/>
                        <w:jc w:val="center"/>
                        <w:rPr>
                          <w:noProof/>
                          <w:szCs w:val="26"/>
                        </w:rPr>
                      </w:pPr>
                      <w:bookmarkStart w:id="655" w:name="_Toc381949269"/>
                      <w:r>
                        <w:t xml:space="preserve">Hình </w:t>
                      </w:r>
                      <w:fldSimple w:instr=" SEQ Hình \* ARABIC ">
                        <w:r>
                          <w:rPr>
                            <w:noProof/>
                          </w:rPr>
                          <w:t>60</w:t>
                        </w:r>
                      </w:fldSimple>
                      <w:r>
                        <w:t xml:space="preserve"> -</w:t>
                      </w:r>
                      <w:r w:rsidRPr="0049756D">
                        <w:t xml:space="preserve"> Màn hình thống kê công văn </w:t>
                      </w:r>
                      <w:proofErr w:type="gramStart"/>
                      <w:r w:rsidRPr="0049756D">
                        <w:t>theo</w:t>
                      </w:r>
                      <w:proofErr w:type="gramEnd"/>
                      <w:r w:rsidRPr="0049756D">
                        <w:t xml:space="preserve"> người dùng</w:t>
                      </w:r>
                      <w:bookmarkEnd w:id="655"/>
                    </w:p>
                  </w:txbxContent>
                </v:textbox>
                <w10:wrap type="square"/>
              </v:shape>
            </w:pict>
          </mc:Fallback>
        </mc:AlternateContent>
      </w:r>
      <w:r w:rsidR="006D667B">
        <w:rPr>
          <w:noProof/>
          <w:lang w:eastAsia="zh-CN"/>
        </w:rPr>
        <mc:AlternateContent>
          <mc:Choice Requires="wps">
            <w:drawing>
              <wp:anchor distT="0" distB="0" distL="114300" distR="114300" simplePos="0" relativeHeight="252562432" behindDoc="0" locked="0" layoutInCell="1" allowOverlap="1">
                <wp:simplePos x="0" y="0"/>
                <wp:positionH relativeFrom="column">
                  <wp:posOffset>-193040</wp:posOffset>
                </wp:positionH>
                <wp:positionV relativeFrom="paragraph">
                  <wp:posOffset>6425565</wp:posOffset>
                </wp:positionV>
                <wp:extent cx="6341745" cy="469265"/>
                <wp:effectExtent l="0" t="0" r="4445" b="1270"/>
                <wp:wrapSquare wrapText="bothSides"/>
                <wp:docPr id="58" name="Text Box 1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174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8975C5" w:rsidRDefault="00201D96" w:rsidP="0049756D">
                            <w:pPr>
                              <w:pStyle w:val="Caption"/>
                              <w:jc w:val="center"/>
                              <w:rPr>
                                <w:noProof/>
                                <w:szCs w:val="26"/>
                              </w:rPr>
                            </w:pPr>
                            <w:bookmarkStart w:id="656" w:name="_Toc381949270"/>
                            <w:r>
                              <w:t xml:space="preserve">Hình </w:t>
                            </w:r>
                            <w:fldSimple w:instr=" SEQ Hình \* ARABIC ">
                              <w:r>
                                <w:rPr>
                                  <w:noProof/>
                                </w:rPr>
                                <w:t>61</w:t>
                              </w:r>
                            </w:fldSimple>
                            <w:r>
                              <w:t xml:space="preserve"> -</w:t>
                            </w:r>
                            <w:r w:rsidRPr="0049756D">
                              <w:t xml:space="preserve"> Màn hình chi tiết thống kê công văn </w:t>
                            </w:r>
                            <w:proofErr w:type="gramStart"/>
                            <w:r w:rsidRPr="0049756D">
                              <w:t>theo</w:t>
                            </w:r>
                            <w:proofErr w:type="gramEnd"/>
                            <w:r w:rsidRPr="0049756D">
                              <w:t xml:space="preserve"> người dùng</w:t>
                            </w:r>
                            <w:bookmarkEnd w:id="65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6" o:spid="_x0000_s1123" type="#_x0000_t202" style="position:absolute;left:0;text-align:left;margin-left:-15.2pt;margin-top:505.95pt;width:499.35pt;height:36.95pt;z-index:25256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" stroked="f">
                <v:textbox style="mso-fit-shape-to-text:t" inset="0,0,0,0">
                  <w:txbxContent>
                    <w:p w:rsidR="00201D96" w:rsidRPr="008975C5" w:rsidRDefault="00201D96" w:rsidP="0049756D">
                      <w:pPr>
                        <w:pStyle w:val="Caption"/>
                        <w:jc w:val="center"/>
                        <w:rPr>
                          <w:noProof/>
                          <w:szCs w:val="26"/>
                        </w:rPr>
                      </w:pPr>
                      <w:bookmarkStart w:id="657" w:name="_Toc381949270"/>
                      <w:r>
                        <w:t xml:space="preserve">Hình </w:t>
                      </w:r>
                      <w:fldSimple w:instr=" SEQ Hình \* ARABIC ">
                        <w:r>
                          <w:rPr>
                            <w:noProof/>
                          </w:rPr>
                          <w:t>61</w:t>
                        </w:r>
                      </w:fldSimple>
                      <w:r>
                        <w:t xml:space="preserve"> -</w:t>
                      </w:r>
                      <w:r w:rsidRPr="0049756D">
                        <w:t xml:space="preserve"> Màn hình chi tiết thống kê công văn </w:t>
                      </w:r>
                      <w:proofErr w:type="gramStart"/>
                      <w:r w:rsidRPr="0049756D">
                        <w:t>theo</w:t>
                      </w:r>
                      <w:proofErr w:type="gramEnd"/>
                      <w:r w:rsidRPr="0049756D">
                        <w:t xml:space="preserve"> người dùng</w:t>
                      </w:r>
                      <w:bookmarkEnd w:id="657"/>
                    </w:p>
                  </w:txbxContent>
                </v:textbox>
                <w10:wrap type="square"/>
              </v:shape>
            </w:pict>
          </mc:Fallback>
        </mc:AlternateContent>
      </w:r>
      <w:r>
        <w:rPr>
          <w:noProof/>
          <w:lang w:eastAsia="zh-CN"/>
        </w:rPr>
        <w:drawing>
          <wp:anchor distT="0" distB="0" distL="114300" distR="114300" simplePos="0" relativeHeight="252496896" behindDoc="0" locked="0" layoutInCell="1" allowOverlap="1" wp14:anchorId="4EAE1006" wp14:editId="06A9835C">
            <wp:simplePos x="0" y="0"/>
            <wp:positionH relativeFrom="column">
              <wp:posOffset>-193040</wp:posOffset>
            </wp:positionH>
            <wp:positionV relativeFrom="paragraph">
              <wp:posOffset>2988945</wp:posOffset>
            </wp:positionV>
            <wp:extent cx="6341745" cy="3088005"/>
            <wp:effectExtent l="0" t="0" r="0" b="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341745" cy="3088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D575A" w:rsidRDefault="008D575A" w:rsidP="008D575A"/>
    <w:p w:rsidR="008D575A" w:rsidRPr="008D575A" w:rsidRDefault="008D575A" w:rsidP="008D575A">
      <w:pPr>
        <w:jc w:val="center"/>
        <w:rPr>
          <w:i/>
        </w:rPr>
      </w:pPr>
    </w:p>
    <w:p w:rsidR="008D575A" w:rsidRDefault="006D667B" w:rsidP="008D575A">
      <w:r>
        <w:rPr>
          <w:noProof/>
          <w:lang w:eastAsia="zh-CN"/>
        </w:rPr>
        <w:lastRenderedPageBreak/>
        <mc:AlternateContent>
          <mc:Choice Requires="wps">
            <w:drawing>
              <wp:anchor distT="0" distB="0" distL="114300" distR="114300" simplePos="0" relativeHeight="252566528" behindDoc="0" locked="0" layoutInCell="1" allowOverlap="1">
                <wp:simplePos x="0" y="0"/>
                <wp:positionH relativeFrom="column">
                  <wp:posOffset>-368935</wp:posOffset>
                </wp:positionH>
                <wp:positionV relativeFrom="paragraph">
                  <wp:posOffset>3996690</wp:posOffset>
                </wp:positionV>
                <wp:extent cx="6728460" cy="469265"/>
                <wp:effectExtent l="2540" t="0" r="3175" b="1270"/>
                <wp:wrapSquare wrapText="bothSides"/>
                <wp:docPr id="56" name="Text Box 1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2846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98658E" w:rsidRDefault="00201D96" w:rsidP="0049756D">
                            <w:pPr>
                              <w:pStyle w:val="Caption"/>
                              <w:jc w:val="center"/>
                              <w:rPr>
                                <w:noProof/>
                                <w:szCs w:val="26"/>
                              </w:rPr>
                            </w:pPr>
                            <w:bookmarkStart w:id="658" w:name="_Toc381949271"/>
                            <w:r>
                              <w:t xml:space="preserve">Hình </w:t>
                            </w:r>
                            <w:fldSimple w:instr=" SEQ Hình \* ARABIC ">
                              <w:r>
                                <w:rPr>
                                  <w:noProof/>
                                </w:rPr>
                                <w:t>62</w:t>
                              </w:r>
                            </w:fldSimple>
                            <w:r>
                              <w:t xml:space="preserve"> -</w:t>
                            </w:r>
                            <w:r w:rsidRPr="0049756D">
                              <w:t xml:space="preserve"> Màn hình thống kê tổng hợp cấp phòng ban</w:t>
                            </w:r>
                            <w:bookmarkEnd w:id="65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8" o:spid="_x0000_s1124" type="#_x0000_t202" style="position:absolute;left:0;text-align:left;margin-left:-29.05pt;margin-top:314.7pt;width:529.8pt;height:36.95pt;z-index:2525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" stroked="f">
                <v:textbox style="mso-fit-shape-to-text:t" inset="0,0,0,0">
                  <w:txbxContent>
                    <w:p w:rsidR="00201D96" w:rsidRPr="0098658E" w:rsidRDefault="00201D96" w:rsidP="0049756D">
                      <w:pPr>
                        <w:pStyle w:val="Caption"/>
                        <w:jc w:val="center"/>
                        <w:rPr>
                          <w:noProof/>
                          <w:szCs w:val="26"/>
                        </w:rPr>
                      </w:pPr>
                      <w:bookmarkStart w:id="659" w:name="_Toc381949271"/>
                      <w:r>
                        <w:t xml:space="preserve">Hình </w:t>
                      </w:r>
                      <w:fldSimple w:instr=" SEQ Hình \* ARABIC ">
                        <w:r>
                          <w:rPr>
                            <w:noProof/>
                          </w:rPr>
                          <w:t>62</w:t>
                        </w:r>
                      </w:fldSimple>
                      <w:r>
                        <w:t xml:space="preserve"> -</w:t>
                      </w:r>
                      <w:r w:rsidRPr="0049756D">
                        <w:t xml:space="preserve"> Màn hình thống kê tổng hợp cấp phòng ban</w:t>
                      </w:r>
                      <w:bookmarkEnd w:id="659"/>
                    </w:p>
                  </w:txbxContent>
                </v:textbox>
                <w10:wrap type="square"/>
              </v:shape>
            </w:pict>
          </mc:Fallback>
        </mc:AlternateContent>
      </w:r>
      <w:r w:rsidR="0049756D">
        <w:rPr>
          <w:noProof/>
          <w:lang w:eastAsia="zh-CN"/>
        </w:rPr>
        <w:drawing>
          <wp:anchor distT="0" distB="0" distL="114300" distR="114300" simplePos="0" relativeHeight="252497920" behindDoc="0" locked="0" layoutInCell="1" allowOverlap="1" wp14:anchorId="30211758" wp14:editId="00896A48">
            <wp:simplePos x="0" y="0"/>
            <wp:positionH relativeFrom="column">
              <wp:posOffset>-368935</wp:posOffset>
            </wp:positionH>
            <wp:positionV relativeFrom="paragraph">
              <wp:posOffset>148590</wp:posOffset>
            </wp:positionV>
            <wp:extent cx="6495415" cy="3665855"/>
            <wp:effectExtent l="0" t="0" r="0" b="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95415" cy="3665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D575A" w:rsidRDefault="006D667B" w:rsidP="008D575A">
      <w:r>
        <w:rPr>
          <w:noProof/>
          <w:lang w:eastAsia="zh-CN"/>
        </w:rPr>
        <mc:AlternateContent>
          <mc:Choice Requires="wps">
            <w:drawing>
              <wp:anchor distT="0" distB="0" distL="114300" distR="114300" simplePos="0" relativeHeight="252564480" behindDoc="0" locked="0" layoutInCell="1" allowOverlap="1">
                <wp:simplePos x="0" y="0"/>
                <wp:positionH relativeFrom="column">
                  <wp:posOffset>-368935</wp:posOffset>
                </wp:positionH>
                <wp:positionV relativeFrom="paragraph">
                  <wp:posOffset>2955290</wp:posOffset>
                </wp:positionV>
                <wp:extent cx="6495415" cy="469265"/>
                <wp:effectExtent l="2540" t="2540" r="0" b="4445"/>
                <wp:wrapSquare wrapText="bothSides"/>
                <wp:docPr id="55" name="Text Box 1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C621CC" w:rsidRDefault="00201D96" w:rsidP="0049756D">
                            <w:pPr>
                              <w:pStyle w:val="Caption"/>
                              <w:jc w:val="center"/>
                              <w:rPr>
                                <w:noProof/>
                                <w:szCs w:val="26"/>
                              </w:rPr>
                            </w:pPr>
                            <w:bookmarkStart w:id="660" w:name="_Toc381949272"/>
                            <w:r>
                              <w:t xml:space="preserve">Hình </w:t>
                            </w:r>
                            <w:fldSimple w:instr=" SEQ Hình \* ARABIC ">
                              <w:r>
                                <w:rPr>
                                  <w:noProof/>
                                </w:rPr>
                                <w:t>63</w:t>
                              </w:r>
                            </w:fldSimple>
                            <w:r>
                              <w:t xml:space="preserve"> -</w:t>
                            </w:r>
                            <w:r w:rsidRPr="0049756D">
                              <w:t xml:space="preserve"> Màn hình thống kê tổng hợp cấp trường</w:t>
                            </w:r>
                            <w:bookmarkEnd w:id="66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7" o:spid="_x0000_s1125" type="#_x0000_t202" style="position:absolute;left:0;text-align:left;margin-left:-29.05pt;margin-top:232.7pt;width:511.45pt;height:36.95pt;z-index:2525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" stroked="f">
                <v:textbox style="mso-fit-shape-to-text:t" inset="0,0,0,0">
                  <w:txbxContent>
                    <w:p w:rsidR="00201D96" w:rsidRPr="00C621CC" w:rsidRDefault="00201D96" w:rsidP="0049756D">
                      <w:pPr>
                        <w:pStyle w:val="Caption"/>
                        <w:jc w:val="center"/>
                        <w:rPr>
                          <w:noProof/>
                          <w:szCs w:val="26"/>
                        </w:rPr>
                      </w:pPr>
                      <w:bookmarkStart w:id="661" w:name="_Toc381949272"/>
                      <w:r>
                        <w:t xml:space="preserve">Hình </w:t>
                      </w:r>
                      <w:fldSimple w:instr=" SEQ Hình \* ARABIC ">
                        <w:r>
                          <w:rPr>
                            <w:noProof/>
                          </w:rPr>
                          <w:t>63</w:t>
                        </w:r>
                      </w:fldSimple>
                      <w:r>
                        <w:t xml:space="preserve"> -</w:t>
                      </w:r>
                      <w:r w:rsidRPr="0049756D">
                        <w:t xml:space="preserve"> Màn hình thống kê tổng hợp cấp trường</w:t>
                      </w:r>
                      <w:bookmarkEnd w:id="661"/>
                    </w:p>
                  </w:txbxContent>
                </v:textbox>
                <w10:wrap type="square"/>
              </v:shape>
            </w:pict>
          </mc:Fallback>
        </mc:AlternateContent>
      </w:r>
      <w:r w:rsidR="0049756D">
        <w:rPr>
          <w:noProof/>
          <w:lang w:eastAsia="zh-CN"/>
        </w:rPr>
        <w:drawing>
          <wp:anchor distT="0" distB="0" distL="114300" distR="114300" simplePos="0" relativeHeight="252498944" behindDoc="0" locked="0" layoutInCell="1" allowOverlap="1" wp14:anchorId="32BF016E" wp14:editId="64A6B86B">
            <wp:simplePos x="0" y="0"/>
            <wp:positionH relativeFrom="column">
              <wp:posOffset>-465455</wp:posOffset>
            </wp:positionH>
            <wp:positionV relativeFrom="paragraph">
              <wp:posOffset>1433195</wp:posOffset>
            </wp:positionV>
            <wp:extent cx="6728460" cy="1333500"/>
            <wp:effectExtent l="0" t="0" r="0" b="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28460" cy="1333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D575A" w:rsidRDefault="0049756D" w:rsidP="008D575A">
      <w:pPr>
        <w:jc w:val="center"/>
        <w:rPr>
          <w:i/>
        </w:rPr>
      </w:pPr>
      <w:r>
        <w:rPr>
          <w:i/>
        </w:rPr>
        <w:t xml:space="preserve"> </w:t>
      </w:r>
    </w:p>
    <w:p w:rsidR="008D575A" w:rsidRDefault="008D575A" w:rsidP="008D575A">
      <w:pPr>
        <w:jc w:val="center"/>
        <w:rPr>
          <w:i/>
        </w:rPr>
      </w:pPr>
    </w:p>
    <w:p w:rsidR="008D575A" w:rsidRDefault="008D575A" w:rsidP="008D575A">
      <w:pPr>
        <w:jc w:val="center"/>
        <w:rPr>
          <w:i/>
        </w:rPr>
      </w:pPr>
    </w:p>
    <w:p w:rsidR="008D575A" w:rsidRDefault="008D575A" w:rsidP="008D575A"/>
    <w:p w:rsidR="008D575A" w:rsidRDefault="006D667B" w:rsidP="008D575A">
      <w:pPr>
        <w:jc w:val="center"/>
        <w:rPr>
          <w:i/>
        </w:rPr>
      </w:pPr>
      <w:r>
        <w:rPr>
          <w:noProof/>
          <w:lang w:eastAsia="zh-CN"/>
        </w:rPr>
        <w:lastRenderedPageBreak/>
        <mc:AlternateContent>
          <mc:Choice Requires="wps">
            <w:drawing>
              <wp:anchor distT="0" distB="0" distL="114300" distR="114300" simplePos="0" relativeHeight="252568576" behindDoc="0" locked="0" layoutInCell="1" allowOverlap="1">
                <wp:simplePos x="0" y="0"/>
                <wp:positionH relativeFrom="column">
                  <wp:posOffset>-144780</wp:posOffset>
                </wp:positionH>
                <wp:positionV relativeFrom="paragraph">
                  <wp:posOffset>5972175</wp:posOffset>
                </wp:positionV>
                <wp:extent cx="5960745" cy="469265"/>
                <wp:effectExtent l="0" t="0" r="3810" b="0"/>
                <wp:wrapSquare wrapText="bothSides"/>
                <wp:docPr id="54" name="Text Box 1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074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AF6967" w:rsidRDefault="00201D96" w:rsidP="0049756D">
                            <w:pPr>
                              <w:pStyle w:val="Caption"/>
                              <w:jc w:val="center"/>
                              <w:rPr>
                                <w:noProof/>
                                <w:szCs w:val="26"/>
                              </w:rPr>
                            </w:pPr>
                            <w:bookmarkStart w:id="662" w:name="_Toc381949273"/>
                            <w:r>
                              <w:t xml:space="preserve">Hình </w:t>
                            </w:r>
                            <w:fldSimple w:instr=" SEQ Hình \* ARABIC ">
                              <w:r>
                                <w:rPr>
                                  <w:noProof/>
                                </w:rPr>
                                <w:t>64</w:t>
                              </w:r>
                            </w:fldSimple>
                            <w:r>
                              <w:t xml:space="preserve"> -</w:t>
                            </w:r>
                            <w:r w:rsidRPr="0049756D">
                              <w:t xml:space="preserve"> Màn hình chi tiết thống kê tổng hợp cấp phòng ban</w:t>
                            </w:r>
                            <w:bookmarkEnd w:id="66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49" o:spid="_x0000_s1126" type="#_x0000_t202" style="position:absolute;left:0;text-align:left;margin-left:-11.4pt;margin-top:470.25pt;width:469.35pt;height:36.95pt;z-index:2525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" stroked="f">
                <v:textbox style="mso-fit-shape-to-text:t" inset="0,0,0,0">
                  <w:txbxContent>
                    <w:p w:rsidR="00201D96" w:rsidRPr="00AF6967" w:rsidRDefault="00201D96" w:rsidP="0049756D">
                      <w:pPr>
                        <w:pStyle w:val="Caption"/>
                        <w:jc w:val="center"/>
                        <w:rPr>
                          <w:noProof/>
                          <w:szCs w:val="26"/>
                        </w:rPr>
                      </w:pPr>
                      <w:bookmarkStart w:id="663" w:name="_Toc381949273"/>
                      <w:r>
                        <w:t xml:space="preserve">Hình </w:t>
                      </w:r>
                      <w:fldSimple w:instr=" SEQ Hình \* ARABIC ">
                        <w:r>
                          <w:rPr>
                            <w:noProof/>
                          </w:rPr>
                          <w:t>64</w:t>
                        </w:r>
                      </w:fldSimple>
                      <w:r>
                        <w:t xml:space="preserve"> -</w:t>
                      </w:r>
                      <w:r w:rsidRPr="0049756D">
                        <w:t xml:space="preserve"> Màn hình chi tiết thống kê tổng hợp cấp phòng ban</w:t>
                      </w:r>
                      <w:bookmarkEnd w:id="663"/>
                    </w:p>
                  </w:txbxContent>
                </v:textbox>
                <w10:wrap type="square"/>
              </v:shape>
            </w:pict>
          </mc:Fallback>
        </mc:AlternateContent>
      </w:r>
      <w:r w:rsidR="0049756D">
        <w:rPr>
          <w:noProof/>
          <w:lang w:eastAsia="zh-CN"/>
        </w:rPr>
        <w:drawing>
          <wp:anchor distT="0" distB="0" distL="114300" distR="114300" simplePos="0" relativeHeight="252499968" behindDoc="0" locked="0" layoutInCell="1" allowOverlap="1" wp14:anchorId="6AFDD5F2" wp14:editId="27058AD2">
            <wp:simplePos x="0" y="0"/>
            <wp:positionH relativeFrom="column">
              <wp:posOffset>-144780</wp:posOffset>
            </wp:positionH>
            <wp:positionV relativeFrom="paragraph">
              <wp:posOffset>100965</wp:posOffset>
            </wp:positionV>
            <wp:extent cx="5960745" cy="5814060"/>
            <wp:effectExtent l="0" t="0" r="0" b="0"/>
            <wp:wrapSquare wrapText="bothSides"/>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60745" cy="5814060"/>
                    </a:xfrm>
                    <a:prstGeom prst="rect">
                      <a:avLst/>
                    </a:prstGeom>
                    <a:noFill/>
                    <a:ln>
                      <a:noFill/>
                    </a:ln>
                  </pic:spPr>
                </pic:pic>
              </a:graphicData>
            </a:graphic>
            <wp14:sizeRelH relativeFrom="page">
              <wp14:pctWidth>0</wp14:pctWidth>
            </wp14:sizeRelH>
            <wp14:sizeRelV relativeFrom="page">
              <wp14:pctHeight>0</wp14:pctHeight>
            </wp14:sizeRelV>
          </wp:anchor>
        </w:drawing>
      </w:r>
      <w:r w:rsidR="0049756D">
        <w:rPr>
          <w:i/>
        </w:rPr>
        <w:t xml:space="preserve"> </w:t>
      </w:r>
    </w:p>
    <w:p w:rsidR="008D575A" w:rsidRPr="008D575A" w:rsidRDefault="008D575A" w:rsidP="008D575A">
      <w:pPr>
        <w:jc w:val="center"/>
        <w:rPr>
          <w:i/>
        </w:rPr>
      </w:pPr>
    </w:p>
    <w:p w:rsidR="00F33DAE" w:rsidRDefault="00F33DAE" w:rsidP="00F33DAE"/>
    <w:p w:rsidR="00F33DAE" w:rsidRDefault="0049756D" w:rsidP="00F33DAE">
      <w:pPr>
        <w:jc w:val="center"/>
        <w:rPr>
          <w:i/>
        </w:rPr>
      </w:pPr>
      <w:r>
        <w:rPr>
          <w:i/>
        </w:rPr>
        <w:t xml:space="preserve"> </w:t>
      </w:r>
    </w:p>
    <w:p w:rsidR="00F33DAE" w:rsidRDefault="00F33DAE" w:rsidP="006F610E">
      <w:pPr>
        <w:pStyle w:val="Mclchnh"/>
      </w:pPr>
    </w:p>
    <w:p w:rsidR="00194331" w:rsidRDefault="0049756D" w:rsidP="006F610E">
      <w:pPr>
        <w:pStyle w:val="Mclchnh"/>
      </w:pPr>
      <w:r>
        <w:rPr>
          <w:noProof/>
          <w:lang w:eastAsia="zh-CN"/>
        </w:rPr>
        <w:lastRenderedPageBreak/>
        <w:drawing>
          <wp:anchor distT="0" distB="0" distL="114300" distR="114300" simplePos="0" relativeHeight="252500992" behindDoc="0" locked="0" layoutInCell="1" allowOverlap="1" wp14:anchorId="1AAB4EF7" wp14:editId="390127CE">
            <wp:simplePos x="0" y="0"/>
            <wp:positionH relativeFrom="column">
              <wp:posOffset>-78105</wp:posOffset>
            </wp:positionH>
            <wp:positionV relativeFrom="paragraph">
              <wp:posOffset>-222885</wp:posOffset>
            </wp:positionV>
            <wp:extent cx="5960745" cy="6504305"/>
            <wp:effectExtent l="0" t="0" r="0"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60745" cy="6504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94331" w:rsidRDefault="006D667B" w:rsidP="006F610E">
      <w:pPr>
        <w:pStyle w:val="Mclchnh"/>
      </w:pPr>
      <w:r>
        <w:rPr>
          <w:noProof/>
          <w:lang w:eastAsia="zh-CN"/>
        </w:rPr>
        <mc:AlternateContent>
          <mc:Choice Requires="wps">
            <w:drawing>
              <wp:anchor distT="0" distB="0" distL="114300" distR="114300" simplePos="0" relativeHeight="252570624" behindDoc="0" locked="0" layoutInCell="1" allowOverlap="1">
                <wp:simplePos x="0" y="0"/>
                <wp:positionH relativeFrom="column">
                  <wp:posOffset>-1905</wp:posOffset>
                </wp:positionH>
                <wp:positionV relativeFrom="paragraph">
                  <wp:posOffset>202565</wp:posOffset>
                </wp:positionV>
                <wp:extent cx="5960745" cy="469265"/>
                <wp:effectExtent l="0" t="2540" r="3810" b="4445"/>
                <wp:wrapSquare wrapText="bothSides"/>
                <wp:docPr id="53" name="Text Box 1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074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A1526B" w:rsidRDefault="00201D96" w:rsidP="0049756D">
                            <w:pPr>
                              <w:pStyle w:val="Caption"/>
                              <w:jc w:val="center"/>
                              <w:rPr>
                                <w:noProof/>
                                <w:szCs w:val="26"/>
                              </w:rPr>
                            </w:pPr>
                            <w:bookmarkStart w:id="664" w:name="_Toc381949274"/>
                            <w:r>
                              <w:t xml:space="preserve">Hình </w:t>
                            </w:r>
                            <w:fldSimple w:instr=" SEQ Hình \* ARABIC ">
                              <w:r>
                                <w:rPr>
                                  <w:noProof/>
                                </w:rPr>
                                <w:t>65</w:t>
                              </w:r>
                            </w:fldSimple>
                            <w:r>
                              <w:t xml:space="preserve"> -</w:t>
                            </w:r>
                            <w:r w:rsidRPr="0049756D">
                              <w:t xml:space="preserve"> Màn hình chi tiết thống kê tổng hợp cấp trường</w:t>
                            </w:r>
                            <w:bookmarkEnd w:id="66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50" o:spid="_x0000_s1127" type="#_x0000_t202" style="position:absolute;left:0;text-align:left;margin-left:-.15pt;margin-top:15.95pt;width:469.35pt;height:36.95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" stroked="f">
                <v:textbox style="mso-fit-shape-to-text:t" inset="0,0,0,0">
                  <w:txbxContent>
                    <w:p w:rsidR="00201D96" w:rsidRPr="00A1526B" w:rsidRDefault="00201D96" w:rsidP="0049756D">
                      <w:pPr>
                        <w:pStyle w:val="Caption"/>
                        <w:jc w:val="center"/>
                        <w:rPr>
                          <w:noProof/>
                          <w:szCs w:val="26"/>
                        </w:rPr>
                      </w:pPr>
                      <w:bookmarkStart w:id="665" w:name="_Toc381949274"/>
                      <w:r>
                        <w:t xml:space="preserve">Hình </w:t>
                      </w:r>
                      <w:fldSimple w:instr=" SEQ Hình \* ARABIC ">
                        <w:r>
                          <w:rPr>
                            <w:noProof/>
                          </w:rPr>
                          <w:t>65</w:t>
                        </w:r>
                      </w:fldSimple>
                      <w:r>
                        <w:t xml:space="preserve"> -</w:t>
                      </w:r>
                      <w:r w:rsidRPr="0049756D">
                        <w:t xml:space="preserve"> Màn hình chi tiết thống kê tổng hợp cấp trường</w:t>
                      </w:r>
                      <w:bookmarkEnd w:id="665"/>
                    </w:p>
                  </w:txbxContent>
                </v:textbox>
                <w10:wrap type="square"/>
              </v:shape>
            </w:pict>
          </mc:Fallback>
        </mc:AlternateContent>
      </w:r>
    </w:p>
    <w:p w:rsidR="00194331" w:rsidRDefault="00194331" w:rsidP="00194331"/>
    <w:p w:rsidR="00194331" w:rsidRDefault="006D667B" w:rsidP="00194331">
      <w:pPr>
        <w:jc w:val="center"/>
        <w:rPr>
          <w:i/>
        </w:rPr>
      </w:pPr>
      <w:r>
        <w:rPr>
          <w:noProof/>
          <w:lang w:eastAsia="zh-CN"/>
        </w:rPr>
        <w:lastRenderedPageBreak/>
        <mc:AlternateContent>
          <mc:Choice Requires="wps">
            <w:drawing>
              <wp:anchor distT="0" distB="0" distL="114300" distR="114300" simplePos="0" relativeHeight="252572672" behindDoc="0" locked="0" layoutInCell="1" allowOverlap="1">
                <wp:simplePos x="0" y="0"/>
                <wp:positionH relativeFrom="column">
                  <wp:posOffset>-361315</wp:posOffset>
                </wp:positionH>
                <wp:positionV relativeFrom="paragraph">
                  <wp:posOffset>2064385</wp:posOffset>
                </wp:positionV>
                <wp:extent cx="6396355" cy="469265"/>
                <wp:effectExtent l="635" t="0" r="3810" b="1905"/>
                <wp:wrapSquare wrapText="bothSides"/>
                <wp:docPr id="52" name="Text Box 1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635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BD5694" w:rsidRDefault="00201D96" w:rsidP="0049756D">
                            <w:pPr>
                              <w:pStyle w:val="Caption"/>
                              <w:jc w:val="center"/>
                              <w:rPr>
                                <w:noProof/>
                                <w:szCs w:val="26"/>
                              </w:rPr>
                            </w:pPr>
                            <w:bookmarkStart w:id="666" w:name="_Toc381949275"/>
                            <w:r>
                              <w:t xml:space="preserve">Hình </w:t>
                            </w:r>
                            <w:fldSimple w:instr=" SEQ Hình \* ARABIC ">
                              <w:r>
                                <w:rPr>
                                  <w:noProof/>
                                </w:rPr>
                                <w:t>66</w:t>
                              </w:r>
                            </w:fldSimple>
                            <w:r>
                              <w:t xml:space="preserve"> -</w:t>
                            </w:r>
                            <w:r w:rsidRPr="0049756D">
                              <w:t xml:space="preserve"> Màn hình thống kê </w:t>
                            </w:r>
                            <w:proofErr w:type="gramStart"/>
                            <w:r w:rsidRPr="0049756D">
                              <w:t>theo</w:t>
                            </w:r>
                            <w:proofErr w:type="gramEnd"/>
                            <w:r w:rsidRPr="0049756D">
                              <w:t xml:space="preserve"> phòng ban</w:t>
                            </w:r>
                            <w:bookmarkEnd w:id="66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51" o:spid="_x0000_s1128" type="#_x0000_t202" style="position:absolute;left:0;text-align:left;margin-left:-28.45pt;margin-top:162.55pt;width:503.65pt;height:36.95pt;z-index:2525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" stroked="f">
                <v:textbox style="mso-fit-shape-to-text:t" inset="0,0,0,0">
                  <w:txbxContent>
                    <w:p w:rsidR="00201D96" w:rsidRPr="00BD5694" w:rsidRDefault="00201D96" w:rsidP="0049756D">
                      <w:pPr>
                        <w:pStyle w:val="Caption"/>
                        <w:jc w:val="center"/>
                        <w:rPr>
                          <w:noProof/>
                          <w:szCs w:val="26"/>
                        </w:rPr>
                      </w:pPr>
                      <w:bookmarkStart w:id="667" w:name="_Toc381949275"/>
                      <w:r>
                        <w:t xml:space="preserve">Hình </w:t>
                      </w:r>
                      <w:fldSimple w:instr=" SEQ Hình \* ARABIC ">
                        <w:r>
                          <w:rPr>
                            <w:noProof/>
                          </w:rPr>
                          <w:t>66</w:t>
                        </w:r>
                      </w:fldSimple>
                      <w:r>
                        <w:t xml:space="preserve"> -</w:t>
                      </w:r>
                      <w:r w:rsidRPr="0049756D">
                        <w:t xml:space="preserve"> Màn hình thống kê </w:t>
                      </w:r>
                      <w:proofErr w:type="gramStart"/>
                      <w:r w:rsidRPr="0049756D">
                        <w:t>theo</w:t>
                      </w:r>
                      <w:proofErr w:type="gramEnd"/>
                      <w:r w:rsidRPr="0049756D">
                        <w:t xml:space="preserve"> phòng ban</w:t>
                      </w:r>
                      <w:bookmarkEnd w:id="667"/>
                    </w:p>
                  </w:txbxContent>
                </v:textbox>
                <w10:wrap type="square"/>
              </v:shape>
            </w:pict>
          </mc:Fallback>
        </mc:AlternateContent>
      </w:r>
      <w:r w:rsidR="0049756D">
        <w:rPr>
          <w:noProof/>
          <w:lang w:eastAsia="zh-CN"/>
        </w:rPr>
        <w:drawing>
          <wp:anchor distT="0" distB="0" distL="114300" distR="114300" simplePos="0" relativeHeight="252502016" behindDoc="0" locked="0" layoutInCell="1" allowOverlap="1" wp14:anchorId="7C60EE03" wp14:editId="2D97E3AD">
            <wp:simplePos x="0" y="0"/>
            <wp:positionH relativeFrom="column">
              <wp:posOffset>-361315</wp:posOffset>
            </wp:positionH>
            <wp:positionV relativeFrom="paragraph">
              <wp:posOffset>-192405</wp:posOffset>
            </wp:positionV>
            <wp:extent cx="6396355" cy="2199640"/>
            <wp:effectExtent l="0" t="0" r="0" b="0"/>
            <wp:wrapSquare wrapText="bothSides"/>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396355" cy="2199640"/>
                    </a:xfrm>
                    <a:prstGeom prst="rect">
                      <a:avLst/>
                    </a:prstGeom>
                    <a:noFill/>
                    <a:ln>
                      <a:noFill/>
                    </a:ln>
                  </pic:spPr>
                </pic:pic>
              </a:graphicData>
            </a:graphic>
            <wp14:sizeRelH relativeFrom="page">
              <wp14:pctWidth>0</wp14:pctWidth>
            </wp14:sizeRelH>
            <wp14:sizeRelV relativeFrom="page">
              <wp14:pctHeight>0</wp14:pctHeight>
            </wp14:sizeRelV>
          </wp:anchor>
        </w:drawing>
      </w:r>
      <w:r w:rsidR="0049756D">
        <w:rPr>
          <w:i/>
        </w:rPr>
        <w:t xml:space="preserve"> </w:t>
      </w:r>
    </w:p>
    <w:p w:rsidR="00194331" w:rsidRDefault="006D667B" w:rsidP="00194331">
      <w:pPr>
        <w:jc w:val="center"/>
        <w:rPr>
          <w:i/>
        </w:rPr>
      </w:pPr>
      <w:r>
        <w:rPr>
          <w:noProof/>
          <w:lang w:eastAsia="zh-CN"/>
        </w:rPr>
        <mc:AlternateContent>
          <mc:Choice Requires="wps">
            <w:drawing>
              <wp:anchor distT="0" distB="0" distL="114300" distR="114300" simplePos="0" relativeHeight="252574720" behindDoc="0" locked="0" layoutInCell="1" allowOverlap="1">
                <wp:simplePos x="0" y="0"/>
                <wp:positionH relativeFrom="column">
                  <wp:posOffset>-301625</wp:posOffset>
                </wp:positionH>
                <wp:positionV relativeFrom="paragraph">
                  <wp:posOffset>3143885</wp:posOffset>
                </wp:positionV>
                <wp:extent cx="6341745" cy="469265"/>
                <wp:effectExtent l="3175" t="635" r="0" b="0"/>
                <wp:wrapSquare wrapText="bothSides"/>
                <wp:docPr id="50" name="Text Box 1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174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3B16D4" w:rsidRDefault="00201D96" w:rsidP="0049756D">
                            <w:pPr>
                              <w:pStyle w:val="Caption"/>
                              <w:jc w:val="center"/>
                              <w:rPr>
                                <w:noProof/>
                                <w:szCs w:val="26"/>
                              </w:rPr>
                            </w:pPr>
                            <w:bookmarkStart w:id="668" w:name="_Toc381949276"/>
                            <w:r>
                              <w:t xml:space="preserve">Hình </w:t>
                            </w:r>
                            <w:fldSimple w:instr=" SEQ Hình \* ARABIC ">
                              <w:r>
                                <w:rPr>
                                  <w:noProof/>
                                </w:rPr>
                                <w:t>67</w:t>
                              </w:r>
                            </w:fldSimple>
                            <w:r>
                              <w:t xml:space="preserve"> -</w:t>
                            </w:r>
                            <w:r w:rsidRPr="0049756D">
                              <w:t xml:space="preserve"> Màn hình chi tiết thống kê </w:t>
                            </w:r>
                            <w:proofErr w:type="gramStart"/>
                            <w:r w:rsidRPr="0049756D">
                              <w:t>theo</w:t>
                            </w:r>
                            <w:proofErr w:type="gramEnd"/>
                            <w:r w:rsidRPr="0049756D">
                              <w:t xml:space="preserve"> phòng ban</w:t>
                            </w:r>
                            <w:bookmarkEnd w:id="66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52" o:spid="_x0000_s1129" type="#_x0000_t202" style="position:absolute;left:0;text-align:left;margin-left:-23.75pt;margin-top:247.55pt;width:499.35pt;height:36.95pt;z-index:2525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" stroked="f">
                <v:textbox style="mso-fit-shape-to-text:t" inset="0,0,0,0">
                  <w:txbxContent>
                    <w:p w:rsidR="00201D96" w:rsidRPr="003B16D4" w:rsidRDefault="00201D96" w:rsidP="0049756D">
                      <w:pPr>
                        <w:pStyle w:val="Caption"/>
                        <w:jc w:val="center"/>
                        <w:rPr>
                          <w:noProof/>
                          <w:szCs w:val="26"/>
                        </w:rPr>
                      </w:pPr>
                      <w:bookmarkStart w:id="669" w:name="_Toc381949276"/>
                      <w:r>
                        <w:t xml:space="preserve">Hình </w:t>
                      </w:r>
                      <w:fldSimple w:instr=" SEQ Hình \* ARABIC ">
                        <w:r>
                          <w:rPr>
                            <w:noProof/>
                          </w:rPr>
                          <w:t>67</w:t>
                        </w:r>
                      </w:fldSimple>
                      <w:r>
                        <w:t xml:space="preserve"> -</w:t>
                      </w:r>
                      <w:r w:rsidRPr="0049756D">
                        <w:t xml:space="preserve"> Màn hình chi tiết thống kê </w:t>
                      </w:r>
                      <w:proofErr w:type="gramStart"/>
                      <w:r w:rsidRPr="0049756D">
                        <w:t>theo</w:t>
                      </w:r>
                      <w:proofErr w:type="gramEnd"/>
                      <w:r w:rsidRPr="0049756D">
                        <w:t xml:space="preserve"> phòng ban</w:t>
                      </w:r>
                      <w:bookmarkEnd w:id="669"/>
                    </w:p>
                  </w:txbxContent>
                </v:textbox>
                <w10:wrap type="square"/>
              </v:shape>
            </w:pict>
          </mc:Fallback>
        </mc:AlternateContent>
      </w:r>
      <w:r w:rsidR="0049756D">
        <w:rPr>
          <w:noProof/>
          <w:lang w:eastAsia="zh-CN"/>
        </w:rPr>
        <w:drawing>
          <wp:anchor distT="0" distB="0" distL="114300" distR="114300" simplePos="0" relativeHeight="252504064" behindDoc="0" locked="0" layoutInCell="1" allowOverlap="1" wp14:anchorId="37061D9E" wp14:editId="00AB11F7">
            <wp:simplePos x="0" y="0"/>
            <wp:positionH relativeFrom="column">
              <wp:posOffset>-301625</wp:posOffset>
            </wp:positionH>
            <wp:positionV relativeFrom="paragraph">
              <wp:posOffset>-1270</wp:posOffset>
            </wp:positionV>
            <wp:extent cx="6341745" cy="3088005"/>
            <wp:effectExtent l="0" t="0" r="0" b="0"/>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341745" cy="3088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94331" w:rsidRDefault="00194331" w:rsidP="00194331">
      <w:pPr>
        <w:jc w:val="center"/>
        <w:rPr>
          <w:i/>
        </w:rPr>
      </w:pPr>
    </w:p>
    <w:p w:rsidR="00194331" w:rsidRDefault="00194331" w:rsidP="00194331">
      <w:pPr>
        <w:jc w:val="center"/>
        <w:rPr>
          <w:i/>
        </w:rPr>
      </w:pPr>
    </w:p>
    <w:p w:rsidR="00194331" w:rsidRDefault="00194331" w:rsidP="00194331"/>
    <w:p w:rsidR="00194331" w:rsidRDefault="0049756D" w:rsidP="00194331">
      <w:pPr>
        <w:jc w:val="center"/>
        <w:rPr>
          <w:i/>
        </w:rPr>
      </w:pPr>
      <w:r>
        <w:rPr>
          <w:i/>
        </w:rPr>
        <w:t xml:space="preserve"> </w:t>
      </w:r>
    </w:p>
    <w:p w:rsidR="00194331" w:rsidRDefault="006D667B" w:rsidP="00194331">
      <w:pPr>
        <w:jc w:val="center"/>
        <w:rPr>
          <w:i/>
        </w:rPr>
      </w:pPr>
      <w:r>
        <w:rPr>
          <w:noProof/>
          <w:lang w:eastAsia="zh-CN"/>
        </w:rPr>
        <w:lastRenderedPageBreak/>
        <mc:AlternateContent>
          <mc:Choice Requires="wps">
            <w:drawing>
              <wp:anchor distT="0" distB="0" distL="114300" distR="114300" simplePos="0" relativeHeight="252576768" behindDoc="0" locked="0" layoutInCell="1" allowOverlap="1">
                <wp:simplePos x="0" y="0"/>
                <wp:positionH relativeFrom="column">
                  <wp:posOffset>6350</wp:posOffset>
                </wp:positionH>
                <wp:positionV relativeFrom="paragraph">
                  <wp:posOffset>3057525</wp:posOffset>
                </wp:positionV>
                <wp:extent cx="5960745" cy="469265"/>
                <wp:effectExtent l="0" t="0" r="0" b="0"/>
                <wp:wrapSquare wrapText="bothSides"/>
                <wp:docPr id="49" name="Text Box 1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074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680DEE" w:rsidRDefault="00201D96" w:rsidP="0049756D">
                            <w:pPr>
                              <w:pStyle w:val="Caption"/>
                              <w:jc w:val="center"/>
                              <w:rPr>
                                <w:noProof/>
                                <w:szCs w:val="26"/>
                              </w:rPr>
                            </w:pPr>
                            <w:bookmarkStart w:id="670" w:name="_Toc381949277"/>
                            <w:r>
                              <w:t xml:space="preserve">Hình </w:t>
                            </w:r>
                            <w:fldSimple w:instr=" SEQ Hình \* ARABIC ">
                              <w:r>
                                <w:rPr>
                                  <w:noProof/>
                                </w:rPr>
                                <w:t>68</w:t>
                              </w:r>
                            </w:fldSimple>
                            <w:r>
                              <w:t xml:space="preserve"> -</w:t>
                            </w:r>
                            <w:r w:rsidRPr="0049756D">
                              <w:t xml:space="preserve"> Màn hình tìm kiếm công văn tổng hợp</w:t>
                            </w:r>
                            <w:bookmarkEnd w:id="67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53" o:spid="_x0000_s1130" type="#_x0000_t202" style="position:absolute;left:0;text-align:left;margin-left:.5pt;margin-top:240.75pt;width:469.35pt;height:36.95pt;z-index:2525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" stroked="f">
                <v:textbox style="mso-fit-shape-to-text:t" inset="0,0,0,0">
                  <w:txbxContent>
                    <w:p w:rsidR="00201D96" w:rsidRPr="00680DEE" w:rsidRDefault="00201D96" w:rsidP="0049756D">
                      <w:pPr>
                        <w:pStyle w:val="Caption"/>
                        <w:jc w:val="center"/>
                        <w:rPr>
                          <w:noProof/>
                          <w:szCs w:val="26"/>
                        </w:rPr>
                      </w:pPr>
                      <w:bookmarkStart w:id="671" w:name="_Toc381949277"/>
                      <w:r>
                        <w:t xml:space="preserve">Hình </w:t>
                      </w:r>
                      <w:fldSimple w:instr=" SEQ Hình \* ARABIC ">
                        <w:r>
                          <w:rPr>
                            <w:noProof/>
                          </w:rPr>
                          <w:t>68</w:t>
                        </w:r>
                      </w:fldSimple>
                      <w:r>
                        <w:t xml:space="preserve"> -</w:t>
                      </w:r>
                      <w:r w:rsidRPr="0049756D">
                        <w:t xml:space="preserve"> Màn hình tìm kiếm công văn tổng hợp</w:t>
                      </w:r>
                      <w:bookmarkEnd w:id="671"/>
                    </w:p>
                  </w:txbxContent>
                </v:textbox>
                <w10:wrap type="square"/>
              </v:shape>
            </w:pict>
          </mc:Fallback>
        </mc:AlternateContent>
      </w:r>
      <w:r w:rsidR="0049756D">
        <w:rPr>
          <w:i/>
          <w:noProof/>
          <w:lang w:eastAsia="zh-CN"/>
        </w:rPr>
        <w:drawing>
          <wp:anchor distT="0" distB="0" distL="114300" distR="114300" simplePos="0" relativeHeight="252505088" behindDoc="0" locked="0" layoutInCell="1" allowOverlap="1" wp14:anchorId="3DDCE2DC" wp14:editId="5DF7D941">
            <wp:simplePos x="0" y="0"/>
            <wp:positionH relativeFrom="column">
              <wp:posOffset>6350</wp:posOffset>
            </wp:positionH>
            <wp:positionV relativeFrom="paragraph">
              <wp:posOffset>-312420</wp:posOffset>
            </wp:positionV>
            <wp:extent cx="5960745" cy="3312795"/>
            <wp:effectExtent l="0" t="0" r="0" b="0"/>
            <wp:wrapSquare wrapText="bothSides"/>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60745" cy="33127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94331" w:rsidRDefault="006D667B" w:rsidP="00194331">
      <w:r>
        <w:rPr>
          <w:noProof/>
          <w:lang w:eastAsia="zh-CN"/>
        </w:rPr>
        <mc:AlternateContent>
          <mc:Choice Requires="wps">
            <w:drawing>
              <wp:anchor distT="0" distB="0" distL="114300" distR="114300" simplePos="0" relativeHeight="252578816" behindDoc="0" locked="0" layoutInCell="1" allowOverlap="1">
                <wp:simplePos x="0" y="0"/>
                <wp:positionH relativeFrom="column">
                  <wp:posOffset>-163830</wp:posOffset>
                </wp:positionH>
                <wp:positionV relativeFrom="paragraph">
                  <wp:posOffset>2547620</wp:posOffset>
                </wp:positionV>
                <wp:extent cx="5969635" cy="469265"/>
                <wp:effectExtent l="0" t="4445" r="4445" b="4445"/>
                <wp:wrapSquare wrapText="bothSides"/>
                <wp:docPr id="48" name="Text Box 1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63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95518E" w:rsidRDefault="00201D96" w:rsidP="0049756D">
                            <w:pPr>
                              <w:pStyle w:val="Caption"/>
                              <w:jc w:val="center"/>
                              <w:rPr>
                                <w:noProof/>
                                <w:szCs w:val="26"/>
                              </w:rPr>
                            </w:pPr>
                            <w:bookmarkStart w:id="672" w:name="_Toc381949278"/>
                            <w:r>
                              <w:t xml:space="preserve">Hình </w:t>
                            </w:r>
                            <w:fldSimple w:instr=" SEQ Hình \* ARABIC ">
                              <w:r>
                                <w:rPr>
                                  <w:noProof/>
                                </w:rPr>
                                <w:t>69</w:t>
                              </w:r>
                            </w:fldSimple>
                            <w:r>
                              <w:t xml:space="preserve"> -</w:t>
                            </w:r>
                            <w:r w:rsidRPr="0049756D">
                              <w:t xml:space="preserve"> Màn hình tìm kiếm nhanh</w:t>
                            </w:r>
                            <w:bookmarkEnd w:id="67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54" o:spid="_x0000_s1131" type="#_x0000_t202" style="position:absolute;left:0;text-align:left;margin-left:-12.9pt;margin-top:200.6pt;width:470.05pt;height:36.95pt;z-index:2525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" stroked="f">
                <v:textbox style="mso-fit-shape-to-text:t" inset="0,0,0,0">
                  <w:txbxContent>
                    <w:p w:rsidR="00201D96" w:rsidRPr="0095518E" w:rsidRDefault="00201D96" w:rsidP="0049756D">
                      <w:pPr>
                        <w:pStyle w:val="Caption"/>
                        <w:jc w:val="center"/>
                        <w:rPr>
                          <w:noProof/>
                          <w:szCs w:val="26"/>
                        </w:rPr>
                      </w:pPr>
                      <w:bookmarkStart w:id="673" w:name="_Toc381949278"/>
                      <w:r>
                        <w:t xml:space="preserve">Hình </w:t>
                      </w:r>
                      <w:fldSimple w:instr=" SEQ Hình \* ARABIC ">
                        <w:r>
                          <w:rPr>
                            <w:noProof/>
                          </w:rPr>
                          <w:t>69</w:t>
                        </w:r>
                      </w:fldSimple>
                      <w:r>
                        <w:t xml:space="preserve"> -</w:t>
                      </w:r>
                      <w:r w:rsidRPr="0049756D">
                        <w:t xml:space="preserve"> Màn hình tìm kiếm nhanh</w:t>
                      </w:r>
                      <w:bookmarkEnd w:id="673"/>
                    </w:p>
                  </w:txbxContent>
                </v:textbox>
                <w10:wrap type="square"/>
              </v:shape>
            </w:pict>
          </mc:Fallback>
        </mc:AlternateContent>
      </w:r>
      <w:r w:rsidR="0049756D">
        <w:rPr>
          <w:i/>
          <w:noProof/>
          <w:lang w:eastAsia="zh-CN"/>
        </w:rPr>
        <w:drawing>
          <wp:anchor distT="0" distB="0" distL="114300" distR="114300" simplePos="0" relativeHeight="252506112" behindDoc="0" locked="0" layoutInCell="1" allowOverlap="1" wp14:anchorId="085674EC" wp14:editId="77D04132">
            <wp:simplePos x="0" y="0"/>
            <wp:positionH relativeFrom="column">
              <wp:posOffset>-163830</wp:posOffset>
            </wp:positionH>
            <wp:positionV relativeFrom="paragraph">
              <wp:posOffset>23495</wp:posOffset>
            </wp:positionV>
            <wp:extent cx="5969635" cy="2466975"/>
            <wp:effectExtent l="0" t="0" r="0" b="0"/>
            <wp:wrapSquare wrapText="bothSides"/>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69635" cy="2466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94331" w:rsidRDefault="0049756D" w:rsidP="00194331">
      <w:pPr>
        <w:jc w:val="center"/>
        <w:rPr>
          <w:i/>
        </w:rPr>
      </w:pPr>
      <w:r>
        <w:t xml:space="preserve"> </w:t>
      </w:r>
    </w:p>
    <w:p w:rsidR="00194331" w:rsidRDefault="00194331" w:rsidP="00194331">
      <w:pPr>
        <w:jc w:val="center"/>
        <w:rPr>
          <w:i/>
        </w:rPr>
      </w:pPr>
    </w:p>
    <w:p w:rsidR="006F610E" w:rsidRDefault="0049756D" w:rsidP="003C3C78">
      <w:pPr>
        <w:pStyle w:val="111"/>
        <w:numPr>
          <w:ilvl w:val="2"/>
          <w:numId w:val="24"/>
        </w:numPr>
        <w:spacing w:after="120"/>
        <w:ind w:left="629" w:hanging="629"/>
      </w:pPr>
      <w:bookmarkStart w:id="674" w:name="_Toc382167643"/>
      <w:r w:rsidRPr="005E36D4">
        <w:rPr>
          <w:noProof/>
          <w:lang w:eastAsia="zh-CN"/>
        </w:rPr>
        <w:lastRenderedPageBreak/>
        <w:drawing>
          <wp:anchor distT="0" distB="0" distL="114300" distR="114300" simplePos="0" relativeHeight="252509184" behindDoc="0" locked="0" layoutInCell="1" allowOverlap="1" wp14:anchorId="0B62159A" wp14:editId="4CE360EE">
            <wp:simplePos x="0" y="0"/>
            <wp:positionH relativeFrom="column">
              <wp:posOffset>-686435</wp:posOffset>
            </wp:positionH>
            <wp:positionV relativeFrom="paragraph">
              <wp:posOffset>962025</wp:posOffset>
            </wp:positionV>
            <wp:extent cx="7080250" cy="431292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080250" cy="4312920"/>
                    </a:xfrm>
                    <a:prstGeom prst="rect">
                      <a:avLst/>
                    </a:prstGeom>
                    <a:noFill/>
                    <a:ln>
                      <a:noFill/>
                    </a:ln>
                  </pic:spPr>
                </pic:pic>
              </a:graphicData>
            </a:graphic>
            <wp14:sizeRelH relativeFrom="page">
              <wp14:pctWidth>0</wp14:pctWidth>
            </wp14:sizeRelH>
            <wp14:sizeRelV relativeFrom="page">
              <wp14:pctHeight>0</wp14:pctHeight>
            </wp14:sizeRelV>
          </wp:anchor>
        </w:drawing>
      </w:r>
      <w:r w:rsidR="006F610E">
        <w:t xml:space="preserve">Màn hình </w:t>
      </w:r>
      <w:r w:rsidR="00B51733">
        <w:t>quản trị hệ thống</w:t>
      </w:r>
      <w:bookmarkEnd w:id="674"/>
    </w:p>
    <w:p w:rsidR="005E36D4" w:rsidRPr="005E36D4" w:rsidRDefault="005E36D4" w:rsidP="005E36D4">
      <w:pPr>
        <w:rPr>
          <w:b/>
          <w:bCs/>
          <w:kern w:val="32"/>
        </w:rPr>
      </w:pPr>
    </w:p>
    <w:p w:rsidR="005E36D4" w:rsidRPr="005E36D4" w:rsidRDefault="0049756D" w:rsidP="005E36D4">
      <w:pPr>
        <w:jc w:val="center"/>
        <w:rPr>
          <w:i/>
        </w:rPr>
      </w:pPr>
      <w:r>
        <w:t xml:space="preserve"> </w:t>
      </w:r>
    </w:p>
    <w:p w:rsidR="005E36D4" w:rsidRPr="005E36D4" w:rsidRDefault="005E36D4" w:rsidP="005E36D4"/>
    <w:p w:rsidR="005E36D4" w:rsidRPr="005E36D4" w:rsidRDefault="006D667B" w:rsidP="005E36D4">
      <w:r>
        <w:rPr>
          <w:noProof/>
          <w:lang w:eastAsia="zh-CN"/>
        </w:rPr>
        <mc:AlternateContent>
          <mc:Choice Requires="wps">
            <w:drawing>
              <wp:anchor distT="0" distB="0" distL="114300" distR="114300" simplePos="0" relativeHeight="252580864" behindDoc="0" locked="0" layoutInCell="1" allowOverlap="1">
                <wp:simplePos x="0" y="0"/>
                <wp:positionH relativeFrom="column">
                  <wp:posOffset>-686435</wp:posOffset>
                </wp:positionH>
                <wp:positionV relativeFrom="paragraph">
                  <wp:posOffset>294640</wp:posOffset>
                </wp:positionV>
                <wp:extent cx="7080250" cy="469265"/>
                <wp:effectExtent l="0" t="0" r="0" b="0"/>
                <wp:wrapSquare wrapText="bothSides"/>
                <wp:docPr id="46" name="Text Box 1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0250"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9653A2" w:rsidRDefault="00201D96" w:rsidP="0049756D">
                            <w:pPr>
                              <w:pStyle w:val="Caption"/>
                              <w:jc w:val="center"/>
                              <w:rPr>
                                <w:b/>
                                <w:noProof/>
                                <w:kern w:val="32"/>
                                <w:szCs w:val="26"/>
                              </w:rPr>
                            </w:pPr>
                            <w:bookmarkStart w:id="675" w:name="_Toc381949279"/>
                            <w:r>
                              <w:t xml:space="preserve">Hình </w:t>
                            </w:r>
                            <w:fldSimple w:instr=" SEQ Hình \* ARABIC ">
                              <w:r>
                                <w:rPr>
                                  <w:noProof/>
                                </w:rPr>
                                <w:t>70</w:t>
                              </w:r>
                            </w:fldSimple>
                            <w:r>
                              <w:t xml:space="preserve"> -</w:t>
                            </w:r>
                            <w:r w:rsidRPr="0049756D">
                              <w:t xml:space="preserve"> Màn hình trang quản lý phòng ban</w:t>
                            </w:r>
                            <w:bookmarkEnd w:id="67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55" o:spid="_x0000_s1132" type="#_x0000_t202" style="position:absolute;left:0;text-align:left;margin-left:-54.05pt;margin-top:23.2pt;width:557.5pt;height:36.95pt;z-index:2525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" stroked="f">
                <v:textbox style="mso-fit-shape-to-text:t" inset="0,0,0,0">
                  <w:txbxContent>
                    <w:p w:rsidR="00201D96" w:rsidRPr="009653A2" w:rsidRDefault="00201D96" w:rsidP="0049756D">
                      <w:pPr>
                        <w:pStyle w:val="Caption"/>
                        <w:jc w:val="center"/>
                        <w:rPr>
                          <w:b/>
                          <w:noProof/>
                          <w:kern w:val="32"/>
                          <w:szCs w:val="26"/>
                        </w:rPr>
                      </w:pPr>
                      <w:bookmarkStart w:id="676" w:name="_Toc381949279"/>
                      <w:r>
                        <w:t xml:space="preserve">Hình </w:t>
                      </w:r>
                      <w:fldSimple w:instr=" SEQ Hình \* ARABIC ">
                        <w:r>
                          <w:rPr>
                            <w:noProof/>
                          </w:rPr>
                          <w:t>70</w:t>
                        </w:r>
                      </w:fldSimple>
                      <w:r>
                        <w:t xml:space="preserve"> -</w:t>
                      </w:r>
                      <w:r w:rsidRPr="0049756D">
                        <w:t xml:space="preserve"> Màn hình trang quản lý phòng ban</w:t>
                      </w:r>
                      <w:bookmarkEnd w:id="676"/>
                    </w:p>
                  </w:txbxContent>
                </v:textbox>
                <w10:wrap type="square"/>
              </v:shape>
            </w:pict>
          </mc:Fallback>
        </mc:AlternateContent>
      </w:r>
    </w:p>
    <w:p w:rsidR="005E36D4" w:rsidRPr="005E36D4" w:rsidRDefault="005E36D4" w:rsidP="005E36D4"/>
    <w:p w:rsidR="005E36D4" w:rsidRPr="005E36D4" w:rsidRDefault="005E36D4" w:rsidP="005E36D4"/>
    <w:p w:rsidR="005E36D4" w:rsidRPr="005E36D4" w:rsidRDefault="005E36D4" w:rsidP="005E36D4"/>
    <w:p w:rsidR="005E36D4" w:rsidRPr="005E36D4" w:rsidRDefault="005E36D4" w:rsidP="005E36D4"/>
    <w:p w:rsidR="005E36D4" w:rsidRPr="005E36D4" w:rsidRDefault="005E36D4" w:rsidP="005E36D4">
      <w:r w:rsidRPr="005E36D4">
        <w:rPr>
          <w:noProof/>
          <w:lang w:eastAsia="zh-CN"/>
        </w:rPr>
        <w:lastRenderedPageBreak/>
        <w:drawing>
          <wp:anchor distT="0" distB="0" distL="114300" distR="114300" simplePos="0" relativeHeight="252508160" behindDoc="0" locked="0" layoutInCell="1" allowOverlap="1" wp14:anchorId="4A0A55D7" wp14:editId="098BE89C">
            <wp:simplePos x="0" y="0"/>
            <wp:positionH relativeFrom="column">
              <wp:posOffset>-617220</wp:posOffset>
            </wp:positionH>
            <wp:positionV relativeFrom="paragraph">
              <wp:posOffset>499745</wp:posOffset>
            </wp:positionV>
            <wp:extent cx="6932295" cy="432689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932295" cy="4326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91B65" w:rsidRDefault="00E91B65" w:rsidP="005E36D4"/>
    <w:p w:rsidR="00E91B65" w:rsidRDefault="00E91B65" w:rsidP="005E36D4"/>
    <w:p w:rsidR="00E91B65" w:rsidRDefault="006D667B" w:rsidP="005E36D4">
      <w:r>
        <w:rPr>
          <w:noProof/>
          <w:lang w:eastAsia="zh-CN"/>
        </w:rPr>
        <mc:AlternateContent>
          <mc:Choice Requires="wps">
            <w:drawing>
              <wp:anchor distT="0" distB="0" distL="114300" distR="114300" simplePos="0" relativeHeight="252582912" behindDoc="0" locked="0" layoutInCell="1" allowOverlap="1">
                <wp:simplePos x="0" y="0"/>
                <wp:positionH relativeFrom="column">
                  <wp:posOffset>-541020</wp:posOffset>
                </wp:positionH>
                <wp:positionV relativeFrom="paragraph">
                  <wp:posOffset>181610</wp:posOffset>
                </wp:positionV>
                <wp:extent cx="6932295" cy="469265"/>
                <wp:effectExtent l="1905" t="635" r="0" b="0"/>
                <wp:wrapSquare wrapText="bothSides"/>
                <wp:docPr id="45" name="Text Box 1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229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F65D49" w:rsidRDefault="00201D96" w:rsidP="00E91B65">
                            <w:pPr>
                              <w:pStyle w:val="Caption"/>
                              <w:jc w:val="center"/>
                              <w:rPr>
                                <w:noProof/>
                                <w:szCs w:val="26"/>
                              </w:rPr>
                            </w:pPr>
                            <w:bookmarkStart w:id="677" w:name="_Toc381949280"/>
                            <w:r>
                              <w:t xml:space="preserve">Hình </w:t>
                            </w:r>
                            <w:fldSimple w:instr=" SEQ Hình \* ARABIC ">
                              <w:r>
                                <w:rPr>
                                  <w:noProof/>
                                </w:rPr>
                                <w:t>71</w:t>
                              </w:r>
                            </w:fldSimple>
                            <w:r>
                              <w:t xml:space="preserve"> -</w:t>
                            </w:r>
                            <w:r w:rsidRPr="00E91B65">
                              <w:t xml:space="preserve"> Màn hình trang quản lý người dùng</w:t>
                            </w:r>
                            <w:bookmarkEnd w:id="67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56" o:spid="_x0000_s1133" type="#_x0000_t202" style="position:absolute;left:0;text-align:left;margin-left:-42.6pt;margin-top:14.3pt;width:545.85pt;height:36.95pt;z-index:25258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" stroked="f">
                <v:textbox style="mso-fit-shape-to-text:t" inset="0,0,0,0">
                  <w:txbxContent>
                    <w:p w:rsidR="00201D96" w:rsidRPr="00F65D49" w:rsidRDefault="00201D96" w:rsidP="00E91B65">
                      <w:pPr>
                        <w:pStyle w:val="Caption"/>
                        <w:jc w:val="center"/>
                        <w:rPr>
                          <w:noProof/>
                          <w:szCs w:val="26"/>
                        </w:rPr>
                      </w:pPr>
                      <w:bookmarkStart w:id="678" w:name="_Toc381949280"/>
                      <w:r>
                        <w:t xml:space="preserve">Hình </w:t>
                      </w:r>
                      <w:fldSimple w:instr=" SEQ Hình \* ARABIC ">
                        <w:r>
                          <w:rPr>
                            <w:noProof/>
                          </w:rPr>
                          <w:t>71</w:t>
                        </w:r>
                      </w:fldSimple>
                      <w:r>
                        <w:t xml:space="preserve"> -</w:t>
                      </w:r>
                      <w:r w:rsidRPr="00E91B65">
                        <w:t xml:space="preserve"> Màn hình trang quản lý người dùng</w:t>
                      </w:r>
                      <w:bookmarkEnd w:id="678"/>
                    </w:p>
                  </w:txbxContent>
                </v:textbox>
                <w10:wrap type="square"/>
              </v:shape>
            </w:pict>
          </mc:Fallback>
        </mc:AlternateContent>
      </w:r>
    </w:p>
    <w:p w:rsidR="005E36D4" w:rsidRPr="005E36D4" w:rsidRDefault="005E36D4" w:rsidP="005E36D4"/>
    <w:p w:rsidR="005E36D4" w:rsidRPr="005E36D4" w:rsidRDefault="005E36D4" w:rsidP="005E36D4"/>
    <w:p w:rsidR="005E36D4" w:rsidRPr="005E36D4" w:rsidRDefault="005E36D4" w:rsidP="005E36D4">
      <w:pPr>
        <w:jc w:val="center"/>
        <w:rPr>
          <w:i/>
        </w:rPr>
      </w:pPr>
    </w:p>
    <w:p w:rsidR="005E36D4" w:rsidRPr="005E36D4" w:rsidRDefault="005E36D4" w:rsidP="005E36D4">
      <w:pPr>
        <w:jc w:val="center"/>
        <w:rPr>
          <w:i/>
        </w:rPr>
      </w:pPr>
    </w:p>
    <w:p w:rsidR="005E36D4" w:rsidRPr="005E36D4" w:rsidRDefault="005E36D4" w:rsidP="005E36D4">
      <w:pPr>
        <w:jc w:val="center"/>
        <w:rPr>
          <w:i/>
        </w:rPr>
      </w:pPr>
    </w:p>
    <w:p w:rsidR="005E36D4" w:rsidRPr="005E36D4" w:rsidRDefault="005E36D4" w:rsidP="005E36D4"/>
    <w:p w:rsidR="005E36D4" w:rsidRPr="005E36D4" w:rsidRDefault="00E91B65" w:rsidP="005E36D4">
      <w:r w:rsidRPr="005E36D4">
        <w:rPr>
          <w:noProof/>
          <w:lang w:eastAsia="zh-CN"/>
        </w:rPr>
        <w:lastRenderedPageBreak/>
        <w:drawing>
          <wp:anchor distT="0" distB="0" distL="114300" distR="114300" simplePos="0" relativeHeight="252510208" behindDoc="0" locked="0" layoutInCell="1" allowOverlap="1" wp14:anchorId="5767516F" wp14:editId="31ABE1F9">
            <wp:simplePos x="0" y="0"/>
            <wp:positionH relativeFrom="column">
              <wp:posOffset>-718820</wp:posOffset>
            </wp:positionH>
            <wp:positionV relativeFrom="paragraph">
              <wp:posOffset>956310</wp:posOffset>
            </wp:positionV>
            <wp:extent cx="7049135" cy="442023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7049135" cy="4420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E36D4" w:rsidRPr="005E36D4" w:rsidRDefault="005E36D4" w:rsidP="005E36D4"/>
    <w:p w:rsidR="005E36D4" w:rsidRPr="005E36D4" w:rsidRDefault="005E36D4" w:rsidP="005E36D4"/>
    <w:p w:rsidR="005E36D4" w:rsidRPr="005E36D4" w:rsidRDefault="005E36D4" w:rsidP="005E36D4"/>
    <w:p w:rsidR="005E36D4" w:rsidRPr="005E36D4" w:rsidRDefault="006D667B" w:rsidP="005E36D4">
      <w:r>
        <w:rPr>
          <w:noProof/>
          <w:lang w:eastAsia="zh-CN"/>
        </w:rPr>
        <mc:AlternateContent>
          <mc:Choice Requires="wps">
            <w:drawing>
              <wp:anchor distT="0" distB="0" distL="114300" distR="114300" simplePos="0" relativeHeight="252584960" behindDoc="0" locked="0" layoutInCell="1" allowOverlap="1">
                <wp:simplePos x="0" y="0"/>
                <wp:positionH relativeFrom="column">
                  <wp:posOffset>-718820</wp:posOffset>
                </wp:positionH>
                <wp:positionV relativeFrom="paragraph">
                  <wp:posOffset>607060</wp:posOffset>
                </wp:positionV>
                <wp:extent cx="7049135" cy="469265"/>
                <wp:effectExtent l="0" t="0" r="3810" b="0"/>
                <wp:wrapSquare wrapText="bothSides"/>
                <wp:docPr id="43" name="Text Box 1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913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5050BF" w:rsidRDefault="00201D96" w:rsidP="00E91B65">
                            <w:pPr>
                              <w:pStyle w:val="Caption"/>
                              <w:jc w:val="center"/>
                              <w:rPr>
                                <w:noProof/>
                                <w:szCs w:val="26"/>
                              </w:rPr>
                            </w:pPr>
                            <w:bookmarkStart w:id="679" w:name="_Toc381949281"/>
                            <w:r>
                              <w:t xml:space="preserve">Hình </w:t>
                            </w:r>
                            <w:fldSimple w:instr=" SEQ Hình \* ARABIC ">
                              <w:r>
                                <w:rPr>
                                  <w:noProof/>
                                </w:rPr>
                                <w:t>72</w:t>
                              </w:r>
                            </w:fldSimple>
                            <w:r>
                              <w:t xml:space="preserve"> -</w:t>
                            </w:r>
                            <w:r w:rsidRPr="00E91B65">
                              <w:t xml:space="preserve"> Màn hình trang quản lý nhân viên</w:t>
                            </w:r>
                            <w:bookmarkEnd w:id="67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57" o:spid="_x0000_s1134" type="#_x0000_t202" style="position:absolute;left:0;text-align:left;margin-left:-56.6pt;margin-top:47.8pt;width:555.05pt;height:36.95pt;z-index:25258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" stroked="f">
                <v:textbox style="mso-fit-shape-to-text:t" inset="0,0,0,0">
                  <w:txbxContent>
                    <w:p w:rsidR="00201D96" w:rsidRPr="005050BF" w:rsidRDefault="00201D96" w:rsidP="00E91B65">
                      <w:pPr>
                        <w:pStyle w:val="Caption"/>
                        <w:jc w:val="center"/>
                        <w:rPr>
                          <w:noProof/>
                          <w:szCs w:val="26"/>
                        </w:rPr>
                      </w:pPr>
                      <w:bookmarkStart w:id="680" w:name="_Toc381949281"/>
                      <w:r>
                        <w:t xml:space="preserve">Hình </w:t>
                      </w:r>
                      <w:fldSimple w:instr=" SEQ Hình \* ARABIC ">
                        <w:r>
                          <w:rPr>
                            <w:noProof/>
                          </w:rPr>
                          <w:t>72</w:t>
                        </w:r>
                      </w:fldSimple>
                      <w:r>
                        <w:t xml:space="preserve"> -</w:t>
                      </w:r>
                      <w:r w:rsidRPr="00E91B65">
                        <w:t xml:space="preserve"> Màn hình trang quản lý nhân viên</w:t>
                      </w:r>
                      <w:bookmarkEnd w:id="680"/>
                    </w:p>
                  </w:txbxContent>
                </v:textbox>
                <w10:wrap type="square"/>
              </v:shape>
            </w:pict>
          </mc:Fallback>
        </mc:AlternateContent>
      </w:r>
    </w:p>
    <w:p w:rsidR="005E36D4" w:rsidRPr="005E36D4" w:rsidRDefault="005E36D4" w:rsidP="005E36D4"/>
    <w:p w:rsidR="005E36D4" w:rsidRDefault="005E36D4" w:rsidP="005E36D4">
      <w:pPr>
        <w:jc w:val="center"/>
        <w:rPr>
          <w:i/>
        </w:rPr>
      </w:pPr>
    </w:p>
    <w:p w:rsidR="005E36D4" w:rsidRPr="005E36D4" w:rsidRDefault="005E36D4" w:rsidP="005E36D4">
      <w:pPr>
        <w:jc w:val="center"/>
        <w:rPr>
          <w:i/>
        </w:rPr>
      </w:pPr>
    </w:p>
    <w:p w:rsidR="005E36D4" w:rsidRPr="005E36D4" w:rsidRDefault="005E36D4" w:rsidP="005E36D4">
      <w:pPr>
        <w:jc w:val="center"/>
        <w:rPr>
          <w:i/>
        </w:rPr>
      </w:pPr>
    </w:p>
    <w:p w:rsidR="005E36D4" w:rsidRPr="005E36D4" w:rsidRDefault="00E91B65" w:rsidP="005E36D4">
      <w:pPr>
        <w:jc w:val="center"/>
        <w:rPr>
          <w:i/>
        </w:rPr>
      </w:pPr>
      <w:r>
        <w:rPr>
          <w:i/>
        </w:rPr>
        <w:t xml:space="preserve"> </w:t>
      </w:r>
    </w:p>
    <w:p w:rsidR="005E36D4" w:rsidRPr="005E36D4" w:rsidRDefault="005E36D4" w:rsidP="005E36D4"/>
    <w:p w:rsidR="005E36D4" w:rsidRPr="005E36D4" w:rsidRDefault="005E36D4" w:rsidP="005E36D4"/>
    <w:p w:rsidR="005E36D4" w:rsidRPr="005E36D4" w:rsidRDefault="005E36D4" w:rsidP="005E36D4"/>
    <w:p w:rsidR="005E36D4" w:rsidRPr="005E36D4" w:rsidRDefault="005E36D4" w:rsidP="005E36D4"/>
    <w:p w:rsidR="005E36D4" w:rsidRPr="005E36D4" w:rsidRDefault="005E36D4" w:rsidP="005E36D4">
      <w:r w:rsidRPr="005E36D4">
        <w:rPr>
          <w:noProof/>
          <w:lang w:eastAsia="zh-CN"/>
        </w:rPr>
        <w:drawing>
          <wp:anchor distT="0" distB="0" distL="114300" distR="114300" simplePos="0" relativeHeight="252511232" behindDoc="0" locked="0" layoutInCell="1" allowOverlap="1" wp14:anchorId="2A08CE59" wp14:editId="2EE0EB59">
            <wp:simplePos x="0" y="0"/>
            <wp:positionH relativeFrom="column">
              <wp:posOffset>-400685</wp:posOffset>
            </wp:positionH>
            <wp:positionV relativeFrom="paragraph">
              <wp:posOffset>652145</wp:posOffset>
            </wp:positionV>
            <wp:extent cx="6687185" cy="423164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687185" cy="4231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E36D4" w:rsidRPr="005E36D4" w:rsidRDefault="005E36D4" w:rsidP="005E36D4">
      <w:pPr>
        <w:jc w:val="center"/>
        <w:rPr>
          <w:i/>
        </w:rPr>
      </w:pPr>
    </w:p>
    <w:p w:rsidR="005E36D4" w:rsidRPr="005E36D4" w:rsidRDefault="006D667B" w:rsidP="005E36D4">
      <w:pPr>
        <w:jc w:val="center"/>
        <w:rPr>
          <w:i/>
        </w:rPr>
      </w:pPr>
      <w:r>
        <w:rPr>
          <w:noProof/>
          <w:lang w:eastAsia="zh-CN"/>
        </w:rPr>
        <mc:AlternateContent>
          <mc:Choice Requires="wps">
            <w:drawing>
              <wp:anchor distT="0" distB="0" distL="114300" distR="114300" simplePos="0" relativeHeight="252587008" behindDoc="0" locked="0" layoutInCell="1" allowOverlap="1">
                <wp:simplePos x="0" y="0"/>
                <wp:positionH relativeFrom="column">
                  <wp:posOffset>-400685</wp:posOffset>
                </wp:positionH>
                <wp:positionV relativeFrom="paragraph">
                  <wp:posOffset>5066665</wp:posOffset>
                </wp:positionV>
                <wp:extent cx="6687185" cy="469265"/>
                <wp:effectExtent l="0" t="0" r="0" b="0"/>
                <wp:wrapSquare wrapText="bothSides"/>
                <wp:docPr id="38" name="Text Box 1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7185" cy="46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1D96" w:rsidRPr="006A2410" w:rsidRDefault="00201D96" w:rsidP="00E91B65">
                            <w:pPr>
                              <w:pStyle w:val="Caption"/>
                              <w:jc w:val="center"/>
                              <w:rPr>
                                <w:noProof/>
                                <w:szCs w:val="26"/>
                              </w:rPr>
                            </w:pPr>
                            <w:bookmarkStart w:id="681" w:name="_Toc381949282"/>
                            <w:r>
                              <w:t xml:space="preserve">Hình </w:t>
                            </w:r>
                            <w:fldSimple w:instr=" SEQ Hình \* ARABIC ">
                              <w:r>
                                <w:rPr>
                                  <w:noProof/>
                                </w:rPr>
                                <w:t>73</w:t>
                              </w:r>
                            </w:fldSimple>
                            <w:r>
                              <w:t xml:space="preserve"> -</w:t>
                            </w:r>
                            <w:r w:rsidRPr="00E91B65">
                              <w:t xml:space="preserve"> Màn hình trang quản lý công văn</w:t>
                            </w:r>
                            <w:bookmarkEnd w:id="68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58" o:spid="_x0000_s1135" type="#_x0000_t202" style="position:absolute;left:0;text-align:left;margin-left:-31.55pt;margin-top:398.95pt;width:526.55pt;height:36.95pt;z-index:25258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" stroked="f">
                <v:textbox style="mso-fit-shape-to-text:t" inset="0,0,0,0">
                  <w:txbxContent>
                    <w:p w:rsidR="00201D96" w:rsidRPr="006A2410" w:rsidRDefault="00201D96" w:rsidP="00E91B65">
                      <w:pPr>
                        <w:pStyle w:val="Caption"/>
                        <w:jc w:val="center"/>
                        <w:rPr>
                          <w:noProof/>
                          <w:szCs w:val="26"/>
                        </w:rPr>
                      </w:pPr>
                      <w:bookmarkStart w:id="682" w:name="_Toc381949282"/>
                      <w:r>
                        <w:t xml:space="preserve">Hình </w:t>
                      </w:r>
                      <w:fldSimple w:instr=" SEQ Hình \* ARABIC ">
                        <w:r>
                          <w:rPr>
                            <w:noProof/>
                          </w:rPr>
                          <w:t>73</w:t>
                        </w:r>
                      </w:fldSimple>
                      <w:r>
                        <w:t xml:space="preserve"> -</w:t>
                      </w:r>
                      <w:r w:rsidRPr="00E91B65">
                        <w:t xml:space="preserve"> Màn hình trang quản lý công văn</w:t>
                      </w:r>
                      <w:bookmarkEnd w:id="682"/>
                    </w:p>
                  </w:txbxContent>
                </v:textbox>
                <w10:wrap type="square"/>
              </v:shape>
            </w:pict>
          </mc:Fallback>
        </mc:AlternateContent>
      </w:r>
    </w:p>
    <w:p w:rsidR="005E36D4" w:rsidRDefault="005E36D4" w:rsidP="005E36D4">
      <w:pPr>
        <w:jc w:val="center"/>
        <w:rPr>
          <w:i/>
        </w:rPr>
      </w:pPr>
    </w:p>
    <w:p w:rsidR="005E36D4" w:rsidRDefault="005E36D4" w:rsidP="005E36D4">
      <w:pPr>
        <w:jc w:val="center"/>
        <w:rPr>
          <w:i/>
        </w:rPr>
      </w:pPr>
    </w:p>
    <w:p w:rsidR="005E36D4" w:rsidRDefault="005E36D4" w:rsidP="005E36D4">
      <w:pPr>
        <w:jc w:val="center"/>
        <w:rPr>
          <w:i/>
        </w:rPr>
      </w:pPr>
    </w:p>
    <w:p w:rsidR="00987528" w:rsidRPr="00701569" w:rsidRDefault="00987528" w:rsidP="00987528">
      <w:pPr>
        <w:sectPr w:rsidR="00987528" w:rsidRPr="00701569" w:rsidSect="008718DD">
          <w:headerReference w:type="default" r:id="rId158"/>
          <w:pgSz w:w="12240" w:h="15840"/>
          <w:pgMar w:top="1701" w:right="1134" w:bottom="1418" w:left="1701" w:header="720" w:footer="720" w:gutter="0"/>
          <w:pgNumType w:chapStyle="5"/>
          <w:cols w:space="720"/>
          <w:docGrid w:linePitch="360"/>
        </w:sectPr>
      </w:pPr>
    </w:p>
    <w:p w:rsidR="00987528" w:rsidRPr="00701569" w:rsidRDefault="00987528" w:rsidP="00987528">
      <w:pPr>
        <w:keepNext/>
        <w:spacing w:before="240" w:after="60"/>
        <w:outlineLvl w:val="0"/>
        <w:rPr>
          <w:b/>
          <w:bCs/>
          <w:kern w:val="32"/>
          <w:sz w:val="28"/>
          <w:szCs w:val="28"/>
        </w:rPr>
      </w:pPr>
      <w:bookmarkStart w:id="683" w:name="_Toc381889972"/>
      <w:bookmarkStart w:id="684" w:name="_Toc382167644"/>
      <w:r w:rsidRPr="00701569">
        <w:rPr>
          <w:b/>
          <w:bCs/>
          <w:kern w:val="32"/>
          <w:sz w:val="28"/>
          <w:szCs w:val="28"/>
        </w:rPr>
        <w:lastRenderedPageBreak/>
        <w:t>CHƯƠNG 5: CÀI ĐẶT VÀ KIỂM THỬ</w:t>
      </w:r>
      <w:bookmarkEnd w:id="683"/>
      <w:bookmarkEnd w:id="684"/>
    </w:p>
    <w:p w:rsidR="00987528" w:rsidRPr="00701569" w:rsidRDefault="00987528" w:rsidP="00987528">
      <w:pPr>
        <w:keepNext/>
        <w:numPr>
          <w:ilvl w:val="0"/>
          <w:numId w:val="8"/>
        </w:numPr>
        <w:spacing w:before="240" w:after="60"/>
        <w:outlineLvl w:val="1"/>
        <w:rPr>
          <w:b/>
          <w:bCs/>
          <w:vanish/>
          <w:kern w:val="32"/>
        </w:rPr>
      </w:pPr>
      <w:bookmarkStart w:id="685" w:name="_Toc341683648"/>
      <w:bookmarkStart w:id="686" w:name="_Toc341683853"/>
      <w:bookmarkStart w:id="687" w:name="_Toc341684054"/>
      <w:bookmarkStart w:id="688" w:name="_Toc341684452"/>
      <w:bookmarkStart w:id="689" w:name="_Toc341684652"/>
      <w:bookmarkStart w:id="690" w:name="_Toc343888068"/>
      <w:bookmarkStart w:id="691" w:name="_Toc343888315"/>
      <w:bookmarkStart w:id="692" w:name="_Toc343888561"/>
      <w:bookmarkStart w:id="693" w:name="_Toc343888807"/>
      <w:bookmarkStart w:id="694" w:name="_Toc343889045"/>
      <w:bookmarkStart w:id="695" w:name="_Toc343889281"/>
      <w:bookmarkStart w:id="696" w:name="_Toc343889517"/>
      <w:bookmarkStart w:id="697" w:name="_Toc346550871"/>
      <w:bookmarkStart w:id="698" w:name="_Toc346551114"/>
      <w:bookmarkStart w:id="699" w:name="_Toc346551357"/>
      <w:bookmarkStart w:id="700" w:name="_Toc346551600"/>
      <w:bookmarkStart w:id="701" w:name="_Toc346551842"/>
      <w:bookmarkStart w:id="702" w:name="_Toc346552085"/>
      <w:bookmarkStart w:id="703" w:name="_Toc346552294"/>
      <w:bookmarkStart w:id="704" w:name="_Toc346552497"/>
      <w:bookmarkStart w:id="705" w:name="_Toc346552704"/>
      <w:bookmarkStart w:id="706" w:name="_Toc346552912"/>
      <w:bookmarkStart w:id="707" w:name="_Toc346555254"/>
      <w:bookmarkStart w:id="708" w:name="_Toc349244800"/>
      <w:bookmarkStart w:id="709" w:name="_Toc349245112"/>
      <w:bookmarkStart w:id="710" w:name="_Toc349365862"/>
      <w:bookmarkStart w:id="711" w:name="_Toc349546902"/>
      <w:bookmarkStart w:id="712" w:name="_Toc349547380"/>
      <w:bookmarkStart w:id="713" w:name="_Toc349547974"/>
      <w:bookmarkStart w:id="714" w:name="_Toc349548345"/>
      <w:bookmarkStart w:id="715" w:name="_Toc349548530"/>
      <w:bookmarkStart w:id="716" w:name="_Toc349549423"/>
      <w:bookmarkStart w:id="717" w:name="_Toc349568442"/>
      <w:bookmarkStart w:id="718" w:name="_Toc349568616"/>
      <w:bookmarkStart w:id="719" w:name="_Toc349568880"/>
      <w:bookmarkStart w:id="720" w:name="_Toc349569130"/>
      <w:bookmarkStart w:id="721" w:name="_Toc349570007"/>
      <w:bookmarkStart w:id="722" w:name="_Toc349570195"/>
      <w:bookmarkStart w:id="723" w:name="_Toc349639408"/>
      <w:bookmarkStart w:id="724" w:name="_Toc349646583"/>
      <w:bookmarkStart w:id="725" w:name="_Toc349646797"/>
      <w:bookmarkStart w:id="726" w:name="_Toc349646928"/>
      <w:bookmarkStart w:id="727" w:name="_Toc349649317"/>
      <w:bookmarkStart w:id="728" w:name="_Toc350194329"/>
      <w:bookmarkStart w:id="729" w:name="_Toc350433365"/>
      <w:bookmarkStart w:id="730" w:name="_Toc351101061"/>
      <w:bookmarkStart w:id="731" w:name="_Toc381765279"/>
      <w:bookmarkStart w:id="732" w:name="_Toc381765356"/>
      <w:bookmarkStart w:id="733" w:name="_Toc381881775"/>
      <w:bookmarkStart w:id="734" w:name="_Toc381881872"/>
      <w:bookmarkStart w:id="735" w:name="_Toc381883279"/>
      <w:bookmarkStart w:id="736" w:name="_Toc381883392"/>
      <w:bookmarkStart w:id="737" w:name="_Toc381889876"/>
      <w:bookmarkStart w:id="738" w:name="_Toc381889973"/>
      <w:bookmarkStart w:id="739" w:name="_Toc382167645"/>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rsidR="00987528" w:rsidRPr="00701569" w:rsidRDefault="00987528" w:rsidP="00987528">
      <w:pPr>
        <w:keepNext/>
        <w:numPr>
          <w:ilvl w:val="0"/>
          <w:numId w:val="24"/>
        </w:numPr>
        <w:spacing w:before="120" w:after="120"/>
        <w:outlineLvl w:val="1"/>
        <w:rPr>
          <w:b/>
          <w:bCs/>
          <w:vanish/>
          <w:kern w:val="32"/>
        </w:rPr>
      </w:pPr>
      <w:bookmarkStart w:id="740" w:name="_Toc349546903"/>
      <w:bookmarkStart w:id="741" w:name="_Toc349547381"/>
      <w:bookmarkStart w:id="742" w:name="_Toc349547975"/>
      <w:bookmarkStart w:id="743" w:name="_Toc349548346"/>
      <w:bookmarkStart w:id="744" w:name="_Toc349548531"/>
      <w:bookmarkStart w:id="745" w:name="_Toc349549424"/>
      <w:bookmarkStart w:id="746" w:name="_Toc349568443"/>
      <w:bookmarkStart w:id="747" w:name="_Toc349568617"/>
      <w:bookmarkStart w:id="748" w:name="_Toc349568881"/>
      <w:bookmarkStart w:id="749" w:name="_Toc349569131"/>
      <w:bookmarkStart w:id="750" w:name="_Toc349570008"/>
      <w:bookmarkStart w:id="751" w:name="_Toc349570196"/>
      <w:bookmarkStart w:id="752" w:name="_Toc349639409"/>
      <w:bookmarkStart w:id="753" w:name="_Toc349646584"/>
      <w:bookmarkStart w:id="754" w:name="_Toc349646798"/>
      <w:bookmarkStart w:id="755" w:name="_Toc349646929"/>
      <w:bookmarkStart w:id="756" w:name="_Toc349649318"/>
      <w:bookmarkStart w:id="757" w:name="_Toc350194330"/>
      <w:bookmarkStart w:id="758" w:name="_Toc350433366"/>
      <w:bookmarkStart w:id="759" w:name="_Toc351101062"/>
      <w:bookmarkStart w:id="760" w:name="_Toc381765280"/>
      <w:bookmarkStart w:id="761" w:name="_Toc381765357"/>
      <w:bookmarkStart w:id="762" w:name="_Toc381881776"/>
      <w:bookmarkStart w:id="763" w:name="_Toc381881873"/>
      <w:bookmarkStart w:id="764" w:name="_Toc381883280"/>
      <w:bookmarkStart w:id="765" w:name="_Toc381883393"/>
      <w:bookmarkStart w:id="766" w:name="_Toc381889877"/>
      <w:bookmarkStart w:id="767" w:name="_Toc381889974"/>
      <w:bookmarkStart w:id="768" w:name="_Toc382167646"/>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rsidR="00987528" w:rsidRPr="00701569" w:rsidRDefault="00987528" w:rsidP="00987528">
      <w:pPr>
        <w:keepNext/>
        <w:numPr>
          <w:ilvl w:val="1"/>
          <w:numId w:val="24"/>
        </w:numPr>
        <w:spacing w:before="240" w:after="240"/>
        <w:ind w:left="540" w:hanging="540"/>
        <w:outlineLvl w:val="1"/>
        <w:rPr>
          <w:b/>
          <w:bCs/>
          <w:kern w:val="32"/>
        </w:rPr>
      </w:pPr>
      <w:bookmarkStart w:id="769" w:name="_Toc381889975"/>
      <w:bookmarkStart w:id="770" w:name="_Toc382167647"/>
      <w:r w:rsidRPr="00701569">
        <w:rPr>
          <w:b/>
          <w:bCs/>
          <w:kern w:val="32"/>
        </w:rPr>
        <w:t>Cài đặt</w:t>
      </w:r>
      <w:bookmarkEnd w:id="769"/>
      <w:bookmarkEnd w:id="770"/>
    </w:p>
    <w:p w:rsidR="00987528" w:rsidRPr="00701569" w:rsidRDefault="00987528" w:rsidP="00987528">
      <w:pPr>
        <w:keepNext/>
        <w:numPr>
          <w:ilvl w:val="2"/>
          <w:numId w:val="24"/>
        </w:numPr>
        <w:spacing w:before="120"/>
        <w:ind w:left="900" w:hanging="540"/>
        <w:outlineLvl w:val="2"/>
        <w:rPr>
          <w:b/>
          <w:bCs/>
          <w:kern w:val="32"/>
        </w:rPr>
      </w:pPr>
      <w:bookmarkStart w:id="771" w:name="_Toc381889976"/>
      <w:bookmarkStart w:id="772" w:name="_Toc382167648"/>
      <w:r w:rsidRPr="00701569">
        <w:rPr>
          <w:b/>
          <w:bCs/>
          <w:kern w:val="32"/>
        </w:rPr>
        <w:t>Môi trường phát triển</w:t>
      </w:r>
      <w:bookmarkEnd w:id="771"/>
      <w:bookmarkEnd w:id="772"/>
    </w:p>
    <w:p w:rsidR="00987528" w:rsidRPr="00701569" w:rsidRDefault="00987528" w:rsidP="00987528">
      <w:pPr>
        <w:numPr>
          <w:ilvl w:val="0"/>
          <w:numId w:val="22"/>
        </w:numPr>
        <w:tabs>
          <w:tab w:val="left" w:leader="dot" w:pos="8520"/>
        </w:tabs>
        <w:spacing w:before="120"/>
        <w:ind w:left="900"/>
      </w:pPr>
      <w:r w:rsidRPr="00701569">
        <w:t>Hệ điều hành Window 7.</w:t>
      </w:r>
    </w:p>
    <w:p w:rsidR="00987528" w:rsidRPr="00701569" w:rsidRDefault="00987528" w:rsidP="00987528">
      <w:pPr>
        <w:numPr>
          <w:ilvl w:val="0"/>
          <w:numId w:val="22"/>
        </w:numPr>
        <w:tabs>
          <w:tab w:val="left" w:leader="dot" w:pos="8520"/>
        </w:tabs>
        <w:spacing w:before="120"/>
        <w:ind w:left="900"/>
      </w:pPr>
      <w:r w:rsidRPr="00701569">
        <w:t>Hệ quản trị cơ sở dữ liệu : MySQL</w:t>
      </w:r>
    </w:p>
    <w:p w:rsidR="00987528" w:rsidRPr="00701569" w:rsidRDefault="00987528" w:rsidP="00987528">
      <w:pPr>
        <w:numPr>
          <w:ilvl w:val="0"/>
          <w:numId w:val="22"/>
        </w:numPr>
        <w:tabs>
          <w:tab w:val="left" w:leader="dot" w:pos="8520"/>
        </w:tabs>
        <w:spacing w:before="120"/>
        <w:ind w:left="900"/>
      </w:pPr>
      <w:r w:rsidRPr="00701569">
        <w:t>Công cụ phân tích thiết kế : IBM Rational Rose</w:t>
      </w:r>
    </w:p>
    <w:p w:rsidR="00987528" w:rsidRPr="00701569" w:rsidRDefault="00987528" w:rsidP="00987528">
      <w:pPr>
        <w:numPr>
          <w:ilvl w:val="0"/>
          <w:numId w:val="22"/>
        </w:numPr>
        <w:tabs>
          <w:tab w:val="left" w:leader="dot" w:pos="8520"/>
        </w:tabs>
        <w:spacing w:before="120"/>
        <w:ind w:left="900"/>
      </w:pPr>
      <w:r w:rsidRPr="00701569">
        <w:t xml:space="preserve">Công cụ xây dựng ứng </w:t>
      </w:r>
      <w:proofErr w:type="gramStart"/>
      <w:r w:rsidRPr="00701569">
        <w:t>dụng :</w:t>
      </w:r>
      <w:proofErr w:type="gramEnd"/>
      <w:r w:rsidRPr="00701569">
        <w:t xml:space="preserve"> XAMPP, Dreamweaver, Notepad++, Adobe Photoshop CS</w:t>
      </w:r>
      <w:r>
        <w:t>6</w:t>
      </w:r>
      <w:r w:rsidRPr="00701569">
        <w:t>,…</w:t>
      </w:r>
    </w:p>
    <w:p w:rsidR="00987528" w:rsidRPr="00701569" w:rsidRDefault="00987528" w:rsidP="00987528">
      <w:pPr>
        <w:keepNext/>
        <w:numPr>
          <w:ilvl w:val="2"/>
          <w:numId w:val="24"/>
        </w:numPr>
        <w:spacing w:before="120"/>
        <w:ind w:left="900" w:hanging="540"/>
        <w:outlineLvl w:val="2"/>
        <w:rPr>
          <w:b/>
          <w:bCs/>
          <w:kern w:val="32"/>
        </w:rPr>
      </w:pPr>
      <w:bookmarkStart w:id="773" w:name="_Toc381889977"/>
      <w:bookmarkStart w:id="774" w:name="_Toc382167649"/>
      <w:r w:rsidRPr="00701569">
        <w:rPr>
          <w:b/>
          <w:bCs/>
          <w:kern w:val="32"/>
        </w:rPr>
        <w:t>Môi trường triển khai</w:t>
      </w:r>
      <w:bookmarkEnd w:id="773"/>
      <w:bookmarkEnd w:id="774"/>
    </w:p>
    <w:p w:rsidR="00987528" w:rsidRPr="00701569" w:rsidRDefault="00987528" w:rsidP="00987528">
      <w:pPr>
        <w:keepNext/>
        <w:numPr>
          <w:ilvl w:val="0"/>
          <w:numId w:val="22"/>
        </w:numPr>
        <w:spacing w:before="120"/>
        <w:ind w:left="900"/>
        <w:rPr>
          <w:bCs/>
          <w:kern w:val="32"/>
        </w:rPr>
      </w:pPr>
      <w:r w:rsidRPr="00701569">
        <w:rPr>
          <w:bCs/>
          <w:kern w:val="32"/>
        </w:rPr>
        <w:t>Hệ điều hành :  Microsoft Windows</w:t>
      </w:r>
    </w:p>
    <w:p w:rsidR="00987528" w:rsidRPr="00701569" w:rsidRDefault="00987528" w:rsidP="00987528">
      <w:pPr>
        <w:keepNext/>
        <w:numPr>
          <w:ilvl w:val="0"/>
          <w:numId w:val="22"/>
        </w:numPr>
        <w:spacing w:before="120"/>
        <w:ind w:left="900"/>
        <w:rPr>
          <w:bCs/>
          <w:kern w:val="32"/>
        </w:rPr>
      </w:pPr>
      <w:r w:rsidRPr="00701569">
        <w:rPr>
          <w:bCs/>
          <w:kern w:val="32"/>
        </w:rPr>
        <w:t>Cần cài đặt : MySQL</w:t>
      </w:r>
    </w:p>
    <w:p w:rsidR="00987528" w:rsidRPr="00701569" w:rsidRDefault="00987528" w:rsidP="00987528">
      <w:pPr>
        <w:keepNext/>
        <w:numPr>
          <w:ilvl w:val="1"/>
          <w:numId w:val="24"/>
        </w:numPr>
        <w:spacing w:before="120" w:after="120"/>
        <w:ind w:left="567" w:hanging="567"/>
        <w:outlineLvl w:val="1"/>
        <w:rPr>
          <w:b/>
          <w:bCs/>
          <w:kern w:val="32"/>
        </w:rPr>
      </w:pPr>
      <w:bookmarkStart w:id="775" w:name="_Toc381889978"/>
      <w:bookmarkStart w:id="776" w:name="_Toc382167650"/>
      <w:r w:rsidRPr="00701569">
        <w:rPr>
          <w:b/>
          <w:bCs/>
          <w:kern w:val="32"/>
        </w:rPr>
        <w:t>Kiểm thử</w:t>
      </w:r>
      <w:bookmarkEnd w:id="775"/>
      <w:bookmarkEnd w:id="776"/>
    </w:p>
    <w:p w:rsidR="00987528" w:rsidRPr="00701569" w:rsidRDefault="00987528" w:rsidP="00987528">
      <w:pPr>
        <w:keepNext/>
        <w:numPr>
          <w:ilvl w:val="0"/>
          <w:numId w:val="22"/>
        </w:numPr>
        <w:spacing w:before="120" w:after="120"/>
        <w:ind w:left="900"/>
        <w:rPr>
          <w:bCs/>
          <w:kern w:val="32"/>
        </w:rPr>
      </w:pPr>
      <w:r w:rsidRPr="00701569">
        <w:rPr>
          <w:kern w:val="32"/>
        </w:rPr>
        <w:t>Chương trình hoàn chỉnh và ổn định</w:t>
      </w:r>
    </w:p>
    <w:p w:rsidR="00987528" w:rsidRPr="00701569" w:rsidRDefault="00987528" w:rsidP="00987528">
      <w:pPr>
        <w:keepNext/>
        <w:numPr>
          <w:ilvl w:val="0"/>
          <w:numId w:val="22"/>
        </w:numPr>
        <w:spacing w:before="120" w:after="120"/>
        <w:ind w:left="900"/>
        <w:rPr>
          <w:bCs/>
          <w:kern w:val="32"/>
        </w:rPr>
      </w:pPr>
      <w:r w:rsidRPr="00701569">
        <w:rPr>
          <w:bCs/>
          <w:kern w:val="32"/>
        </w:rPr>
        <w:t>Kiểm tra yêu cầu chức năng nghiệp vụ</w:t>
      </w:r>
    </w:p>
    <w:p w:rsidR="00987528" w:rsidRPr="00701569" w:rsidRDefault="00987528" w:rsidP="00987528">
      <w:pPr>
        <w:keepNext/>
        <w:numPr>
          <w:ilvl w:val="0"/>
          <w:numId w:val="22"/>
        </w:numPr>
        <w:spacing w:before="120" w:after="120"/>
        <w:ind w:left="900"/>
        <w:rPr>
          <w:bCs/>
          <w:kern w:val="32"/>
        </w:rPr>
      </w:pPr>
      <w:r w:rsidRPr="00701569">
        <w:rPr>
          <w:bCs/>
          <w:kern w:val="32"/>
        </w:rPr>
        <w:t>Kiểm tra yêu cầu chức năng hệ thống</w:t>
      </w:r>
    </w:p>
    <w:p w:rsidR="00987528" w:rsidRPr="00701569" w:rsidRDefault="00987528" w:rsidP="00987528">
      <w:pPr>
        <w:keepNext/>
        <w:numPr>
          <w:ilvl w:val="0"/>
          <w:numId w:val="22"/>
        </w:numPr>
        <w:spacing w:before="120" w:after="120"/>
        <w:ind w:left="900"/>
        <w:rPr>
          <w:bCs/>
          <w:kern w:val="32"/>
        </w:rPr>
      </w:pPr>
      <w:r w:rsidRPr="00701569">
        <w:rPr>
          <w:bCs/>
          <w:kern w:val="32"/>
        </w:rPr>
        <w:t>Tích hợp hệ thống</w:t>
      </w:r>
    </w:p>
    <w:p w:rsidR="00987528" w:rsidRPr="00701569" w:rsidRDefault="00987528" w:rsidP="00987528">
      <w:pPr>
        <w:numPr>
          <w:ilvl w:val="0"/>
          <w:numId w:val="15"/>
        </w:numPr>
        <w:ind w:left="900"/>
      </w:pPr>
      <w:r w:rsidRPr="00701569">
        <w:t>Kết quả đạt được sau kiểm thử l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825"/>
        <w:gridCol w:w="2921"/>
        <w:gridCol w:w="4960"/>
      </w:tblGrid>
      <w:tr w:rsidR="00987528" w:rsidRPr="00701569" w:rsidTr="008718DD">
        <w:trPr>
          <w:trHeight w:val="557"/>
          <w:jc w:val="center"/>
        </w:trPr>
        <w:tc>
          <w:tcPr>
            <w:tcW w:w="825" w:type="dxa"/>
            <w:shd w:val="clear" w:color="auto" w:fill="EEECE1" w:themeFill="background2"/>
            <w:vAlign w:val="center"/>
          </w:tcPr>
          <w:p w:rsidR="00987528" w:rsidRPr="00701569" w:rsidRDefault="00987528" w:rsidP="008718DD">
            <w:pPr>
              <w:spacing w:before="240"/>
              <w:jc w:val="center"/>
              <w:rPr>
                <w:b/>
              </w:rPr>
            </w:pPr>
            <w:r w:rsidRPr="00701569">
              <w:rPr>
                <w:b/>
              </w:rPr>
              <w:t>STT</w:t>
            </w:r>
          </w:p>
        </w:tc>
        <w:tc>
          <w:tcPr>
            <w:tcW w:w="2921" w:type="dxa"/>
            <w:shd w:val="clear" w:color="auto" w:fill="EEECE1" w:themeFill="background2"/>
            <w:vAlign w:val="center"/>
          </w:tcPr>
          <w:p w:rsidR="00987528" w:rsidRPr="00701569" w:rsidRDefault="00987528" w:rsidP="008718DD">
            <w:pPr>
              <w:spacing w:before="240"/>
              <w:jc w:val="center"/>
              <w:rPr>
                <w:b/>
              </w:rPr>
            </w:pPr>
            <w:r w:rsidRPr="00701569">
              <w:rPr>
                <w:b/>
              </w:rPr>
              <w:t>Nội dung</w:t>
            </w:r>
          </w:p>
        </w:tc>
        <w:tc>
          <w:tcPr>
            <w:tcW w:w="4960" w:type="dxa"/>
            <w:shd w:val="clear" w:color="auto" w:fill="EEECE1" w:themeFill="background2"/>
            <w:vAlign w:val="center"/>
          </w:tcPr>
          <w:p w:rsidR="00987528" w:rsidRPr="00701569" w:rsidRDefault="00987528" w:rsidP="008718DD">
            <w:pPr>
              <w:spacing w:before="240"/>
              <w:jc w:val="center"/>
              <w:rPr>
                <w:b/>
              </w:rPr>
            </w:pPr>
            <w:r w:rsidRPr="00701569">
              <w:rPr>
                <w:b/>
              </w:rPr>
              <w:t>Ghi chú</w:t>
            </w:r>
          </w:p>
        </w:tc>
      </w:tr>
      <w:tr w:rsidR="00987528" w:rsidRPr="00701569" w:rsidTr="008718DD">
        <w:trPr>
          <w:trHeight w:val="611"/>
          <w:jc w:val="center"/>
        </w:trPr>
        <w:tc>
          <w:tcPr>
            <w:tcW w:w="825" w:type="dxa"/>
            <w:shd w:val="clear" w:color="auto" w:fill="FFFFFF" w:themeFill="background1"/>
            <w:vAlign w:val="center"/>
          </w:tcPr>
          <w:p w:rsidR="00987528" w:rsidRPr="00701569" w:rsidRDefault="00987528" w:rsidP="008718DD">
            <w:pPr>
              <w:spacing w:before="240"/>
              <w:jc w:val="center"/>
            </w:pPr>
            <w:r w:rsidRPr="00701569">
              <w:t>1</w:t>
            </w:r>
          </w:p>
        </w:tc>
        <w:tc>
          <w:tcPr>
            <w:tcW w:w="2921" w:type="dxa"/>
            <w:shd w:val="clear" w:color="auto" w:fill="FFFFFF" w:themeFill="background1"/>
            <w:vAlign w:val="center"/>
          </w:tcPr>
          <w:p w:rsidR="00987528" w:rsidRPr="00701569" w:rsidRDefault="00987528" w:rsidP="008718DD">
            <w:pPr>
              <w:spacing w:before="240"/>
            </w:pPr>
            <w:r w:rsidRPr="00701569">
              <w:t>Thiết kế CSDL</w:t>
            </w:r>
          </w:p>
        </w:tc>
        <w:tc>
          <w:tcPr>
            <w:tcW w:w="4960"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 xml:space="preserve">Thiết kế dữ liệu hoàn chỉnh </w:t>
            </w:r>
          </w:p>
        </w:tc>
      </w:tr>
      <w:tr w:rsidR="00987528" w:rsidRPr="00701569" w:rsidTr="008718DD">
        <w:trPr>
          <w:trHeight w:val="809"/>
          <w:jc w:val="center"/>
        </w:trPr>
        <w:tc>
          <w:tcPr>
            <w:tcW w:w="825" w:type="dxa"/>
            <w:shd w:val="clear" w:color="auto" w:fill="FFFFFF" w:themeFill="background1"/>
            <w:vAlign w:val="center"/>
          </w:tcPr>
          <w:p w:rsidR="00987528" w:rsidRPr="00701569" w:rsidRDefault="00987528" w:rsidP="008718DD">
            <w:pPr>
              <w:spacing w:before="240"/>
              <w:jc w:val="center"/>
            </w:pPr>
            <w:r w:rsidRPr="00701569">
              <w:t>2</w:t>
            </w:r>
          </w:p>
        </w:tc>
        <w:tc>
          <w:tcPr>
            <w:tcW w:w="2921"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 xml:space="preserve">Thiết kế hệ thống </w:t>
            </w:r>
          </w:p>
        </w:tc>
        <w:tc>
          <w:tcPr>
            <w:tcW w:w="4960"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Phân tích thiết kế hệ thống theo hướng đối tượng  (UML)</w:t>
            </w:r>
          </w:p>
        </w:tc>
      </w:tr>
      <w:tr w:rsidR="00987528" w:rsidRPr="00701569" w:rsidTr="008718DD">
        <w:trPr>
          <w:trHeight w:val="701"/>
          <w:jc w:val="center"/>
        </w:trPr>
        <w:tc>
          <w:tcPr>
            <w:tcW w:w="825" w:type="dxa"/>
            <w:shd w:val="clear" w:color="auto" w:fill="FFFFFF" w:themeFill="background1"/>
            <w:vAlign w:val="center"/>
          </w:tcPr>
          <w:p w:rsidR="00987528" w:rsidRPr="00701569" w:rsidRDefault="00987528" w:rsidP="008718DD">
            <w:pPr>
              <w:spacing w:before="240"/>
              <w:jc w:val="center"/>
            </w:pPr>
            <w:r w:rsidRPr="00701569">
              <w:lastRenderedPageBreak/>
              <w:t>3</w:t>
            </w:r>
          </w:p>
        </w:tc>
        <w:tc>
          <w:tcPr>
            <w:tcW w:w="2921"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 xml:space="preserve">Quản lý tài khoản </w:t>
            </w:r>
          </w:p>
        </w:tc>
        <w:tc>
          <w:tcPr>
            <w:tcW w:w="4960"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Đảm bảo các yêu cầu thêm/ xóa/ sửa tài khoản của người dùng</w:t>
            </w:r>
          </w:p>
        </w:tc>
      </w:tr>
      <w:tr w:rsidR="00987528" w:rsidRPr="00701569" w:rsidTr="008718DD">
        <w:trPr>
          <w:trHeight w:val="2177"/>
          <w:jc w:val="center"/>
        </w:trPr>
        <w:tc>
          <w:tcPr>
            <w:tcW w:w="825" w:type="dxa"/>
            <w:shd w:val="clear" w:color="auto" w:fill="FFFFFF" w:themeFill="background1"/>
            <w:vAlign w:val="center"/>
          </w:tcPr>
          <w:p w:rsidR="00987528" w:rsidRPr="00701569" w:rsidRDefault="00987528" w:rsidP="008718DD">
            <w:pPr>
              <w:spacing w:before="240"/>
              <w:jc w:val="center"/>
            </w:pPr>
            <w:r w:rsidRPr="00701569">
              <w:t>4</w:t>
            </w:r>
          </w:p>
        </w:tc>
        <w:tc>
          <w:tcPr>
            <w:tcW w:w="2921"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 xml:space="preserve">Quản lý công văn </w:t>
            </w:r>
          </w:p>
        </w:tc>
        <w:tc>
          <w:tcPr>
            <w:tcW w:w="4960"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Đảm bảo các yêu cầu về thông tin công văn cũng như các quyền để thao tác trên công văn.</w:t>
            </w:r>
          </w:p>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Có thể khôi phục lại công văn do người dùng xóa</w:t>
            </w:r>
          </w:p>
        </w:tc>
      </w:tr>
      <w:tr w:rsidR="00987528" w:rsidRPr="00701569" w:rsidTr="008718DD">
        <w:trPr>
          <w:trHeight w:val="665"/>
          <w:jc w:val="center"/>
        </w:trPr>
        <w:tc>
          <w:tcPr>
            <w:tcW w:w="825" w:type="dxa"/>
            <w:shd w:val="clear" w:color="auto" w:fill="FFFFFF" w:themeFill="background1"/>
            <w:vAlign w:val="center"/>
          </w:tcPr>
          <w:p w:rsidR="00987528" w:rsidRPr="00701569" w:rsidRDefault="00987528" w:rsidP="008718DD">
            <w:pPr>
              <w:spacing w:before="240"/>
              <w:jc w:val="center"/>
            </w:pPr>
            <w:r w:rsidRPr="00701569">
              <w:t>5</w:t>
            </w:r>
          </w:p>
        </w:tc>
        <w:tc>
          <w:tcPr>
            <w:tcW w:w="2921"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 xml:space="preserve">Quản lý phòng ban </w:t>
            </w:r>
          </w:p>
        </w:tc>
        <w:tc>
          <w:tcPr>
            <w:tcW w:w="4960"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Đảm bảo các yêu cầu thêm/ xóa/ sửa các phòng ban trong trường</w:t>
            </w:r>
          </w:p>
        </w:tc>
      </w:tr>
      <w:tr w:rsidR="00987528" w:rsidRPr="00701569" w:rsidTr="008718DD">
        <w:trPr>
          <w:jc w:val="center"/>
        </w:trPr>
        <w:tc>
          <w:tcPr>
            <w:tcW w:w="825" w:type="dxa"/>
            <w:shd w:val="clear" w:color="auto" w:fill="FFFFFF" w:themeFill="background1"/>
            <w:vAlign w:val="center"/>
          </w:tcPr>
          <w:p w:rsidR="00987528" w:rsidRPr="00701569" w:rsidRDefault="00987528" w:rsidP="008718DD">
            <w:pPr>
              <w:spacing w:before="240"/>
              <w:jc w:val="center"/>
            </w:pPr>
            <w:r w:rsidRPr="00701569">
              <w:t>6</w:t>
            </w:r>
          </w:p>
        </w:tc>
        <w:tc>
          <w:tcPr>
            <w:tcW w:w="2921"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 xml:space="preserve">Chức năng đăng nhập, đăng xuất </w:t>
            </w:r>
          </w:p>
          <w:p w:rsidR="00987528" w:rsidRPr="00701569" w:rsidRDefault="00987528" w:rsidP="008718DD">
            <w:pPr>
              <w:spacing w:before="240"/>
            </w:pPr>
          </w:p>
        </w:tc>
        <w:tc>
          <w:tcPr>
            <w:tcW w:w="4960" w:type="dxa"/>
            <w:shd w:val="clear" w:color="auto" w:fill="FFFFFF" w:themeFill="background1"/>
            <w:vAlign w:val="center"/>
          </w:tcPr>
          <w:p w:rsidR="00987528" w:rsidRPr="00701569" w:rsidRDefault="00987528" w:rsidP="00987528">
            <w:pPr>
              <w:numPr>
                <w:ilvl w:val="0"/>
                <w:numId w:val="23"/>
              </w:numPr>
              <w:tabs>
                <w:tab w:val="clear" w:pos="720"/>
                <w:tab w:val="num" w:pos="360"/>
              </w:tabs>
              <w:autoSpaceDE w:val="0"/>
              <w:autoSpaceDN w:val="0"/>
              <w:adjustRightInd w:val="0"/>
              <w:spacing w:before="240"/>
              <w:ind w:left="0" w:firstLine="0"/>
              <w:jc w:val="left"/>
              <w:rPr>
                <w:rFonts w:eastAsiaTheme="minorHAnsi"/>
                <w:color w:val="000000"/>
              </w:rPr>
            </w:pPr>
            <w:r w:rsidRPr="00701569">
              <w:rPr>
                <w:rFonts w:eastAsiaTheme="minorHAnsi"/>
                <w:color w:val="000000"/>
              </w:rPr>
              <w:t xml:space="preserve">Thực hiện chính xác, các trang chỉ được truy cập đúng quyền. </w:t>
            </w:r>
          </w:p>
          <w:p w:rsidR="00987528" w:rsidRPr="00701569" w:rsidRDefault="00987528" w:rsidP="008718DD">
            <w:pPr>
              <w:spacing w:before="240"/>
            </w:pPr>
          </w:p>
        </w:tc>
      </w:tr>
      <w:tr w:rsidR="00987528" w:rsidRPr="00701569" w:rsidTr="008718DD">
        <w:trPr>
          <w:jc w:val="center"/>
        </w:trPr>
        <w:tc>
          <w:tcPr>
            <w:tcW w:w="825" w:type="dxa"/>
            <w:shd w:val="clear" w:color="auto" w:fill="FFFFFF" w:themeFill="background1"/>
            <w:vAlign w:val="center"/>
          </w:tcPr>
          <w:p w:rsidR="00987528" w:rsidRPr="00701569" w:rsidRDefault="00987528" w:rsidP="008718DD">
            <w:pPr>
              <w:spacing w:before="240"/>
              <w:jc w:val="center"/>
            </w:pPr>
            <w:r w:rsidRPr="00701569">
              <w:t>7</w:t>
            </w:r>
          </w:p>
        </w:tc>
        <w:tc>
          <w:tcPr>
            <w:tcW w:w="2921" w:type="dxa"/>
            <w:shd w:val="clear" w:color="auto" w:fill="FFFFFF" w:themeFill="background1"/>
            <w:vAlign w:val="center"/>
          </w:tcPr>
          <w:p w:rsidR="00987528" w:rsidRPr="00701569" w:rsidRDefault="00987528" w:rsidP="008718DD">
            <w:pPr>
              <w:spacing w:before="240"/>
              <w:jc w:val="left"/>
            </w:pPr>
            <w:r w:rsidRPr="00701569">
              <w:t>Chức năng xem cũng như xủ lý công văn</w:t>
            </w:r>
          </w:p>
        </w:tc>
        <w:tc>
          <w:tcPr>
            <w:tcW w:w="4960" w:type="dxa"/>
            <w:shd w:val="clear" w:color="auto" w:fill="FFFFFF" w:themeFill="background1"/>
            <w:vAlign w:val="center"/>
          </w:tcPr>
          <w:p w:rsidR="00987528" w:rsidRPr="00701569" w:rsidRDefault="00987528" w:rsidP="008718DD">
            <w:pPr>
              <w:spacing w:before="240"/>
            </w:pPr>
            <w:r w:rsidRPr="00701569">
              <w:t>Cung cấp đầy đủ thông tin cũng như cập nhật trạng thái dễ dàng với người dùng.</w:t>
            </w:r>
          </w:p>
        </w:tc>
      </w:tr>
      <w:tr w:rsidR="00987528" w:rsidRPr="00701569" w:rsidTr="008718DD">
        <w:trPr>
          <w:jc w:val="center"/>
        </w:trPr>
        <w:tc>
          <w:tcPr>
            <w:tcW w:w="825" w:type="dxa"/>
            <w:shd w:val="clear" w:color="auto" w:fill="FFFFFF" w:themeFill="background1"/>
            <w:vAlign w:val="center"/>
          </w:tcPr>
          <w:p w:rsidR="00987528" w:rsidRPr="00701569" w:rsidRDefault="00987528" w:rsidP="008718DD">
            <w:pPr>
              <w:spacing w:before="240"/>
              <w:jc w:val="center"/>
            </w:pPr>
            <w:r w:rsidRPr="00701569">
              <w:t>8</w:t>
            </w:r>
          </w:p>
        </w:tc>
        <w:tc>
          <w:tcPr>
            <w:tcW w:w="2921" w:type="dxa"/>
            <w:shd w:val="clear" w:color="auto" w:fill="FFFFFF" w:themeFill="background1"/>
            <w:vAlign w:val="center"/>
          </w:tcPr>
          <w:p w:rsidR="00987528" w:rsidRPr="00701569" w:rsidRDefault="00987528" w:rsidP="008718DD">
            <w:pPr>
              <w:spacing w:before="240"/>
              <w:jc w:val="left"/>
            </w:pPr>
            <w:r w:rsidRPr="00701569">
              <w:t>Chức năng thêm công văn</w:t>
            </w:r>
          </w:p>
        </w:tc>
        <w:tc>
          <w:tcPr>
            <w:tcW w:w="4960" w:type="dxa"/>
            <w:shd w:val="clear" w:color="auto" w:fill="FFFFFF" w:themeFill="background1"/>
            <w:vAlign w:val="center"/>
          </w:tcPr>
          <w:p w:rsidR="00987528" w:rsidRPr="00701569" w:rsidRDefault="00987528" w:rsidP="008718DD">
            <w:pPr>
              <w:spacing w:before="240"/>
            </w:pPr>
            <w:r w:rsidRPr="00701569">
              <w:t>Phân biệt rõ ràng các loại công văn để thêm, tránh sự nhầm lẫn.</w:t>
            </w:r>
          </w:p>
        </w:tc>
      </w:tr>
      <w:tr w:rsidR="00987528" w:rsidRPr="00701569" w:rsidTr="008718DD">
        <w:trPr>
          <w:jc w:val="center"/>
        </w:trPr>
        <w:tc>
          <w:tcPr>
            <w:tcW w:w="825" w:type="dxa"/>
            <w:shd w:val="clear" w:color="auto" w:fill="FFFFFF" w:themeFill="background1"/>
            <w:vAlign w:val="center"/>
          </w:tcPr>
          <w:p w:rsidR="00987528" w:rsidRPr="00701569" w:rsidRDefault="00987528" w:rsidP="008718DD">
            <w:pPr>
              <w:spacing w:before="240"/>
              <w:jc w:val="center"/>
            </w:pPr>
            <w:r w:rsidRPr="00701569">
              <w:t>9</w:t>
            </w:r>
          </w:p>
        </w:tc>
        <w:tc>
          <w:tcPr>
            <w:tcW w:w="2921" w:type="dxa"/>
            <w:shd w:val="clear" w:color="auto" w:fill="FFFFFF" w:themeFill="background1"/>
            <w:vAlign w:val="center"/>
          </w:tcPr>
          <w:p w:rsidR="00987528" w:rsidRPr="00701569" w:rsidRDefault="00987528" w:rsidP="008718DD">
            <w:pPr>
              <w:spacing w:before="240"/>
            </w:pPr>
            <w:r w:rsidRPr="00701569">
              <w:t>Chức năng tra cứu công văn</w:t>
            </w:r>
          </w:p>
        </w:tc>
        <w:tc>
          <w:tcPr>
            <w:tcW w:w="4960" w:type="dxa"/>
            <w:shd w:val="clear" w:color="auto" w:fill="FFFFFF" w:themeFill="background1"/>
            <w:vAlign w:val="center"/>
          </w:tcPr>
          <w:p w:rsidR="00987528" w:rsidRPr="00701569" w:rsidRDefault="00987528" w:rsidP="008718DD">
            <w:pPr>
              <w:spacing w:before="240"/>
            </w:pPr>
            <w:r w:rsidRPr="00701569">
              <w:t>Tra cứu chính xác các loại công văn, song vẫn đảm bảo được quyền hạn của người dùng đối với một số công văn nhất định</w:t>
            </w:r>
          </w:p>
        </w:tc>
      </w:tr>
      <w:tr w:rsidR="00987528" w:rsidRPr="00701569" w:rsidTr="008718DD">
        <w:trPr>
          <w:jc w:val="center"/>
        </w:trPr>
        <w:tc>
          <w:tcPr>
            <w:tcW w:w="825" w:type="dxa"/>
            <w:shd w:val="clear" w:color="auto" w:fill="FFFFFF" w:themeFill="background1"/>
            <w:vAlign w:val="center"/>
          </w:tcPr>
          <w:p w:rsidR="00987528" w:rsidRPr="00701569" w:rsidRDefault="00987528" w:rsidP="008718DD">
            <w:pPr>
              <w:spacing w:before="240"/>
              <w:jc w:val="center"/>
            </w:pPr>
            <w:r w:rsidRPr="00701569">
              <w:t>10</w:t>
            </w:r>
          </w:p>
        </w:tc>
        <w:tc>
          <w:tcPr>
            <w:tcW w:w="2921" w:type="dxa"/>
            <w:shd w:val="clear" w:color="auto" w:fill="FFFFFF" w:themeFill="background1"/>
            <w:vAlign w:val="center"/>
          </w:tcPr>
          <w:p w:rsidR="00987528" w:rsidRPr="00701569" w:rsidRDefault="00987528" w:rsidP="008718DD">
            <w:pPr>
              <w:spacing w:before="240"/>
            </w:pPr>
            <w:r w:rsidRPr="00701569">
              <w:t>Chức năng báo cáo, thống kê công văn</w:t>
            </w:r>
          </w:p>
        </w:tc>
        <w:tc>
          <w:tcPr>
            <w:tcW w:w="4960" w:type="dxa"/>
            <w:shd w:val="clear" w:color="auto" w:fill="FFFFFF" w:themeFill="background1"/>
            <w:vAlign w:val="center"/>
          </w:tcPr>
          <w:p w:rsidR="00987528" w:rsidRPr="00701569" w:rsidRDefault="00987528" w:rsidP="008718DD">
            <w:pPr>
              <w:spacing w:before="240"/>
            </w:pPr>
            <w:r w:rsidRPr="00701569">
              <w:t>Giúp người dùng và người quản trị hệ thống thiết lập các báo cáo, thống kê nhanh chóng và theo nhiều tiêu chí, có thể xuất công văn ra file Excel.</w:t>
            </w:r>
          </w:p>
          <w:p w:rsidR="00987528" w:rsidRPr="00701569" w:rsidRDefault="00987528" w:rsidP="008718DD">
            <w:pPr>
              <w:spacing w:before="240"/>
            </w:pPr>
            <w:r w:rsidRPr="00701569">
              <w:lastRenderedPageBreak/>
              <w:t>Vẫn đảm bảo được quyền hạn của người lập báo cáo đối với một số công văn nhất định</w:t>
            </w:r>
          </w:p>
        </w:tc>
      </w:tr>
      <w:tr w:rsidR="00987528" w:rsidRPr="00701569" w:rsidTr="008718DD">
        <w:trPr>
          <w:jc w:val="center"/>
        </w:trPr>
        <w:tc>
          <w:tcPr>
            <w:tcW w:w="825" w:type="dxa"/>
            <w:shd w:val="clear" w:color="auto" w:fill="FFFFFF" w:themeFill="background1"/>
            <w:vAlign w:val="center"/>
          </w:tcPr>
          <w:p w:rsidR="00987528" w:rsidRPr="00701569" w:rsidRDefault="00987528" w:rsidP="008718DD">
            <w:pPr>
              <w:spacing w:before="240"/>
              <w:jc w:val="center"/>
            </w:pPr>
            <w:r w:rsidRPr="00701569">
              <w:lastRenderedPageBreak/>
              <w:t>11</w:t>
            </w:r>
          </w:p>
        </w:tc>
        <w:tc>
          <w:tcPr>
            <w:tcW w:w="2921" w:type="dxa"/>
            <w:shd w:val="clear" w:color="auto" w:fill="FFFFFF" w:themeFill="background1"/>
            <w:vAlign w:val="center"/>
          </w:tcPr>
          <w:p w:rsidR="00987528" w:rsidRPr="00701569" w:rsidRDefault="00987528" w:rsidP="008718DD">
            <w:pPr>
              <w:spacing w:before="240"/>
              <w:jc w:val="left"/>
            </w:pPr>
            <w:r w:rsidRPr="00701569">
              <w:t>Quản lý giao diện website</w:t>
            </w:r>
          </w:p>
        </w:tc>
        <w:tc>
          <w:tcPr>
            <w:tcW w:w="4960" w:type="dxa"/>
            <w:shd w:val="clear" w:color="auto" w:fill="FFFFFF" w:themeFill="background1"/>
            <w:vAlign w:val="center"/>
          </w:tcPr>
          <w:p w:rsidR="00987528" w:rsidRPr="00701569" w:rsidRDefault="00987528" w:rsidP="008718DD">
            <w:pPr>
              <w:spacing w:before="240"/>
            </w:pPr>
            <w:r w:rsidRPr="00701569">
              <w:t>Đảm bảo thay đổi được cơ bản giao diện, thanh menu trên website</w:t>
            </w:r>
          </w:p>
        </w:tc>
      </w:tr>
      <w:tr w:rsidR="00987528" w:rsidRPr="00701569" w:rsidTr="008718DD">
        <w:trPr>
          <w:jc w:val="center"/>
        </w:trPr>
        <w:tc>
          <w:tcPr>
            <w:tcW w:w="825" w:type="dxa"/>
            <w:shd w:val="clear" w:color="auto" w:fill="FFFFFF" w:themeFill="background1"/>
            <w:vAlign w:val="center"/>
          </w:tcPr>
          <w:p w:rsidR="00987528" w:rsidRPr="00701569" w:rsidRDefault="00987528" w:rsidP="008718DD">
            <w:pPr>
              <w:spacing w:before="240"/>
              <w:jc w:val="center"/>
            </w:pPr>
            <w:r w:rsidRPr="00701569">
              <w:t>12</w:t>
            </w:r>
          </w:p>
        </w:tc>
        <w:tc>
          <w:tcPr>
            <w:tcW w:w="2921" w:type="dxa"/>
            <w:shd w:val="clear" w:color="auto" w:fill="FFFFFF" w:themeFill="background1"/>
            <w:vAlign w:val="center"/>
          </w:tcPr>
          <w:p w:rsidR="00987528" w:rsidRPr="00701569" w:rsidRDefault="00987528" w:rsidP="008718DD">
            <w:pPr>
              <w:spacing w:before="240"/>
              <w:jc w:val="left"/>
            </w:pPr>
            <w:r w:rsidRPr="00701569">
              <w:t>Lấy tin tức cho Trang chủ</w:t>
            </w:r>
          </w:p>
        </w:tc>
        <w:tc>
          <w:tcPr>
            <w:tcW w:w="4960" w:type="dxa"/>
            <w:shd w:val="clear" w:color="auto" w:fill="FFFFFF" w:themeFill="background1"/>
            <w:vAlign w:val="center"/>
          </w:tcPr>
          <w:p w:rsidR="00987528" w:rsidRPr="00701569" w:rsidRDefault="00987528" w:rsidP="008718DD">
            <w:pPr>
              <w:spacing w:before="240"/>
            </w:pPr>
            <w:r w:rsidRPr="00701569">
              <w:t>Thực hiện lấy thông tin từ các trang thông tin của trường đại học công nghệ thông tin một cách chính xác và dữ liệu được cập nhật thường xuyên.</w:t>
            </w:r>
          </w:p>
        </w:tc>
      </w:tr>
    </w:tbl>
    <w:p w:rsidR="00987528" w:rsidRPr="00701569" w:rsidRDefault="00987528" w:rsidP="00987528">
      <w:pPr>
        <w:keepNext/>
        <w:spacing w:before="120" w:after="120"/>
        <w:ind w:left="768"/>
        <w:rPr>
          <w:bCs/>
          <w:kern w:val="32"/>
        </w:rPr>
      </w:pPr>
    </w:p>
    <w:p w:rsidR="00987528" w:rsidRPr="00701569" w:rsidRDefault="00987528" w:rsidP="00987528">
      <w:pPr>
        <w:spacing w:before="120"/>
        <w:ind w:firstLine="720"/>
        <w:jc w:val="center"/>
        <w:rPr>
          <w:i/>
        </w:rPr>
        <w:sectPr w:rsidR="00987528" w:rsidRPr="00701569" w:rsidSect="008718DD">
          <w:headerReference w:type="default" r:id="rId159"/>
          <w:pgSz w:w="12240" w:h="15840"/>
          <w:pgMar w:top="360" w:right="1080" w:bottom="1440" w:left="1950" w:header="720" w:footer="720" w:gutter="0"/>
          <w:pgNumType w:chapStyle="5"/>
          <w:cols w:space="720"/>
          <w:docGrid w:linePitch="360"/>
        </w:sectPr>
      </w:pPr>
      <w:r w:rsidRPr="00701569">
        <w:rPr>
          <w:i/>
        </w:rPr>
        <w:t xml:space="preserve">Bảng </w:t>
      </w:r>
      <w:proofErr w:type="gramStart"/>
      <w:r w:rsidRPr="00701569">
        <w:rPr>
          <w:i/>
        </w:rPr>
        <w:t>5.1 :</w:t>
      </w:r>
      <w:proofErr w:type="gramEnd"/>
      <w:r w:rsidRPr="00701569">
        <w:rPr>
          <w:i/>
        </w:rPr>
        <w:t xml:space="preserve"> Kết quả đạt được sau khi kiểm thử hệ thống. </w:t>
      </w:r>
    </w:p>
    <w:p w:rsidR="00987528" w:rsidRDefault="00987528" w:rsidP="00987528">
      <w:pPr>
        <w:keepNext/>
        <w:spacing w:before="240" w:after="60"/>
        <w:outlineLvl w:val="0"/>
        <w:rPr>
          <w:b/>
          <w:bCs/>
          <w:kern w:val="32"/>
          <w:sz w:val="28"/>
          <w:szCs w:val="28"/>
        </w:rPr>
      </w:pPr>
      <w:bookmarkStart w:id="777" w:name="_Toc381889979"/>
      <w:bookmarkStart w:id="778" w:name="_Toc382167651"/>
      <w:r w:rsidRPr="00701569">
        <w:rPr>
          <w:b/>
          <w:bCs/>
          <w:kern w:val="32"/>
          <w:sz w:val="28"/>
          <w:szCs w:val="28"/>
        </w:rPr>
        <w:lastRenderedPageBreak/>
        <w:t>CHƯƠNG 6: KẾT LUẬN VÀ HƯỚNG PHÁT TRIỂN</w:t>
      </w:r>
      <w:bookmarkEnd w:id="777"/>
      <w:bookmarkEnd w:id="778"/>
    </w:p>
    <w:p w:rsidR="00987528" w:rsidRPr="00701569" w:rsidRDefault="00987528" w:rsidP="00987528">
      <w:pPr>
        <w:rPr>
          <w:b/>
          <w:bCs/>
          <w:kern w:val="32"/>
          <w:sz w:val="28"/>
          <w:szCs w:val="28"/>
        </w:rPr>
      </w:pPr>
    </w:p>
    <w:p w:rsidR="00987528" w:rsidRPr="00701569" w:rsidRDefault="00987528" w:rsidP="00987528">
      <w:pPr>
        <w:numPr>
          <w:ilvl w:val="1"/>
          <w:numId w:val="41"/>
        </w:numPr>
        <w:ind w:left="540" w:hanging="540"/>
        <w:rPr>
          <w:b/>
        </w:rPr>
      </w:pPr>
      <w:r w:rsidRPr="00701569">
        <w:rPr>
          <w:b/>
        </w:rPr>
        <w:t>Kết luận</w:t>
      </w:r>
    </w:p>
    <w:p w:rsidR="00987528" w:rsidRPr="00701569" w:rsidRDefault="00987528" w:rsidP="00987528">
      <w:pPr>
        <w:numPr>
          <w:ilvl w:val="2"/>
          <w:numId w:val="41"/>
        </w:numPr>
        <w:ind w:left="900" w:hanging="540"/>
        <w:rPr>
          <w:b/>
        </w:rPr>
      </w:pPr>
      <w:r w:rsidRPr="00701569">
        <w:rPr>
          <w:b/>
        </w:rPr>
        <w:t>Kết quả đạt được</w:t>
      </w:r>
    </w:p>
    <w:p w:rsidR="00987528" w:rsidRPr="00701569" w:rsidRDefault="00987528" w:rsidP="00987528">
      <w:pPr>
        <w:numPr>
          <w:ilvl w:val="0"/>
          <w:numId w:val="22"/>
        </w:numPr>
        <w:overflowPunct w:val="0"/>
        <w:autoSpaceDE w:val="0"/>
        <w:autoSpaceDN w:val="0"/>
        <w:adjustRightInd w:val="0"/>
        <w:ind w:left="900"/>
        <w:rPr>
          <w:bCs/>
        </w:rPr>
      </w:pPr>
      <w:r w:rsidRPr="00701569">
        <w:rPr>
          <w:bCs/>
        </w:rPr>
        <w:t>Website sẽ lưu trữ các thông tin cần thiết để phục vụ cho việc quản lý công văn của trường Đại Học Công Nghệ Thông Tin.</w:t>
      </w:r>
    </w:p>
    <w:p w:rsidR="00987528" w:rsidRPr="00701569" w:rsidRDefault="00987528" w:rsidP="00987528">
      <w:pPr>
        <w:numPr>
          <w:ilvl w:val="0"/>
          <w:numId w:val="22"/>
        </w:numPr>
        <w:autoSpaceDN w:val="0"/>
        <w:ind w:left="900"/>
        <w:rPr>
          <w:bCs/>
        </w:rPr>
      </w:pPr>
      <w:r w:rsidRPr="00701569">
        <w:rPr>
          <w:bCs/>
        </w:rPr>
        <w:t xml:space="preserve">Hệ thống có thể đáp ứng với số lượng văn bản </w:t>
      </w:r>
      <w:proofErr w:type="gramStart"/>
      <w:r w:rsidRPr="00701569">
        <w:rPr>
          <w:bCs/>
        </w:rPr>
        <w:t>lớn .</w:t>
      </w:r>
      <w:proofErr w:type="gramEnd"/>
    </w:p>
    <w:p w:rsidR="00987528" w:rsidRPr="00701569" w:rsidRDefault="00987528" w:rsidP="00987528">
      <w:pPr>
        <w:rPr>
          <w:bCs/>
          <w:kern w:val="32"/>
        </w:rPr>
      </w:pPr>
      <w:r w:rsidRPr="00701569">
        <w:rPr>
          <w:kern w:val="32"/>
        </w:rPr>
        <w:t xml:space="preserve">Dữ liệu được cập nhật thường </w:t>
      </w:r>
      <w:proofErr w:type="gramStart"/>
      <w:r w:rsidRPr="00701569">
        <w:rPr>
          <w:kern w:val="32"/>
        </w:rPr>
        <w:t>xuyên ,liên</w:t>
      </w:r>
      <w:proofErr w:type="gramEnd"/>
      <w:r w:rsidRPr="00701569">
        <w:rPr>
          <w:kern w:val="32"/>
        </w:rPr>
        <w:t xml:space="preserve"> tục</w:t>
      </w:r>
    </w:p>
    <w:p w:rsidR="00987528" w:rsidRPr="00701569" w:rsidRDefault="00987528" w:rsidP="00987528">
      <w:pPr>
        <w:numPr>
          <w:ilvl w:val="0"/>
          <w:numId w:val="22"/>
        </w:numPr>
        <w:autoSpaceDN w:val="0"/>
        <w:ind w:left="900"/>
        <w:rPr>
          <w:bCs/>
        </w:rPr>
      </w:pPr>
      <w:r w:rsidRPr="00701569">
        <w:rPr>
          <w:bCs/>
        </w:rPr>
        <w:t>Website thực hiện phân loại công văn:</w:t>
      </w:r>
    </w:p>
    <w:p w:rsidR="00987528" w:rsidRPr="00701569" w:rsidRDefault="00987528" w:rsidP="00987528">
      <w:pPr>
        <w:numPr>
          <w:ilvl w:val="1"/>
          <w:numId w:val="22"/>
        </w:numPr>
        <w:autoSpaceDN w:val="0"/>
        <w:rPr>
          <w:bCs/>
        </w:rPr>
      </w:pPr>
      <w:r w:rsidRPr="00701569">
        <w:rPr>
          <w:bCs/>
        </w:rPr>
        <w:t>Công văn cấp trường :</w:t>
      </w:r>
    </w:p>
    <w:p w:rsidR="00987528" w:rsidRPr="00701569" w:rsidRDefault="00987528" w:rsidP="00987528">
      <w:pPr>
        <w:numPr>
          <w:ilvl w:val="2"/>
          <w:numId w:val="22"/>
        </w:numPr>
        <w:autoSpaceDN w:val="0"/>
        <w:rPr>
          <w:bCs/>
        </w:rPr>
      </w:pPr>
      <w:r w:rsidRPr="00701569">
        <w:rPr>
          <w:bCs/>
        </w:rPr>
        <w:t>Công văn đến cấp trường.</w:t>
      </w:r>
    </w:p>
    <w:p w:rsidR="00987528" w:rsidRPr="00701569" w:rsidRDefault="00987528" w:rsidP="00987528">
      <w:pPr>
        <w:numPr>
          <w:ilvl w:val="2"/>
          <w:numId w:val="22"/>
        </w:numPr>
        <w:autoSpaceDN w:val="0"/>
        <w:rPr>
          <w:bCs/>
        </w:rPr>
      </w:pPr>
      <w:r w:rsidRPr="00701569">
        <w:rPr>
          <w:bCs/>
        </w:rPr>
        <w:t xml:space="preserve">Công văn đi cấp trường. </w:t>
      </w:r>
    </w:p>
    <w:p w:rsidR="00987528" w:rsidRPr="00701569" w:rsidRDefault="00987528" w:rsidP="00987528">
      <w:pPr>
        <w:numPr>
          <w:ilvl w:val="1"/>
          <w:numId w:val="22"/>
        </w:numPr>
        <w:autoSpaceDN w:val="0"/>
        <w:rPr>
          <w:bCs/>
        </w:rPr>
      </w:pPr>
      <w:r w:rsidRPr="00701569">
        <w:rPr>
          <w:bCs/>
        </w:rPr>
        <w:t>Công văn nội bộ :</w:t>
      </w:r>
    </w:p>
    <w:p w:rsidR="00987528" w:rsidRPr="00701569" w:rsidRDefault="00987528" w:rsidP="00987528">
      <w:pPr>
        <w:numPr>
          <w:ilvl w:val="2"/>
          <w:numId w:val="22"/>
        </w:numPr>
        <w:autoSpaceDN w:val="0"/>
        <w:rPr>
          <w:bCs/>
        </w:rPr>
      </w:pPr>
      <w:r w:rsidRPr="00701569">
        <w:rPr>
          <w:bCs/>
        </w:rPr>
        <w:t>Công văn đến cấp phòng ban.</w:t>
      </w:r>
    </w:p>
    <w:p w:rsidR="00987528" w:rsidRPr="00701569" w:rsidRDefault="00987528" w:rsidP="00987528">
      <w:pPr>
        <w:numPr>
          <w:ilvl w:val="2"/>
          <w:numId w:val="22"/>
        </w:numPr>
        <w:autoSpaceDN w:val="0"/>
        <w:rPr>
          <w:bCs/>
        </w:rPr>
      </w:pPr>
      <w:r w:rsidRPr="00701569">
        <w:rPr>
          <w:bCs/>
        </w:rPr>
        <w:t xml:space="preserve">Công văn đi cấp phòng ban. </w:t>
      </w:r>
    </w:p>
    <w:p w:rsidR="00987528" w:rsidRPr="00701569" w:rsidRDefault="00987528" w:rsidP="00987528">
      <w:pPr>
        <w:numPr>
          <w:ilvl w:val="0"/>
          <w:numId w:val="22"/>
        </w:numPr>
        <w:autoSpaceDN w:val="0"/>
        <w:ind w:left="900"/>
        <w:rPr>
          <w:bCs/>
        </w:rPr>
      </w:pPr>
      <w:r w:rsidRPr="00701569">
        <w:rPr>
          <w:bCs/>
        </w:rPr>
        <w:t>Website cho phép người dùng có thể thêm công văn mới nếu được phân quyền tương ứng.</w:t>
      </w:r>
    </w:p>
    <w:p w:rsidR="00987528" w:rsidRPr="00701569" w:rsidRDefault="00987528" w:rsidP="00987528">
      <w:pPr>
        <w:numPr>
          <w:ilvl w:val="0"/>
          <w:numId w:val="22"/>
        </w:numPr>
        <w:autoSpaceDN w:val="0"/>
        <w:ind w:left="900"/>
        <w:rPr>
          <w:bCs/>
        </w:rPr>
      </w:pPr>
      <w:r w:rsidRPr="00701569">
        <w:rPr>
          <w:bCs/>
        </w:rPr>
        <w:t xml:space="preserve">Website cho phép xóa công văn và có thể khôi phục lại trong trang quản </w:t>
      </w:r>
      <w:proofErr w:type="gramStart"/>
      <w:r w:rsidRPr="00701569">
        <w:rPr>
          <w:bCs/>
        </w:rPr>
        <w:t>lý .</w:t>
      </w:r>
      <w:proofErr w:type="gramEnd"/>
    </w:p>
    <w:p w:rsidR="00987528" w:rsidRPr="00701569" w:rsidRDefault="00987528" w:rsidP="00987528">
      <w:pPr>
        <w:numPr>
          <w:ilvl w:val="0"/>
          <w:numId w:val="22"/>
        </w:numPr>
        <w:autoSpaceDN w:val="0"/>
        <w:ind w:left="900"/>
        <w:rPr>
          <w:bCs/>
        </w:rPr>
      </w:pPr>
      <w:r w:rsidRPr="00701569">
        <w:rPr>
          <w:bCs/>
        </w:rPr>
        <w:t>Tra cứu công văn theo nhiều tiêu chí khác nhau như mã công văn, tên/số/kí hiệu công văn, trích yếu, ngày ban hành, loại công văn, … bao gồm :</w:t>
      </w:r>
    </w:p>
    <w:p w:rsidR="00987528" w:rsidRPr="00701569" w:rsidRDefault="00987528" w:rsidP="00987528">
      <w:pPr>
        <w:numPr>
          <w:ilvl w:val="1"/>
          <w:numId w:val="22"/>
        </w:numPr>
        <w:autoSpaceDN w:val="0"/>
        <w:rPr>
          <w:bCs/>
        </w:rPr>
      </w:pPr>
      <w:r w:rsidRPr="00701569">
        <w:rPr>
          <w:bCs/>
        </w:rPr>
        <w:t>Tra cứu nhanh.</w:t>
      </w:r>
    </w:p>
    <w:p w:rsidR="00987528" w:rsidRPr="00701569" w:rsidRDefault="00987528" w:rsidP="00987528">
      <w:pPr>
        <w:numPr>
          <w:ilvl w:val="1"/>
          <w:numId w:val="22"/>
        </w:numPr>
        <w:autoSpaceDN w:val="0"/>
        <w:rPr>
          <w:bCs/>
        </w:rPr>
      </w:pPr>
      <w:r w:rsidRPr="00701569">
        <w:rPr>
          <w:bCs/>
        </w:rPr>
        <w:t>Tra cứu tổng hợp.</w:t>
      </w:r>
    </w:p>
    <w:p w:rsidR="00987528" w:rsidRPr="00701569" w:rsidRDefault="00987528" w:rsidP="00987528">
      <w:pPr>
        <w:numPr>
          <w:ilvl w:val="1"/>
          <w:numId w:val="22"/>
        </w:numPr>
        <w:autoSpaceDN w:val="0"/>
        <w:rPr>
          <w:bCs/>
        </w:rPr>
      </w:pPr>
      <w:r w:rsidRPr="00701569">
        <w:rPr>
          <w:bCs/>
        </w:rPr>
        <w:t>Tra cứu công văn đến các cấp.</w:t>
      </w:r>
    </w:p>
    <w:p w:rsidR="00987528" w:rsidRPr="00701569" w:rsidRDefault="00987528" w:rsidP="00987528">
      <w:pPr>
        <w:numPr>
          <w:ilvl w:val="1"/>
          <w:numId w:val="22"/>
        </w:numPr>
        <w:autoSpaceDN w:val="0"/>
        <w:rPr>
          <w:bCs/>
        </w:rPr>
      </w:pPr>
      <w:r w:rsidRPr="00701569">
        <w:rPr>
          <w:bCs/>
        </w:rPr>
        <w:t>Tra cứu công văn đi các cấp.</w:t>
      </w:r>
    </w:p>
    <w:p w:rsidR="00987528" w:rsidRPr="00701569" w:rsidRDefault="00987528" w:rsidP="00987528">
      <w:pPr>
        <w:numPr>
          <w:ilvl w:val="0"/>
          <w:numId w:val="22"/>
        </w:numPr>
        <w:autoSpaceDN w:val="0"/>
        <w:ind w:left="900"/>
        <w:rPr>
          <w:bCs/>
        </w:rPr>
      </w:pPr>
      <w:r w:rsidRPr="00701569">
        <w:rPr>
          <w:bCs/>
        </w:rPr>
        <w:t xml:space="preserve">Báo cáo thống kê </w:t>
      </w:r>
      <w:proofErr w:type="gramStart"/>
      <w:r w:rsidRPr="00701569">
        <w:rPr>
          <w:bCs/>
        </w:rPr>
        <w:t>theo</w:t>
      </w:r>
      <w:proofErr w:type="gramEnd"/>
      <w:r w:rsidRPr="00701569">
        <w:rPr>
          <w:bCs/>
        </w:rPr>
        <w:t xml:space="preserve"> nhiều tiêu chí khác nhau.</w:t>
      </w:r>
    </w:p>
    <w:p w:rsidR="00987528" w:rsidRPr="00701569" w:rsidRDefault="00987528" w:rsidP="00987528">
      <w:pPr>
        <w:autoSpaceDN w:val="0"/>
        <w:rPr>
          <w:bCs/>
        </w:rPr>
      </w:pPr>
    </w:p>
    <w:p w:rsidR="00987528" w:rsidRPr="00701569" w:rsidRDefault="00987528" w:rsidP="00987528">
      <w:pPr>
        <w:autoSpaceDN w:val="0"/>
        <w:rPr>
          <w:bCs/>
        </w:rPr>
      </w:pPr>
    </w:p>
    <w:p w:rsidR="00987528" w:rsidRPr="00701569" w:rsidRDefault="00987528" w:rsidP="00987528">
      <w:pPr>
        <w:autoSpaceDN w:val="0"/>
        <w:rPr>
          <w:bCs/>
        </w:rPr>
      </w:pPr>
    </w:p>
    <w:p w:rsidR="00987528" w:rsidRPr="00701569" w:rsidRDefault="00987528" w:rsidP="00987528">
      <w:pPr>
        <w:numPr>
          <w:ilvl w:val="2"/>
          <w:numId w:val="41"/>
        </w:numPr>
        <w:autoSpaceDN w:val="0"/>
        <w:ind w:left="900" w:hanging="540"/>
        <w:rPr>
          <w:bCs/>
        </w:rPr>
      </w:pPr>
      <w:r w:rsidRPr="00701569">
        <w:rPr>
          <w:b/>
          <w:bCs/>
        </w:rPr>
        <w:lastRenderedPageBreak/>
        <w:t>Hạn chế</w:t>
      </w:r>
    </w:p>
    <w:p w:rsidR="00987528" w:rsidRPr="00701569" w:rsidRDefault="00987528" w:rsidP="00987528">
      <w:pPr>
        <w:numPr>
          <w:ilvl w:val="0"/>
          <w:numId w:val="22"/>
        </w:numPr>
        <w:autoSpaceDN w:val="0"/>
        <w:ind w:left="900"/>
        <w:rPr>
          <w:bCs/>
        </w:rPr>
      </w:pPr>
      <w:r w:rsidRPr="00701569">
        <w:rPr>
          <w:bCs/>
        </w:rPr>
        <w:t>Bên cạnh những chức năng cơ bản đã hoàn thành thì Website còn vấn đề còn hạn chế như sau :</w:t>
      </w:r>
    </w:p>
    <w:p w:rsidR="00987528" w:rsidRPr="00701569" w:rsidRDefault="00987528" w:rsidP="00987528">
      <w:pPr>
        <w:numPr>
          <w:ilvl w:val="1"/>
          <w:numId w:val="22"/>
        </w:numPr>
        <w:autoSpaceDN w:val="0"/>
        <w:rPr>
          <w:bCs/>
        </w:rPr>
      </w:pPr>
      <w:r w:rsidRPr="00701569">
        <w:rPr>
          <w:bCs/>
        </w:rPr>
        <w:t>Chưa ứng dụng chữ kí điện tử vào hệ thống Website</w:t>
      </w:r>
    </w:p>
    <w:p w:rsidR="00987528" w:rsidRPr="00701569" w:rsidRDefault="00987528" w:rsidP="00987528">
      <w:pPr>
        <w:numPr>
          <w:ilvl w:val="1"/>
          <w:numId w:val="22"/>
        </w:numPr>
        <w:autoSpaceDN w:val="0"/>
        <w:rPr>
          <w:bCs/>
        </w:rPr>
      </w:pPr>
      <w:r w:rsidRPr="00701569">
        <w:rPr>
          <w:bCs/>
        </w:rPr>
        <w:t>Hệ thống bảo mật chưa cao</w:t>
      </w:r>
    </w:p>
    <w:p w:rsidR="00987528" w:rsidRPr="00701569" w:rsidRDefault="00987528" w:rsidP="00987528">
      <w:pPr>
        <w:numPr>
          <w:ilvl w:val="1"/>
          <w:numId w:val="22"/>
        </w:numPr>
        <w:autoSpaceDN w:val="0"/>
        <w:rPr>
          <w:bCs/>
        </w:rPr>
      </w:pPr>
      <w:r w:rsidRPr="00701569">
        <w:rPr>
          <w:bCs/>
        </w:rPr>
        <w:t>Phần tìm kiếm chưa giải quyết được vấn đề tìm trong nội dung file của công văn</w:t>
      </w:r>
    </w:p>
    <w:p w:rsidR="00987528" w:rsidRPr="00701569" w:rsidRDefault="00987528" w:rsidP="00987528">
      <w:pPr>
        <w:numPr>
          <w:ilvl w:val="1"/>
          <w:numId w:val="41"/>
        </w:numPr>
        <w:ind w:left="540" w:hanging="540"/>
        <w:rPr>
          <w:b/>
        </w:rPr>
      </w:pPr>
      <w:r w:rsidRPr="00701569">
        <w:rPr>
          <w:b/>
        </w:rPr>
        <w:t>Hướng phát triển</w:t>
      </w:r>
    </w:p>
    <w:p w:rsidR="00987528" w:rsidRPr="00701569" w:rsidRDefault="00987528" w:rsidP="00987528">
      <w:pPr>
        <w:numPr>
          <w:ilvl w:val="0"/>
          <w:numId w:val="14"/>
        </w:numPr>
        <w:tabs>
          <w:tab w:val="num" w:pos="360"/>
        </w:tabs>
        <w:ind w:left="900" w:firstLine="0"/>
      </w:pPr>
      <w:r w:rsidRPr="00701569">
        <w:t xml:space="preserve">Mở rộng và phát huy tối đa tất </w:t>
      </w:r>
      <w:proofErr w:type="gramStart"/>
      <w:r w:rsidRPr="00701569">
        <w:t>cả  các</w:t>
      </w:r>
      <w:proofErr w:type="gramEnd"/>
      <w:r w:rsidRPr="00701569">
        <w:t xml:space="preserve"> quá trình xử lý văn bản .</w:t>
      </w:r>
    </w:p>
    <w:p w:rsidR="00987528" w:rsidRPr="00701569" w:rsidRDefault="00987528" w:rsidP="00987528">
      <w:pPr>
        <w:numPr>
          <w:ilvl w:val="0"/>
          <w:numId w:val="14"/>
        </w:numPr>
        <w:tabs>
          <w:tab w:val="num" w:pos="360"/>
        </w:tabs>
        <w:ind w:left="900" w:firstLine="0"/>
      </w:pPr>
      <w:r w:rsidRPr="00701569">
        <w:t>Nghiên cứu thêm vấn đề quản lý thời gian biểu, công cụ nhắc việc, gửi tin nhắn nội bộ đối với từng tài khoản của hệ thống</w:t>
      </w:r>
    </w:p>
    <w:p w:rsidR="00987528" w:rsidRPr="00701569" w:rsidRDefault="00987528" w:rsidP="00987528">
      <w:pPr>
        <w:numPr>
          <w:ilvl w:val="0"/>
          <w:numId w:val="14"/>
        </w:numPr>
        <w:tabs>
          <w:tab w:val="num" w:pos="360"/>
        </w:tabs>
        <w:ind w:left="900" w:firstLine="0"/>
      </w:pPr>
      <w:r w:rsidRPr="00701569">
        <w:t>Triển khai website trên điện thoại di động để mở rộng khả năng tương tác với người dùng.</w:t>
      </w:r>
    </w:p>
    <w:p w:rsidR="00987528" w:rsidRPr="00701569" w:rsidRDefault="00987528" w:rsidP="00987528">
      <w:pPr>
        <w:ind w:left="720"/>
      </w:pPr>
    </w:p>
    <w:p w:rsidR="00987528" w:rsidRPr="00701569" w:rsidRDefault="00987528" w:rsidP="00987528"/>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987528" w:rsidRPr="00701569" w:rsidRDefault="00987528" w:rsidP="00987528">
      <w:pPr>
        <w:tabs>
          <w:tab w:val="left" w:pos="4830"/>
        </w:tabs>
        <w:rPr>
          <w:b/>
          <w:i/>
          <w:sz w:val="20"/>
          <w:szCs w:val="20"/>
        </w:rPr>
      </w:pPr>
    </w:p>
    <w:p w:rsidR="00DB4C57" w:rsidRDefault="00DB4C57" w:rsidP="0050482A">
      <w:pPr>
        <w:tabs>
          <w:tab w:val="left" w:pos="4830"/>
        </w:tabs>
        <w:rPr>
          <w:b/>
          <w:i/>
          <w:sz w:val="20"/>
          <w:szCs w:val="20"/>
        </w:rPr>
      </w:pPr>
    </w:p>
    <w:p w:rsidR="00DB4C57" w:rsidRDefault="00DB4C57" w:rsidP="0050482A">
      <w:pPr>
        <w:tabs>
          <w:tab w:val="left" w:pos="4830"/>
        </w:tabs>
        <w:rPr>
          <w:b/>
          <w:i/>
          <w:sz w:val="20"/>
          <w:szCs w:val="20"/>
        </w:rPr>
      </w:pPr>
    </w:p>
    <w:p w:rsidR="00DB4C57" w:rsidRDefault="00DB4C57" w:rsidP="0050482A">
      <w:pPr>
        <w:tabs>
          <w:tab w:val="left" w:pos="4830"/>
        </w:tabs>
        <w:rPr>
          <w:b/>
          <w:i/>
          <w:sz w:val="20"/>
          <w:szCs w:val="20"/>
        </w:rPr>
      </w:pPr>
    </w:p>
    <w:p w:rsidR="00254420" w:rsidRDefault="00254420" w:rsidP="008F7904">
      <w:pPr>
        <w:pStyle w:val="CHUONGI"/>
        <w:jc w:val="center"/>
        <w:sectPr w:rsidR="00254420" w:rsidSect="00815EB3">
          <w:headerReference w:type="default" r:id="rId160"/>
          <w:headerReference w:type="first" r:id="rId161"/>
          <w:pgSz w:w="12240" w:h="15840"/>
          <w:pgMar w:top="360" w:right="1080" w:bottom="1440" w:left="1950" w:header="720" w:footer="720" w:gutter="0"/>
          <w:pgNumType w:chapStyle="5"/>
          <w:cols w:space="720"/>
          <w:docGrid w:linePitch="360"/>
        </w:sectPr>
      </w:pPr>
    </w:p>
    <w:p w:rsidR="006E2B23" w:rsidRDefault="00E82E4B" w:rsidP="008F7904">
      <w:pPr>
        <w:pStyle w:val="CHUONGI"/>
        <w:jc w:val="center"/>
      </w:pPr>
      <w:bookmarkStart w:id="779" w:name="_Toc382167652"/>
      <w:r w:rsidRPr="00E87D1B">
        <w:lastRenderedPageBreak/>
        <w:t>PHỤ LỤC</w:t>
      </w:r>
      <w:bookmarkEnd w:id="779"/>
    </w:p>
    <w:p w:rsidR="008F02A6" w:rsidRDefault="00B63148" w:rsidP="006B3C88">
      <w:pPr>
        <w:pStyle w:val="CHUONGI"/>
        <w:jc w:val="center"/>
      </w:pPr>
      <w:bookmarkStart w:id="780" w:name="_Toc382167653"/>
      <w:r>
        <w:t>PHỤ LỤC A:</w:t>
      </w:r>
      <w:r w:rsidR="00404EF1">
        <w:t xml:space="preserve"> </w:t>
      </w:r>
      <w:r w:rsidR="008F7904">
        <w:t>SƠ ĐỒ HOẠT ĐỘNG</w:t>
      </w:r>
      <w:bookmarkEnd w:id="780"/>
    </w:p>
    <w:p w:rsidR="00017D9A" w:rsidRDefault="00AF3226" w:rsidP="00017D9A">
      <w:pPr>
        <w:pStyle w:val="A1style"/>
        <w:numPr>
          <w:ilvl w:val="0"/>
          <w:numId w:val="2"/>
        </w:numPr>
        <w:ind w:left="540" w:hanging="540"/>
      </w:pPr>
      <w:bookmarkStart w:id="781" w:name="_Toc328600700"/>
      <w:bookmarkStart w:id="782" w:name="_Toc346555263"/>
      <w:r>
        <w:t>Sơ đồ hoạt độ</w:t>
      </w:r>
      <w:bookmarkStart w:id="783" w:name="_Toc328600701"/>
      <w:bookmarkStart w:id="784" w:name="_Toc346555264"/>
      <w:bookmarkEnd w:id="781"/>
      <w:bookmarkEnd w:id="782"/>
      <w:r w:rsidR="00017D9A">
        <w:t xml:space="preserve">ng </w:t>
      </w:r>
      <w:r w:rsidRPr="0053144C">
        <w:t>“</w:t>
      </w:r>
      <w:r w:rsidRPr="00AF3226">
        <w:t>Đổi</w:t>
      </w:r>
      <w:r>
        <w:t xml:space="preserve"> m</w:t>
      </w:r>
      <w:r w:rsidRPr="00AF3226">
        <w:t>ật</w:t>
      </w:r>
      <w:r>
        <w:t xml:space="preserve"> kh</w:t>
      </w:r>
      <w:r w:rsidRPr="00AF3226">
        <w:t>ẩu</w:t>
      </w:r>
      <w:r w:rsidRPr="0053144C">
        <w:t>”</w:t>
      </w:r>
    </w:p>
    <w:p w:rsidR="00017D9A" w:rsidRDefault="00017D9A" w:rsidP="00017D9A">
      <w:pPr>
        <w:pStyle w:val="A11style"/>
        <w:numPr>
          <w:ilvl w:val="0"/>
          <w:numId w:val="0"/>
        </w:numPr>
      </w:pPr>
      <w:r>
        <w:object w:dxaOrig="10675" w:dyaOrig="8155">
          <v:shape id="_x0000_i1039" type="#_x0000_t75" style="width:467.05pt;height:357.2pt" o:ole="">
            <v:imagedata r:id="rId162" o:title=""/>
          </v:shape>
          <o:OLEObject Type="Embed" ProgID="Visio.Drawing.11" ShapeID="_x0000_i1039" DrawAspect="Content" ObjectID="_1456474844" r:id="rId163"/>
        </w:object>
      </w:r>
    </w:p>
    <w:p w:rsidR="00AF3226" w:rsidRDefault="00017D9A" w:rsidP="00017D9A">
      <w:pPr>
        <w:pStyle w:val="Caption"/>
        <w:jc w:val="center"/>
      </w:pPr>
      <w:bookmarkStart w:id="785" w:name="_Toc381949090"/>
      <w:r>
        <w:t xml:space="preserve">Hình A - </w:t>
      </w:r>
      <w:fldSimple w:instr=" SEQ Hình_A_- \* ARABIC ">
        <w:r w:rsidR="00201D96">
          <w:rPr>
            <w:noProof/>
          </w:rPr>
          <w:t>1</w:t>
        </w:r>
      </w:fldSimple>
      <w:r w:rsidRPr="00017D9A">
        <w:t xml:space="preserve"> </w:t>
      </w:r>
      <w:r>
        <w:t xml:space="preserve">: </w:t>
      </w:r>
      <w:proofErr w:type="gramStart"/>
      <w:r w:rsidRPr="00017D9A">
        <w:t>Sơ</w:t>
      </w:r>
      <w:proofErr w:type="gramEnd"/>
      <w:r w:rsidRPr="00017D9A">
        <w:t xml:space="preserve"> đồ hoạt động “Đổi mật khẩu”</w:t>
      </w:r>
      <w:bookmarkEnd w:id="785"/>
    </w:p>
    <w:p w:rsidR="00AF3226" w:rsidRDefault="00017D9A" w:rsidP="00017D9A">
      <w:pPr>
        <w:pStyle w:val="A1style"/>
        <w:numPr>
          <w:ilvl w:val="0"/>
          <w:numId w:val="2"/>
        </w:numPr>
        <w:ind w:left="540" w:hanging="540"/>
      </w:pPr>
      <w:r>
        <w:lastRenderedPageBreak/>
        <w:t xml:space="preserve">Sơ đồ hoạt động </w:t>
      </w:r>
      <w:r w:rsidR="00AF3226" w:rsidRPr="0053144C">
        <w:t>“</w:t>
      </w:r>
      <w:r w:rsidR="00AF3226" w:rsidRPr="00AF3226">
        <w:t>Đăn</w:t>
      </w:r>
      <w:r w:rsidR="00AF3226">
        <w:t>g nh</w:t>
      </w:r>
      <w:r w:rsidR="00AF3226" w:rsidRPr="00AF3226">
        <w:t>ậ</w:t>
      </w:r>
      <w:r w:rsidR="00AF3226">
        <w:t>p</w:t>
      </w:r>
      <w:r w:rsidR="00AF3226" w:rsidRPr="0053144C">
        <w:t>”</w:t>
      </w:r>
    </w:p>
    <w:p w:rsidR="00017D9A" w:rsidRDefault="00AF3226" w:rsidP="00017D9A">
      <w:pPr>
        <w:pStyle w:val="A11style"/>
        <w:numPr>
          <w:ilvl w:val="0"/>
          <w:numId w:val="0"/>
        </w:numPr>
      </w:pPr>
      <w:r>
        <w:object w:dxaOrig="12170" w:dyaOrig="11258">
          <v:shape id="_x0000_i1040" type="#_x0000_t75" style="width:455.75pt;height:426.1pt" o:ole="">
            <v:imagedata r:id="rId164" o:title=""/>
          </v:shape>
          <o:OLEObject Type="Embed" ProgID="Visio.Drawing.11" ShapeID="_x0000_i1040" DrawAspect="Content" ObjectID="_1456474845" r:id="rId165"/>
        </w:object>
      </w:r>
    </w:p>
    <w:p w:rsidR="00AF3226" w:rsidRDefault="00017D9A" w:rsidP="00017D9A">
      <w:pPr>
        <w:pStyle w:val="Caption"/>
        <w:jc w:val="center"/>
      </w:pPr>
      <w:bookmarkStart w:id="786" w:name="_Toc381949091"/>
      <w:r>
        <w:t xml:space="preserve">Hình A - </w:t>
      </w:r>
      <w:fldSimple w:instr=" SEQ Hình_A_- \* ARABIC ">
        <w:r w:rsidR="00201D96">
          <w:rPr>
            <w:noProof/>
          </w:rPr>
          <w:t>2</w:t>
        </w:r>
      </w:fldSimple>
      <w:r>
        <w:t xml:space="preserve"> :</w:t>
      </w:r>
      <w:r w:rsidRPr="00017D9A">
        <w:t xml:space="preserve"> </w:t>
      </w:r>
      <w:proofErr w:type="gramStart"/>
      <w:r w:rsidRPr="00017D9A">
        <w:t>Sơ</w:t>
      </w:r>
      <w:proofErr w:type="gramEnd"/>
      <w:r w:rsidRPr="00017D9A">
        <w:t xml:space="preserve"> đồ hoạt động “Đăng nhập”</w:t>
      </w:r>
      <w:bookmarkEnd w:id="786"/>
    </w:p>
    <w:p w:rsidR="00AF3226" w:rsidRDefault="00AF3226" w:rsidP="00017D9A">
      <w:pPr>
        <w:pStyle w:val="A1style"/>
        <w:numPr>
          <w:ilvl w:val="0"/>
          <w:numId w:val="2"/>
        </w:numPr>
        <w:ind w:left="540" w:hanging="540"/>
      </w:pPr>
      <w:r>
        <w:lastRenderedPageBreak/>
        <w:t>Sơ đồ hoạt động “Qu</w:t>
      </w:r>
      <w:r w:rsidRPr="00AF3226">
        <w:t>ản</w:t>
      </w:r>
      <w:r>
        <w:t xml:space="preserve"> l</w:t>
      </w:r>
      <w:r w:rsidRPr="00AF3226">
        <w:t>ý</w:t>
      </w:r>
      <w:r>
        <w:t xml:space="preserve"> menu”</w:t>
      </w:r>
    </w:p>
    <w:p w:rsidR="00017D9A" w:rsidRDefault="00AF3226" w:rsidP="00017D9A">
      <w:pPr>
        <w:pStyle w:val="A11style"/>
        <w:numPr>
          <w:ilvl w:val="0"/>
          <w:numId w:val="0"/>
        </w:numPr>
      </w:pPr>
      <w:r>
        <w:object w:dxaOrig="11510" w:dyaOrig="12475">
          <v:shape id="_x0000_i1041" type="#_x0000_t75" style="width:467.9pt;height:507.1pt" o:ole="">
            <v:imagedata r:id="rId166" o:title=""/>
          </v:shape>
          <o:OLEObject Type="Embed" ProgID="Visio.Drawing.11" ShapeID="_x0000_i1041" DrawAspect="Content" ObjectID="_1456474846" r:id="rId167"/>
        </w:object>
      </w:r>
    </w:p>
    <w:p w:rsidR="00AF3226" w:rsidRDefault="00017D9A" w:rsidP="00017D9A">
      <w:pPr>
        <w:pStyle w:val="Caption"/>
        <w:jc w:val="center"/>
      </w:pPr>
      <w:bookmarkStart w:id="787" w:name="_Toc381949092"/>
      <w:r>
        <w:t xml:space="preserve">Hình A - </w:t>
      </w:r>
      <w:fldSimple w:instr=" SEQ Hình_A_- \* ARABIC ">
        <w:r w:rsidR="00201D96">
          <w:rPr>
            <w:noProof/>
          </w:rPr>
          <w:t>3</w:t>
        </w:r>
      </w:fldSimple>
      <w:r>
        <w:t xml:space="preserve"> :</w:t>
      </w:r>
      <w:r w:rsidRPr="00017D9A">
        <w:t xml:space="preserve"> </w:t>
      </w:r>
      <w:proofErr w:type="gramStart"/>
      <w:r w:rsidRPr="00017D9A">
        <w:t>Sơ</w:t>
      </w:r>
      <w:proofErr w:type="gramEnd"/>
      <w:r w:rsidRPr="00017D9A">
        <w:t xml:space="preserve"> đồ hoạt động “Quản lý menu”</w:t>
      </w:r>
      <w:bookmarkEnd w:id="787"/>
    </w:p>
    <w:p w:rsidR="00AF3226" w:rsidRDefault="00AF3226" w:rsidP="00017D9A">
      <w:pPr>
        <w:pStyle w:val="A1style"/>
        <w:numPr>
          <w:ilvl w:val="0"/>
          <w:numId w:val="2"/>
        </w:numPr>
        <w:ind w:left="540" w:hanging="540"/>
      </w:pPr>
      <w:r w:rsidRPr="0053144C">
        <w:lastRenderedPageBreak/>
        <w:t>Sơ đồ hoạt động</w:t>
      </w:r>
      <w:r>
        <w:t xml:space="preserve"> “Qu</w:t>
      </w:r>
      <w:r w:rsidRPr="00AF3226">
        <w:t>ản</w:t>
      </w:r>
      <w:r>
        <w:t xml:space="preserve"> l</w:t>
      </w:r>
      <w:r w:rsidRPr="00AF3226">
        <w:t>ý</w:t>
      </w:r>
      <w:r>
        <w:t xml:space="preserve"> nh</w:t>
      </w:r>
      <w:r w:rsidRPr="00AF3226">
        <w:t>â</w:t>
      </w:r>
      <w:r>
        <w:t>n vi</w:t>
      </w:r>
      <w:r w:rsidRPr="00AF3226">
        <w:t>ê</w:t>
      </w:r>
      <w:r>
        <w:t>n”</w:t>
      </w:r>
    </w:p>
    <w:p w:rsidR="00017D9A" w:rsidRDefault="00AF3226" w:rsidP="00017D9A">
      <w:pPr>
        <w:pStyle w:val="A11style"/>
        <w:numPr>
          <w:ilvl w:val="0"/>
          <w:numId w:val="0"/>
        </w:numPr>
      </w:pPr>
      <w:r>
        <w:object w:dxaOrig="11510" w:dyaOrig="12475">
          <v:shape id="_x0000_i1042" type="#_x0000_t75" style="width:467.9pt;height:507.1pt" o:ole="">
            <v:imagedata r:id="rId168" o:title=""/>
          </v:shape>
          <o:OLEObject Type="Embed" ProgID="Visio.Drawing.11" ShapeID="_x0000_i1042" DrawAspect="Content" ObjectID="_1456474847" r:id="rId169"/>
        </w:object>
      </w:r>
    </w:p>
    <w:p w:rsidR="00AF3226" w:rsidRDefault="00017D9A" w:rsidP="00017D9A">
      <w:pPr>
        <w:pStyle w:val="Caption"/>
        <w:jc w:val="center"/>
      </w:pPr>
      <w:bookmarkStart w:id="788" w:name="_Toc381949093"/>
      <w:r>
        <w:t xml:space="preserve">Hình A - </w:t>
      </w:r>
      <w:fldSimple w:instr=" SEQ Hình_A_- \* ARABIC ">
        <w:r w:rsidR="00201D96">
          <w:rPr>
            <w:noProof/>
          </w:rPr>
          <w:t>4</w:t>
        </w:r>
      </w:fldSimple>
      <w:r>
        <w:t xml:space="preserve"> :</w:t>
      </w:r>
      <w:r w:rsidRPr="00017D9A">
        <w:t xml:space="preserve"> </w:t>
      </w:r>
      <w:proofErr w:type="gramStart"/>
      <w:r w:rsidRPr="00017D9A">
        <w:t>Sơ</w:t>
      </w:r>
      <w:proofErr w:type="gramEnd"/>
      <w:r w:rsidRPr="00017D9A">
        <w:t xml:space="preserve"> đồ hoạt động “Quản lý nhân viên”</w:t>
      </w:r>
      <w:bookmarkEnd w:id="788"/>
    </w:p>
    <w:p w:rsidR="00AF3226" w:rsidRDefault="00AF3226" w:rsidP="00017D9A">
      <w:pPr>
        <w:pStyle w:val="A1style"/>
        <w:numPr>
          <w:ilvl w:val="0"/>
          <w:numId w:val="2"/>
        </w:numPr>
        <w:ind w:left="540" w:hanging="540"/>
      </w:pPr>
      <w:r w:rsidRPr="0053144C">
        <w:lastRenderedPageBreak/>
        <w:t>Sơ đồ hoạt động “</w:t>
      </w:r>
      <w:bookmarkEnd w:id="783"/>
      <w:bookmarkEnd w:id="784"/>
      <w:r>
        <w:t>Qu</w:t>
      </w:r>
      <w:r w:rsidRPr="00AF3226">
        <w:t>ản</w:t>
      </w:r>
      <w:r>
        <w:t xml:space="preserve"> l</w:t>
      </w:r>
      <w:r w:rsidRPr="00AF3226">
        <w:t>ý</w:t>
      </w:r>
      <w:r>
        <w:t xml:space="preserve"> ph</w:t>
      </w:r>
      <w:r w:rsidRPr="00AF3226">
        <w:t>òng</w:t>
      </w:r>
      <w:r>
        <w:t xml:space="preserve"> ban”</w:t>
      </w:r>
    </w:p>
    <w:p w:rsidR="00857E53" w:rsidRDefault="00017D9A" w:rsidP="00857E53">
      <w:pPr>
        <w:pStyle w:val="A11style"/>
        <w:numPr>
          <w:ilvl w:val="0"/>
          <w:numId w:val="0"/>
        </w:numPr>
      </w:pPr>
      <w:r>
        <w:object w:dxaOrig="11510" w:dyaOrig="12475">
          <v:shape id="_x0000_i1043" type="#_x0000_t75" style="width:467.9pt;height:507.1pt" o:ole="">
            <v:imagedata r:id="rId170" o:title=""/>
          </v:shape>
          <o:OLEObject Type="Embed" ProgID="Visio.Drawing.11" ShapeID="_x0000_i1043" DrawAspect="Content" ObjectID="_1456474848" r:id="rId171"/>
        </w:object>
      </w:r>
    </w:p>
    <w:p w:rsidR="00017D9A" w:rsidRDefault="00857E53" w:rsidP="00857E53">
      <w:pPr>
        <w:pStyle w:val="Caption"/>
        <w:jc w:val="center"/>
      </w:pPr>
      <w:bookmarkStart w:id="789" w:name="_Toc381949094"/>
      <w:r>
        <w:t xml:space="preserve">Hình A - </w:t>
      </w:r>
      <w:fldSimple w:instr=" SEQ Hình_A_- \* ARABIC ">
        <w:r w:rsidR="00201D96">
          <w:rPr>
            <w:noProof/>
          </w:rPr>
          <w:t>5</w:t>
        </w:r>
      </w:fldSimple>
      <w:r>
        <w:t xml:space="preserve"> :</w:t>
      </w:r>
      <w:r w:rsidRPr="00857E53">
        <w:t xml:space="preserve"> </w:t>
      </w:r>
      <w:proofErr w:type="gramStart"/>
      <w:r w:rsidRPr="00857E53">
        <w:t>Sơ</w:t>
      </w:r>
      <w:proofErr w:type="gramEnd"/>
      <w:r w:rsidRPr="00857E53">
        <w:t xml:space="preserve"> đồ hoạt động “Quản lý phòng ban”</w:t>
      </w:r>
      <w:bookmarkEnd w:id="789"/>
    </w:p>
    <w:p w:rsidR="00AF3226" w:rsidRDefault="00AF3226" w:rsidP="00017D9A">
      <w:pPr>
        <w:pStyle w:val="A1style"/>
        <w:numPr>
          <w:ilvl w:val="0"/>
          <w:numId w:val="2"/>
        </w:numPr>
        <w:ind w:left="540" w:hanging="540"/>
      </w:pPr>
      <w:r w:rsidRPr="0053144C">
        <w:lastRenderedPageBreak/>
        <w:t>Sơ đồ hoạt động</w:t>
      </w:r>
      <w:r w:rsidR="00017D9A">
        <w:t xml:space="preserve"> “Qu</w:t>
      </w:r>
      <w:r w:rsidR="00017D9A" w:rsidRPr="00017D9A">
        <w:t>ản</w:t>
      </w:r>
      <w:r w:rsidR="00017D9A">
        <w:t xml:space="preserve"> l</w:t>
      </w:r>
      <w:r w:rsidR="00017D9A" w:rsidRPr="00017D9A">
        <w:t>ý</w:t>
      </w:r>
      <w:r w:rsidR="00017D9A">
        <w:t xml:space="preserve"> t</w:t>
      </w:r>
      <w:r w:rsidR="00017D9A" w:rsidRPr="00017D9A">
        <w:t>ài</w:t>
      </w:r>
      <w:r w:rsidR="00017D9A">
        <w:t xml:space="preserve"> kho</w:t>
      </w:r>
      <w:r w:rsidR="00017D9A" w:rsidRPr="00017D9A">
        <w:t>ả</w:t>
      </w:r>
      <w:r w:rsidR="00017D9A">
        <w:t>n”</w:t>
      </w:r>
    </w:p>
    <w:p w:rsidR="00857E53" w:rsidRDefault="00017D9A" w:rsidP="00857E53">
      <w:pPr>
        <w:pStyle w:val="A11style"/>
        <w:numPr>
          <w:ilvl w:val="0"/>
          <w:numId w:val="0"/>
        </w:numPr>
      </w:pPr>
      <w:r>
        <w:object w:dxaOrig="11510" w:dyaOrig="10675">
          <v:shape id="_x0000_i1044" type="#_x0000_t75" style="width:467.9pt;height:434.45pt" o:ole="">
            <v:imagedata r:id="rId172" o:title=""/>
          </v:shape>
          <o:OLEObject Type="Embed" ProgID="Visio.Drawing.11" ShapeID="_x0000_i1044" DrawAspect="Content" ObjectID="_1456474849" r:id="rId173"/>
        </w:object>
      </w:r>
    </w:p>
    <w:p w:rsidR="00017D9A" w:rsidRDefault="00857E53" w:rsidP="00857E53">
      <w:pPr>
        <w:pStyle w:val="Caption"/>
        <w:jc w:val="center"/>
      </w:pPr>
      <w:bookmarkStart w:id="790" w:name="_Toc381949095"/>
      <w:r>
        <w:t xml:space="preserve">Hình A - </w:t>
      </w:r>
      <w:fldSimple w:instr=" SEQ Hình_A_- \* ARABIC ">
        <w:r w:rsidR="00201D96">
          <w:rPr>
            <w:noProof/>
          </w:rPr>
          <w:t>6</w:t>
        </w:r>
      </w:fldSimple>
      <w:r>
        <w:t xml:space="preserve"> :</w:t>
      </w:r>
      <w:r w:rsidRPr="00857E53">
        <w:t xml:space="preserve"> </w:t>
      </w:r>
      <w:proofErr w:type="gramStart"/>
      <w:r w:rsidRPr="00857E53">
        <w:t>Sơ</w:t>
      </w:r>
      <w:proofErr w:type="gramEnd"/>
      <w:r w:rsidRPr="00857E53">
        <w:t xml:space="preserve"> đồ hoạt động “Quản lý phòng ban”</w:t>
      </w:r>
      <w:bookmarkEnd w:id="790"/>
    </w:p>
    <w:p w:rsidR="00AF3226" w:rsidRDefault="00AF3226" w:rsidP="00017D9A">
      <w:pPr>
        <w:pStyle w:val="A1style"/>
        <w:numPr>
          <w:ilvl w:val="0"/>
          <w:numId w:val="2"/>
        </w:numPr>
        <w:ind w:left="540" w:hanging="540"/>
      </w:pPr>
      <w:r w:rsidRPr="0053144C">
        <w:lastRenderedPageBreak/>
        <w:t>Sơ đồ hoạt động</w:t>
      </w:r>
      <w:r w:rsidR="00017D9A">
        <w:t xml:space="preserve"> “Xem lịch sử hoạt động”</w:t>
      </w:r>
    </w:p>
    <w:p w:rsidR="00857E53" w:rsidRDefault="00857E53" w:rsidP="00857E53">
      <w:pPr>
        <w:pStyle w:val="A1style"/>
      </w:pPr>
    </w:p>
    <w:p w:rsidR="00857E53" w:rsidRDefault="00017D9A" w:rsidP="00857E53">
      <w:pPr>
        <w:pStyle w:val="A11style"/>
        <w:numPr>
          <w:ilvl w:val="0"/>
          <w:numId w:val="0"/>
        </w:numPr>
      </w:pPr>
      <w:r>
        <w:object w:dxaOrig="11510" w:dyaOrig="7075">
          <v:shape id="_x0000_i1045" type="#_x0000_t75" style="width:467.9pt;height:287.25pt" o:ole="">
            <v:imagedata r:id="rId174" o:title=""/>
          </v:shape>
          <o:OLEObject Type="Embed" ProgID="Visio.Drawing.11" ShapeID="_x0000_i1045" DrawAspect="Content" ObjectID="_1456474850" r:id="rId175"/>
        </w:object>
      </w:r>
    </w:p>
    <w:p w:rsidR="00857E53" w:rsidRDefault="00857E53" w:rsidP="00857E53">
      <w:pPr>
        <w:pStyle w:val="Caption"/>
        <w:jc w:val="center"/>
      </w:pPr>
      <w:bookmarkStart w:id="791" w:name="_Toc381949096"/>
      <w:r>
        <w:t xml:space="preserve">Hình A - </w:t>
      </w:r>
      <w:fldSimple w:instr=" SEQ Hình_A_- \* ARABIC ">
        <w:r w:rsidR="00201D96">
          <w:rPr>
            <w:noProof/>
          </w:rPr>
          <w:t>7</w:t>
        </w:r>
      </w:fldSimple>
      <w:r>
        <w:t xml:space="preserve"> : </w:t>
      </w:r>
      <w:proofErr w:type="gramStart"/>
      <w:r w:rsidRPr="00857E53">
        <w:t>Sơ</w:t>
      </w:r>
      <w:proofErr w:type="gramEnd"/>
      <w:r w:rsidRPr="00857E53">
        <w:t xml:space="preserve"> đồ hoạt động “Xem lịch sử hoạt động”</w:t>
      </w:r>
      <w:bookmarkEnd w:id="791"/>
    </w:p>
    <w:p w:rsidR="00AF3226" w:rsidRDefault="00AF3226" w:rsidP="00017D9A">
      <w:pPr>
        <w:pStyle w:val="A1style"/>
        <w:numPr>
          <w:ilvl w:val="0"/>
          <w:numId w:val="2"/>
        </w:numPr>
        <w:ind w:left="540" w:hanging="540"/>
      </w:pPr>
      <w:r w:rsidRPr="0053144C">
        <w:lastRenderedPageBreak/>
        <w:t>Sơ đồ hoạt động</w:t>
      </w:r>
      <w:r w:rsidR="00017D9A">
        <w:t xml:space="preserve"> “Xem th</w:t>
      </w:r>
      <w:r w:rsidR="00017D9A" w:rsidRPr="00017D9A">
        <w:t>ô</w:t>
      </w:r>
      <w:r w:rsidR="00017D9A">
        <w:t>ng tin c</w:t>
      </w:r>
      <w:r w:rsidR="00017D9A" w:rsidRPr="00017D9A">
        <w:t>á</w:t>
      </w:r>
      <w:r w:rsidR="00017D9A">
        <w:t xml:space="preserve"> nh</w:t>
      </w:r>
      <w:r w:rsidR="00017D9A" w:rsidRPr="00017D9A">
        <w:t>â</w:t>
      </w:r>
      <w:r w:rsidR="00017D9A">
        <w:t>n”</w:t>
      </w:r>
    </w:p>
    <w:p w:rsidR="00857E53" w:rsidRDefault="00857E53" w:rsidP="00857E53">
      <w:pPr>
        <w:pStyle w:val="A1style"/>
      </w:pPr>
    </w:p>
    <w:p w:rsidR="00857E53" w:rsidRDefault="00017D9A" w:rsidP="00857E53">
      <w:pPr>
        <w:pStyle w:val="A11style"/>
        <w:numPr>
          <w:ilvl w:val="0"/>
          <w:numId w:val="0"/>
        </w:numPr>
      </w:pPr>
      <w:r>
        <w:object w:dxaOrig="10675" w:dyaOrig="6535">
          <v:shape id="_x0000_i1046" type="#_x0000_t75" style="width:467.05pt;height:286.55pt" o:ole="">
            <v:imagedata r:id="rId176" o:title=""/>
          </v:shape>
          <o:OLEObject Type="Embed" ProgID="Visio.Drawing.11" ShapeID="_x0000_i1046" DrawAspect="Content" ObjectID="_1456474851" r:id="rId177"/>
        </w:object>
      </w:r>
    </w:p>
    <w:p w:rsidR="00857E53" w:rsidRDefault="00857E53" w:rsidP="00857E53">
      <w:pPr>
        <w:pStyle w:val="A11style"/>
        <w:numPr>
          <w:ilvl w:val="0"/>
          <w:numId w:val="0"/>
        </w:numPr>
      </w:pPr>
    </w:p>
    <w:p w:rsidR="00857E53" w:rsidRDefault="00857E53" w:rsidP="00857E53">
      <w:pPr>
        <w:pStyle w:val="Caption"/>
        <w:jc w:val="center"/>
      </w:pPr>
      <w:bookmarkStart w:id="792" w:name="_Toc381949097"/>
      <w:r>
        <w:t xml:space="preserve">Hình A - </w:t>
      </w:r>
      <w:fldSimple w:instr=" SEQ Hình_A_- \* ARABIC ">
        <w:r w:rsidR="00201D96">
          <w:rPr>
            <w:noProof/>
          </w:rPr>
          <w:t>8</w:t>
        </w:r>
      </w:fldSimple>
      <w:r>
        <w:t xml:space="preserve"> : </w:t>
      </w:r>
      <w:proofErr w:type="gramStart"/>
      <w:r w:rsidRPr="00857E53">
        <w:t>Sơ</w:t>
      </w:r>
      <w:proofErr w:type="gramEnd"/>
      <w:r w:rsidRPr="00857E53">
        <w:t xml:space="preserve"> đồ hoạt động “Xem thông tin cá nhân”</w:t>
      </w:r>
      <w:bookmarkEnd w:id="792"/>
    </w:p>
    <w:p w:rsidR="00857E53" w:rsidRPr="00004DBF" w:rsidRDefault="00EC4988" w:rsidP="00004DBF">
      <w:pPr>
        <w:pStyle w:val="Heading1"/>
        <w:jc w:val="center"/>
        <w:rPr>
          <w:rFonts w:ascii="Times New Roman" w:hAnsi="Times New Roman"/>
          <w:sz w:val="26"/>
          <w:szCs w:val="26"/>
        </w:rPr>
      </w:pPr>
      <w:r>
        <w:rPr>
          <w:b w:val="0"/>
          <w:bCs w:val="0"/>
          <w:sz w:val="28"/>
          <w:szCs w:val="28"/>
        </w:rPr>
        <w:br w:type="page"/>
      </w:r>
      <w:bookmarkStart w:id="793" w:name="_Toc382167654"/>
      <w:r w:rsidR="00857E53" w:rsidRPr="00004DBF">
        <w:rPr>
          <w:rFonts w:ascii="Times New Roman" w:hAnsi="Times New Roman"/>
          <w:sz w:val="26"/>
          <w:szCs w:val="26"/>
        </w:rPr>
        <w:lastRenderedPageBreak/>
        <w:t>PHỤ LỤC B: ĐẶC TẢ CÁC LỚP ĐỐI TƯỢNG</w:t>
      </w:r>
      <w:bookmarkEnd w:id="793"/>
    </w:p>
    <w:p w:rsidR="00857E53" w:rsidRPr="00145147" w:rsidRDefault="00857E53" w:rsidP="00857E53">
      <w:pPr>
        <w:pStyle w:val="B1style"/>
      </w:pPr>
      <w:r>
        <w:t>Công văn</w:t>
      </w:r>
    </w:p>
    <w:p w:rsidR="00857E53" w:rsidRPr="00857E53" w:rsidRDefault="00857E53" w:rsidP="00857E53">
      <w:pPr>
        <w:pStyle w:val="BodyText2"/>
        <w:tabs>
          <w:tab w:val="left" w:pos="1440"/>
        </w:tabs>
        <w:spacing w:after="0" w:line="276" w:lineRule="auto"/>
      </w:pPr>
      <w:proofErr w:type="gramStart"/>
      <w:r w:rsidRPr="00E365FD">
        <w:t>Congvan</w:t>
      </w:r>
      <w:r>
        <w:t>(</w:t>
      </w:r>
      <w:proofErr w:type="gramEnd"/>
      <w:r>
        <w:t>MaDK, SoKH, NgayVB, NgayHH, NguoiGui, NguoiXuLy, SoTrang, TrichYeu, DoKhan, DoMat, TacGia, LoaiCV, Active)</w:t>
      </w:r>
    </w:p>
    <w:tbl>
      <w:tblPr>
        <w:tblStyle w:val="TableGrid"/>
        <w:tblW w:w="9450" w:type="dxa"/>
        <w:tblLook w:val="01E0" w:firstRow="1" w:lastRow="1" w:firstColumn="1" w:lastColumn="1" w:noHBand="0" w:noVBand="0"/>
      </w:tblPr>
      <w:tblGrid>
        <w:gridCol w:w="751"/>
        <w:gridCol w:w="1877"/>
        <w:gridCol w:w="2015"/>
        <w:gridCol w:w="1451"/>
        <w:gridCol w:w="1124"/>
        <w:gridCol w:w="2232"/>
      </w:tblGrid>
      <w:tr w:rsidR="00857E53" w:rsidRPr="009E6B93" w:rsidTr="008E0042">
        <w:trPr>
          <w:trHeight w:val="539"/>
        </w:trPr>
        <w:tc>
          <w:tcPr>
            <w:tcW w:w="751" w:type="dxa"/>
            <w:shd w:val="clear" w:color="auto" w:fill="EEECE1" w:themeFill="background2"/>
          </w:tcPr>
          <w:p w:rsidR="00857E53" w:rsidRPr="009E6B93" w:rsidRDefault="00857E53" w:rsidP="008E0042">
            <w:pPr>
              <w:spacing w:before="240"/>
              <w:jc w:val="center"/>
              <w:rPr>
                <w:b/>
              </w:rPr>
            </w:pPr>
            <w:r w:rsidRPr="009E6B93">
              <w:rPr>
                <w:b/>
              </w:rPr>
              <w:t>STT</w:t>
            </w:r>
          </w:p>
        </w:tc>
        <w:tc>
          <w:tcPr>
            <w:tcW w:w="1877" w:type="dxa"/>
            <w:shd w:val="clear" w:color="auto" w:fill="EEECE1" w:themeFill="background2"/>
          </w:tcPr>
          <w:p w:rsidR="00857E53" w:rsidRPr="009E6B93" w:rsidRDefault="00857E53" w:rsidP="008E0042">
            <w:pPr>
              <w:spacing w:before="240"/>
              <w:jc w:val="center"/>
              <w:rPr>
                <w:b/>
              </w:rPr>
            </w:pPr>
            <w:r w:rsidRPr="009E6B93">
              <w:rPr>
                <w:b/>
              </w:rPr>
              <w:t>Tên thuộc tính</w:t>
            </w:r>
          </w:p>
        </w:tc>
        <w:tc>
          <w:tcPr>
            <w:tcW w:w="2015" w:type="dxa"/>
            <w:shd w:val="clear" w:color="auto" w:fill="EEECE1" w:themeFill="background2"/>
          </w:tcPr>
          <w:p w:rsidR="00857E53" w:rsidRPr="009E6B93" w:rsidRDefault="00857E53" w:rsidP="008E0042">
            <w:pPr>
              <w:spacing w:before="240"/>
              <w:jc w:val="center"/>
              <w:rPr>
                <w:b/>
              </w:rPr>
            </w:pPr>
            <w:r w:rsidRPr="009E6B93">
              <w:rPr>
                <w:b/>
              </w:rPr>
              <w:t>Kiểu</w:t>
            </w:r>
          </w:p>
        </w:tc>
        <w:tc>
          <w:tcPr>
            <w:tcW w:w="1451" w:type="dxa"/>
            <w:shd w:val="clear" w:color="auto" w:fill="EEECE1" w:themeFill="background2"/>
          </w:tcPr>
          <w:p w:rsidR="00857E53" w:rsidRPr="009E6B93" w:rsidRDefault="00857E53" w:rsidP="008E0042">
            <w:pPr>
              <w:spacing w:before="240"/>
              <w:jc w:val="center"/>
              <w:rPr>
                <w:b/>
              </w:rPr>
            </w:pPr>
            <w:r w:rsidRPr="009E6B93">
              <w:rPr>
                <w:b/>
              </w:rPr>
              <w:t>Ràng buộc</w:t>
            </w:r>
          </w:p>
        </w:tc>
        <w:tc>
          <w:tcPr>
            <w:tcW w:w="1124" w:type="dxa"/>
            <w:shd w:val="clear" w:color="auto" w:fill="EEECE1" w:themeFill="background2"/>
          </w:tcPr>
          <w:p w:rsidR="00857E53" w:rsidRPr="009E6B93" w:rsidRDefault="00857E53" w:rsidP="008E0042">
            <w:pPr>
              <w:spacing w:before="240"/>
              <w:jc w:val="center"/>
              <w:rPr>
                <w:b/>
              </w:rPr>
            </w:pPr>
            <w:r w:rsidRPr="009E6B93">
              <w:rPr>
                <w:b/>
              </w:rPr>
              <w:t>Value</w:t>
            </w:r>
          </w:p>
        </w:tc>
        <w:tc>
          <w:tcPr>
            <w:tcW w:w="2232" w:type="dxa"/>
            <w:shd w:val="clear" w:color="auto" w:fill="EEECE1" w:themeFill="background2"/>
          </w:tcPr>
          <w:p w:rsidR="00857E53" w:rsidRPr="009E6B93" w:rsidRDefault="00857E53" w:rsidP="008E0042">
            <w:pPr>
              <w:spacing w:before="240"/>
              <w:jc w:val="center"/>
              <w:rPr>
                <w:b/>
              </w:rPr>
            </w:pPr>
            <w:r w:rsidRPr="009E6B93">
              <w:rPr>
                <w:b/>
              </w:rPr>
              <w:t>Ý nghĩa/ghi chú</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1</w:t>
            </w:r>
          </w:p>
        </w:tc>
        <w:tc>
          <w:tcPr>
            <w:tcW w:w="1877" w:type="dxa"/>
          </w:tcPr>
          <w:p w:rsidR="00857E53" w:rsidRPr="009E6B93" w:rsidRDefault="00857E53" w:rsidP="008E0042">
            <w:pPr>
              <w:pStyle w:val="BodyText"/>
              <w:spacing w:before="240"/>
              <w:rPr>
                <w:color w:val="000000"/>
                <w:sz w:val="26"/>
                <w:szCs w:val="26"/>
                <w:u w:val="single"/>
              </w:rPr>
            </w:pPr>
            <w:r w:rsidRPr="009E6B93">
              <w:rPr>
                <w:color w:val="000000"/>
                <w:sz w:val="26"/>
                <w:szCs w:val="26"/>
                <w:u w:val="single"/>
              </w:rPr>
              <w:t>MaDK</w:t>
            </w:r>
          </w:p>
        </w:tc>
        <w:tc>
          <w:tcPr>
            <w:tcW w:w="2015" w:type="dxa"/>
          </w:tcPr>
          <w:p w:rsidR="00857E53" w:rsidRPr="009E6B93" w:rsidRDefault="00857E53" w:rsidP="008E0042">
            <w:pPr>
              <w:pStyle w:val="BodyText"/>
              <w:spacing w:before="240"/>
              <w:rPr>
                <w:sz w:val="26"/>
                <w:szCs w:val="26"/>
              </w:rPr>
            </w:pPr>
            <w:r w:rsidRPr="009E6B93">
              <w:rPr>
                <w:sz w:val="26"/>
                <w:szCs w:val="26"/>
              </w:rPr>
              <w:t>int(11)</w:t>
            </w:r>
          </w:p>
        </w:tc>
        <w:tc>
          <w:tcPr>
            <w:tcW w:w="1451" w:type="dxa"/>
          </w:tcPr>
          <w:p w:rsidR="00857E53" w:rsidRPr="009E6B93" w:rsidRDefault="00857E53" w:rsidP="008E0042">
            <w:pPr>
              <w:pStyle w:val="BodyText"/>
              <w:spacing w:before="240"/>
              <w:rPr>
                <w:color w:val="000000"/>
                <w:sz w:val="26"/>
                <w:szCs w:val="26"/>
              </w:rPr>
            </w:pPr>
            <w:r w:rsidRPr="009E6B93">
              <w:rPr>
                <w:color w:val="000000"/>
                <w:sz w:val="26"/>
                <w:szCs w:val="26"/>
              </w:rPr>
              <w:t>Khác null</w:t>
            </w: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Mã Công Văn</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2</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SoKH</w:t>
            </w:r>
          </w:p>
        </w:tc>
        <w:tc>
          <w:tcPr>
            <w:tcW w:w="2015" w:type="dxa"/>
          </w:tcPr>
          <w:p w:rsidR="00857E53" w:rsidRPr="009E6B93" w:rsidRDefault="00857E53" w:rsidP="008E0042">
            <w:pPr>
              <w:spacing w:before="240"/>
              <w:ind w:right="24"/>
              <w:rPr>
                <w:bCs/>
              </w:rPr>
            </w:pPr>
            <w:r w:rsidRPr="009E6B93">
              <w:rPr>
                <w:bCs/>
              </w:rPr>
              <w:t>varchar(50)</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Tên/Số kí hiệu</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3</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NgayVB</w:t>
            </w:r>
          </w:p>
        </w:tc>
        <w:tc>
          <w:tcPr>
            <w:tcW w:w="2015" w:type="dxa"/>
          </w:tcPr>
          <w:p w:rsidR="00857E53" w:rsidRPr="009E6B93" w:rsidRDefault="00857E53" w:rsidP="008E0042">
            <w:pPr>
              <w:spacing w:before="240"/>
              <w:ind w:right="24"/>
              <w:rPr>
                <w:bCs/>
              </w:rPr>
            </w:pPr>
            <w:r w:rsidRPr="009E6B93">
              <w:rPr>
                <w:bCs/>
              </w:rPr>
              <w:t>date</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jc w:val="left"/>
              <w:rPr>
                <w:color w:val="000000"/>
                <w:sz w:val="26"/>
                <w:szCs w:val="26"/>
              </w:rPr>
            </w:pPr>
            <w:r w:rsidRPr="009E6B93">
              <w:rPr>
                <w:color w:val="000000"/>
                <w:sz w:val="26"/>
                <w:szCs w:val="26"/>
              </w:rPr>
              <w:t>Ngày ban hành</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4</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NgayHH</w:t>
            </w:r>
          </w:p>
        </w:tc>
        <w:tc>
          <w:tcPr>
            <w:tcW w:w="2015" w:type="dxa"/>
          </w:tcPr>
          <w:p w:rsidR="00857E53" w:rsidRPr="009E6B93" w:rsidRDefault="00857E53" w:rsidP="008E0042">
            <w:pPr>
              <w:spacing w:before="240"/>
              <w:ind w:right="24"/>
              <w:rPr>
                <w:bCs/>
              </w:rPr>
            </w:pPr>
            <w:r w:rsidRPr="009E6B93">
              <w:rPr>
                <w:bCs/>
              </w:rPr>
              <w:t>date</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Ngày hết hạn</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5</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NguoiGui</w:t>
            </w:r>
          </w:p>
        </w:tc>
        <w:tc>
          <w:tcPr>
            <w:tcW w:w="2015" w:type="dxa"/>
          </w:tcPr>
          <w:p w:rsidR="00857E53" w:rsidRPr="009E6B93" w:rsidRDefault="00857E53" w:rsidP="008E0042">
            <w:pPr>
              <w:spacing w:before="240"/>
              <w:ind w:right="24"/>
              <w:rPr>
                <w:bCs/>
              </w:rPr>
            </w:pPr>
            <w:r w:rsidRPr="009E6B93">
              <w:rPr>
                <w:bCs/>
              </w:rPr>
              <w:t>varchar(50)</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Người gửi</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6</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NguoiXuLy</w:t>
            </w:r>
          </w:p>
        </w:tc>
        <w:tc>
          <w:tcPr>
            <w:tcW w:w="2015" w:type="dxa"/>
          </w:tcPr>
          <w:p w:rsidR="00857E53" w:rsidRPr="009E6B93" w:rsidRDefault="00857E53" w:rsidP="008E0042">
            <w:pPr>
              <w:spacing w:before="240"/>
              <w:ind w:right="24"/>
              <w:rPr>
                <w:bCs/>
              </w:rPr>
            </w:pPr>
            <w:r w:rsidRPr="009E6B93">
              <w:rPr>
                <w:bCs/>
              </w:rPr>
              <w:t>Varchar(50)</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Người xử lý</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7</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SoTrang</w:t>
            </w:r>
          </w:p>
        </w:tc>
        <w:tc>
          <w:tcPr>
            <w:tcW w:w="2015" w:type="dxa"/>
          </w:tcPr>
          <w:p w:rsidR="00857E53" w:rsidRPr="009E6B93" w:rsidRDefault="00857E53" w:rsidP="008E0042">
            <w:pPr>
              <w:spacing w:before="240"/>
              <w:ind w:right="24"/>
              <w:rPr>
                <w:bCs/>
              </w:rPr>
            </w:pPr>
            <w:r w:rsidRPr="009E6B93">
              <w:rPr>
                <w:bCs/>
              </w:rPr>
              <w:t>int(11)</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Số trang</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8</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TrichYeu</w:t>
            </w:r>
          </w:p>
        </w:tc>
        <w:tc>
          <w:tcPr>
            <w:tcW w:w="2015" w:type="dxa"/>
          </w:tcPr>
          <w:p w:rsidR="00857E53" w:rsidRPr="009E6B93" w:rsidRDefault="00857E53" w:rsidP="008E0042">
            <w:pPr>
              <w:spacing w:before="240"/>
              <w:ind w:right="24"/>
              <w:rPr>
                <w:bCs/>
              </w:rPr>
            </w:pPr>
            <w:r w:rsidRPr="009E6B93">
              <w:rPr>
                <w:bCs/>
              </w:rPr>
              <w:t>varchar(50)</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Trích yếu</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9</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DoKhan</w:t>
            </w:r>
          </w:p>
        </w:tc>
        <w:tc>
          <w:tcPr>
            <w:tcW w:w="2015" w:type="dxa"/>
          </w:tcPr>
          <w:p w:rsidR="00857E53" w:rsidRPr="009E6B93" w:rsidRDefault="00857E53" w:rsidP="008E0042">
            <w:pPr>
              <w:spacing w:before="240"/>
              <w:ind w:right="24"/>
              <w:rPr>
                <w:bCs/>
              </w:rPr>
            </w:pPr>
            <w:r w:rsidRPr="009E6B93">
              <w:rPr>
                <w:bCs/>
              </w:rPr>
              <w:t>int(11)</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Độ khẩn cấp</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10</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DoMat</w:t>
            </w:r>
          </w:p>
        </w:tc>
        <w:tc>
          <w:tcPr>
            <w:tcW w:w="2015" w:type="dxa"/>
          </w:tcPr>
          <w:p w:rsidR="00857E53" w:rsidRPr="009E6B93" w:rsidRDefault="00857E53" w:rsidP="008E0042">
            <w:pPr>
              <w:spacing w:before="240"/>
              <w:ind w:right="24"/>
              <w:rPr>
                <w:bCs/>
              </w:rPr>
            </w:pPr>
            <w:r w:rsidRPr="009E6B93">
              <w:rPr>
                <w:bCs/>
              </w:rPr>
              <w:t>int(11)</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Độ bảo mật</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11</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TacGia</w:t>
            </w:r>
          </w:p>
        </w:tc>
        <w:tc>
          <w:tcPr>
            <w:tcW w:w="2015" w:type="dxa"/>
          </w:tcPr>
          <w:p w:rsidR="00857E53" w:rsidRPr="009E6B93" w:rsidRDefault="00857E53" w:rsidP="008E0042">
            <w:pPr>
              <w:spacing w:before="240"/>
              <w:ind w:right="24"/>
              <w:rPr>
                <w:bCs/>
              </w:rPr>
            </w:pPr>
            <w:r w:rsidRPr="009E6B93">
              <w:rPr>
                <w:bCs/>
              </w:rPr>
              <w:t>varchar(50)</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Tác giả</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12</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LoaiCV</w:t>
            </w:r>
          </w:p>
        </w:tc>
        <w:tc>
          <w:tcPr>
            <w:tcW w:w="2015" w:type="dxa"/>
          </w:tcPr>
          <w:p w:rsidR="00857E53" w:rsidRPr="009E6B93" w:rsidRDefault="00857E53" w:rsidP="008E0042">
            <w:pPr>
              <w:spacing w:before="240"/>
              <w:ind w:right="24"/>
              <w:rPr>
                <w:bCs/>
              </w:rPr>
            </w:pPr>
            <w:r w:rsidRPr="009E6B93">
              <w:rPr>
                <w:bCs/>
              </w:rPr>
              <w:t>int(11)</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E0042">
            <w:pPr>
              <w:pStyle w:val="BodyText"/>
              <w:spacing w:before="240"/>
              <w:rPr>
                <w:color w:val="000000"/>
                <w:sz w:val="26"/>
                <w:szCs w:val="26"/>
              </w:rPr>
            </w:pPr>
            <w:r w:rsidRPr="009E6B93">
              <w:rPr>
                <w:color w:val="000000"/>
                <w:sz w:val="26"/>
                <w:szCs w:val="26"/>
              </w:rPr>
              <w:t>Loại công văn</w:t>
            </w:r>
          </w:p>
        </w:tc>
      </w:tr>
      <w:tr w:rsidR="00857E53" w:rsidRPr="009E6B93" w:rsidTr="008E0042">
        <w:trPr>
          <w:trHeight w:val="543"/>
        </w:trPr>
        <w:tc>
          <w:tcPr>
            <w:tcW w:w="751" w:type="dxa"/>
          </w:tcPr>
          <w:p w:rsidR="00857E53" w:rsidRPr="009E6B93" w:rsidRDefault="00857E53" w:rsidP="008E0042">
            <w:pPr>
              <w:pStyle w:val="BodyText"/>
              <w:spacing w:before="240"/>
              <w:jc w:val="center"/>
              <w:rPr>
                <w:color w:val="000000"/>
                <w:sz w:val="26"/>
                <w:szCs w:val="26"/>
              </w:rPr>
            </w:pPr>
            <w:r w:rsidRPr="009E6B93">
              <w:rPr>
                <w:color w:val="000000"/>
                <w:sz w:val="26"/>
                <w:szCs w:val="26"/>
              </w:rPr>
              <w:t>13</w:t>
            </w:r>
          </w:p>
        </w:tc>
        <w:tc>
          <w:tcPr>
            <w:tcW w:w="1877" w:type="dxa"/>
          </w:tcPr>
          <w:p w:rsidR="00857E53" w:rsidRPr="009E6B93" w:rsidRDefault="00857E53" w:rsidP="008E0042">
            <w:pPr>
              <w:pStyle w:val="BodyText"/>
              <w:spacing w:before="240"/>
              <w:rPr>
                <w:color w:val="000000"/>
                <w:sz w:val="26"/>
                <w:szCs w:val="26"/>
              </w:rPr>
            </w:pPr>
            <w:r w:rsidRPr="009E6B93">
              <w:rPr>
                <w:color w:val="000000"/>
                <w:sz w:val="26"/>
                <w:szCs w:val="26"/>
              </w:rPr>
              <w:t>Active</w:t>
            </w:r>
          </w:p>
        </w:tc>
        <w:tc>
          <w:tcPr>
            <w:tcW w:w="2015" w:type="dxa"/>
          </w:tcPr>
          <w:p w:rsidR="00857E53" w:rsidRPr="009E6B93" w:rsidRDefault="00857E53" w:rsidP="008E0042">
            <w:pPr>
              <w:spacing w:before="240"/>
              <w:ind w:right="24"/>
              <w:rPr>
                <w:bCs/>
              </w:rPr>
            </w:pPr>
            <w:r w:rsidRPr="009E6B93">
              <w:rPr>
                <w:bCs/>
              </w:rPr>
              <w:t>int(11)</w:t>
            </w:r>
          </w:p>
        </w:tc>
        <w:tc>
          <w:tcPr>
            <w:tcW w:w="1451" w:type="dxa"/>
          </w:tcPr>
          <w:p w:rsidR="00857E53" w:rsidRPr="009E6B93" w:rsidRDefault="00857E53" w:rsidP="008E0042">
            <w:pPr>
              <w:pStyle w:val="BodyText"/>
              <w:spacing w:before="240"/>
              <w:rPr>
                <w:color w:val="000000"/>
                <w:sz w:val="26"/>
                <w:szCs w:val="26"/>
              </w:rPr>
            </w:pPr>
          </w:p>
        </w:tc>
        <w:tc>
          <w:tcPr>
            <w:tcW w:w="1124" w:type="dxa"/>
          </w:tcPr>
          <w:p w:rsidR="00857E53" w:rsidRPr="009E6B93" w:rsidRDefault="00857E53" w:rsidP="008E0042">
            <w:pPr>
              <w:pStyle w:val="BodyText"/>
              <w:spacing w:before="240"/>
              <w:rPr>
                <w:color w:val="000000"/>
                <w:sz w:val="26"/>
                <w:szCs w:val="26"/>
              </w:rPr>
            </w:pPr>
          </w:p>
        </w:tc>
        <w:tc>
          <w:tcPr>
            <w:tcW w:w="2232" w:type="dxa"/>
          </w:tcPr>
          <w:p w:rsidR="00857E53" w:rsidRPr="009E6B93" w:rsidRDefault="00857E53" w:rsidP="00857E53">
            <w:pPr>
              <w:pStyle w:val="BodyText"/>
              <w:keepNext/>
              <w:spacing w:before="240"/>
              <w:rPr>
                <w:color w:val="000000"/>
                <w:sz w:val="26"/>
                <w:szCs w:val="26"/>
              </w:rPr>
            </w:pPr>
            <w:r w:rsidRPr="009E6B93">
              <w:rPr>
                <w:color w:val="000000"/>
                <w:sz w:val="26"/>
                <w:szCs w:val="26"/>
              </w:rPr>
              <w:t>Kích hoạt</w:t>
            </w:r>
          </w:p>
        </w:tc>
      </w:tr>
    </w:tbl>
    <w:p w:rsidR="00857E53" w:rsidRDefault="00857E53" w:rsidP="00857E53">
      <w:pPr>
        <w:pStyle w:val="MclcphlcB"/>
      </w:pPr>
      <w:bookmarkStart w:id="794" w:name="_Toc381949108"/>
      <w:r>
        <w:t xml:space="preserve">Bảng B - </w:t>
      </w:r>
      <w:fldSimple w:instr=" SEQ Bảng_B_- \* ARABIC ">
        <w:r w:rsidR="00201D96">
          <w:rPr>
            <w:noProof/>
          </w:rPr>
          <w:t>1</w:t>
        </w:r>
      </w:fldSimple>
      <w:r>
        <w:t xml:space="preserve"> :</w:t>
      </w:r>
      <w:bookmarkStart w:id="795" w:name="_Toc349638578"/>
      <w:bookmarkStart w:id="796" w:name="_Toc350433789"/>
      <w:bookmarkStart w:id="797" w:name="_Toc350937972"/>
      <w:r w:rsidRPr="00857E53">
        <w:t xml:space="preserve"> </w:t>
      </w:r>
      <w:r>
        <w:t xml:space="preserve">Đặc tả lớp đối tượng </w:t>
      </w:r>
      <w:bookmarkEnd w:id="795"/>
      <w:bookmarkEnd w:id="796"/>
      <w:bookmarkEnd w:id="797"/>
      <w:r>
        <w:t>Công Văn</w:t>
      </w:r>
      <w:bookmarkEnd w:id="794"/>
    </w:p>
    <w:p w:rsidR="00857E53" w:rsidRDefault="00857E53" w:rsidP="00857E53">
      <w:pPr>
        <w:pStyle w:val="B1style"/>
      </w:pPr>
      <w:r>
        <w:lastRenderedPageBreak/>
        <w:t>Ý kiến phản hồi</w:t>
      </w:r>
    </w:p>
    <w:p w:rsidR="00857E53" w:rsidRDefault="00857E53" w:rsidP="00857E53">
      <w:pPr>
        <w:pStyle w:val="B1style"/>
        <w:numPr>
          <w:ilvl w:val="0"/>
          <w:numId w:val="0"/>
        </w:numPr>
        <w:ind w:left="-90"/>
      </w:pPr>
    </w:p>
    <w:p w:rsidR="00857E53" w:rsidRPr="006D5A0A" w:rsidRDefault="00857E53" w:rsidP="00857E53">
      <w:pPr>
        <w:pStyle w:val="B1style"/>
        <w:numPr>
          <w:ilvl w:val="0"/>
          <w:numId w:val="0"/>
        </w:numPr>
        <w:ind w:left="450" w:hanging="450"/>
        <w:rPr>
          <w:b w:val="0"/>
        </w:rPr>
      </w:pPr>
      <w:proofErr w:type="gramStart"/>
      <w:r>
        <w:rPr>
          <w:b w:val="0"/>
        </w:rPr>
        <w:t>Ykienphanhoi(</w:t>
      </w:r>
      <w:proofErr w:type="gramEnd"/>
      <w:r>
        <w:rPr>
          <w:b w:val="0"/>
        </w:rPr>
        <w:t>M</w:t>
      </w:r>
      <w:r w:rsidRPr="006D5A0A">
        <w:rPr>
          <w:b w:val="0"/>
        </w:rPr>
        <w:t>aPH</w:t>
      </w:r>
      <w:r>
        <w:rPr>
          <w:b w:val="0"/>
        </w:rPr>
        <w:t>,</w:t>
      </w:r>
      <w:r w:rsidRPr="006D5A0A">
        <w:rPr>
          <w:b w:val="0"/>
        </w:rPr>
        <w:t xml:space="preserve"> MaDK</w:t>
      </w:r>
      <w:r>
        <w:rPr>
          <w:b w:val="0"/>
        </w:rPr>
        <w:t>,</w:t>
      </w:r>
      <w:r w:rsidRPr="006D5A0A">
        <w:rPr>
          <w:b w:val="0"/>
        </w:rPr>
        <w:t xml:space="preserve"> NoiDung</w:t>
      </w:r>
      <w:r>
        <w:rPr>
          <w:b w:val="0"/>
        </w:rPr>
        <w:t>)</w:t>
      </w:r>
    </w:p>
    <w:p w:rsidR="00857E53" w:rsidRPr="006D5A0A" w:rsidRDefault="00857E53" w:rsidP="00857E53">
      <w:pPr>
        <w:pStyle w:val="B1style"/>
        <w:numPr>
          <w:ilvl w:val="0"/>
          <w:numId w:val="0"/>
        </w:numPr>
        <w:ind w:left="-90"/>
        <w:rPr>
          <w:b w:val="0"/>
        </w:rPr>
      </w:pPr>
      <w:r w:rsidRPr="00E365FD">
        <w:rPr>
          <w:b w:val="0"/>
        </w:rPr>
        <w:t xml:space="preserve"> </w:t>
      </w:r>
    </w:p>
    <w:tbl>
      <w:tblPr>
        <w:tblStyle w:val="TableGrid"/>
        <w:tblW w:w="9450" w:type="dxa"/>
        <w:tblInd w:w="108" w:type="dxa"/>
        <w:tblLook w:val="04A0" w:firstRow="1" w:lastRow="0" w:firstColumn="1" w:lastColumn="0" w:noHBand="0" w:noVBand="1"/>
      </w:tblPr>
      <w:tblGrid>
        <w:gridCol w:w="720"/>
        <w:gridCol w:w="1980"/>
        <w:gridCol w:w="1980"/>
        <w:gridCol w:w="1530"/>
        <w:gridCol w:w="1080"/>
        <w:gridCol w:w="216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198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98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53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08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tcPr>
          <w:p w:rsidR="00857E53" w:rsidRPr="009E6B93" w:rsidRDefault="00857E53" w:rsidP="008E0042">
            <w:pPr>
              <w:pStyle w:val="BodyText2"/>
              <w:tabs>
                <w:tab w:val="left" w:pos="1440"/>
              </w:tabs>
              <w:spacing w:before="240" w:after="0" w:line="360" w:lineRule="auto"/>
              <w:ind w:right="-108"/>
              <w:jc w:val="center"/>
            </w:pPr>
            <w:r w:rsidRPr="009E6B93">
              <w:t>1</w:t>
            </w:r>
          </w:p>
        </w:tc>
        <w:tc>
          <w:tcPr>
            <w:tcW w:w="1980" w:type="dxa"/>
          </w:tcPr>
          <w:p w:rsidR="00857E53" w:rsidRPr="009E6B93" w:rsidRDefault="00857E53" w:rsidP="008E0042">
            <w:pPr>
              <w:spacing w:before="240"/>
              <w:rPr>
                <w:bCs/>
                <w:color w:val="000000"/>
                <w:u w:val="single"/>
              </w:rPr>
            </w:pPr>
            <w:r w:rsidRPr="009E6B93">
              <w:rPr>
                <w:bCs/>
                <w:color w:val="000000"/>
                <w:u w:val="single"/>
              </w:rPr>
              <w:t>MaPH</w:t>
            </w:r>
          </w:p>
        </w:tc>
        <w:tc>
          <w:tcPr>
            <w:tcW w:w="1980" w:type="dxa"/>
          </w:tcPr>
          <w:p w:rsidR="00857E53" w:rsidRPr="009E6B93" w:rsidRDefault="00857E53" w:rsidP="008E0042">
            <w:pPr>
              <w:spacing w:before="240"/>
              <w:rPr>
                <w:color w:val="000000"/>
              </w:rPr>
            </w:pPr>
            <w:r w:rsidRPr="009E6B93">
              <w:rPr>
                <w:color w:val="000000"/>
              </w:rPr>
              <w:t>int(11)</w:t>
            </w:r>
          </w:p>
        </w:tc>
        <w:tc>
          <w:tcPr>
            <w:tcW w:w="1530" w:type="dxa"/>
          </w:tcPr>
          <w:p w:rsidR="00857E53" w:rsidRPr="009E6B93" w:rsidRDefault="00857E53" w:rsidP="008E0042">
            <w:pPr>
              <w:pStyle w:val="BodyText2"/>
              <w:tabs>
                <w:tab w:val="left" w:pos="1440"/>
              </w:tabs>
              <w:spacing w:before="240" w:after="0" w:line="360" w:lineRule="auto"/>
            </w:pPr>
            <w:r w:rsidRPr="009E6B93">
              <w:t>Khác null</w:t>
            </w:r>
          </w:p>
        </w:tc>
        <w:tc>
          <w:tcPr>
            <w:tcW w:w="1080" w:type="dxa"/>
          </w:tcPr>
          <w:p w:rsidR="00857E53" w:rsidRPr="009E6B93" w:rsidRDefault="00857E53" w:rsidP="008E0042">
            <w:pPr>
              <w:pStyle w:val="BodyText2"/>
              <w:tabs>
                <w:tab w:val="left" w:pos="1440"/>
              </w:tabs>
              <w:spacing w:before="240" w:after="0" w:line="360" w:lineRule="auto"/>
            </w:pPr>
          </w:p>
        </w:tc>
        <w:tc>
          <w:tcPr>
            <w:tcW w:w="2160" w:type="dxa"/>
          </w:tcPr>
          <w:p w:rsidR="00857E53" w:rsidRPr="009E6B93" w:rsidRDefault="00857E53" w:rsidP="008E0042">
            <w:pPr>
              <w:pStyle w:val="BodyText2"/>
              <w:tabs>
                <w:tab w:val="left" w:pos="1440"/>
              </w:tabs>
              <w:spacing w:before="240" w:after="0" w:line="360" w:lineRule="auto"/>
            </w:pPr>
            <w:r w:rsidRPr="009E6B93">
              <w:t>Mã phản hồi</w:t>
            </w:r>
          </w:p>
        </w:tc>
      </w:tr>
      <w:tr w:rsidR="00857E53" w:rsidRPr="009E6B93" w:rsidTr="008E0042">
        <w:tc>
          <w:tcPr>
            <w:tcW w:w="720" w:type="dxa"/>
          </w:tcPr>
          <w:p w:rsidR="00857E53" w:rsidRPr="009E6B93" w:rsidRDefault="00857E53" w:rsidP="008E0042">
            <w:pPr>
              <w:pStyle w:val="BodyText2"/>
              <w:tabs>
                <w:tab w:val="left" w:pos="1440"/>
              </w:tabs>
              <w:spacing w:before="240" w:after="0" w:line="360" w:lineRule="auto"/>
              <w:jc w:val="center"/>
            </w:pPr>
            <w:r w:rsidRPr="009E6B93">
              <w:t>2</w:t>
            </w:r>
          </w:p>
        </w:tc>
        <w:tc>
          <w:tcPr>
            <w:tcW w:w="1980" w:type="dxa"/>
          </w:tcPr>
          <w:p w:rsidR="00857E53" w:rsidRPr="009E6B93" w:rsidRDefault="00857E53" w:rsidP="008E0042">
            <w:pPr>
              <w:spacing w:before="240"/>
              <w:rPr>
                <w:bCs/>
                <w:color w:val="000000"/>
                <w:u w:val="single"/>
              </w:rPr>
            </w:pPr>
            <w:r w:rsidRPr="009E6B93">
              <w:rPr>
                <w:bCs/>
                <w:color w:val="000000"/>
                <w:u w:val="single"/>
              </w:rPr>
              <w:t xml:space="preserve">MaDK </w:t>
            </w:r>
          </w:p>
        </w:tc>
        <w:tc>
          <w:tcPr>
            <w:tcW w:w="1980" w:type="dxa"/>
          </w:tcPr>
          <w:p w:rsidR="00857E53" w:rsidRPr="009E6B93" w:rsidRDefault="00857E53" w:rsidP="008E0042">
            <w:pPr>
              <w:spacing w:before="240"/>
              <w:ind w:right="24"/>
              <w:rPr>
                <w:color w:val="000000"/>
              </w:rPr>
            </w:pPr>
            <w:r w:rsidRPr="009E6B93">
              <w:rPr>
                <w:color w:val="000000"/>
              </w:rPr>
              <w:t>int(11)</w:t>
            </w:r>
          </w:p>
        </w:tc>
        <w:tc>
          <w:tcPr>
            <w:tcW w:w="1530" w:type="dxa"/>
          </w:tcPr>
          <w:p w:rsidR="00857E53" w:rsidRPr="009E6B93" w:rsidRDefault="00857E53" w:rsidP="008E0042">
            <w:pPr>
              <w:pStyle w:val="BodyText2"/>
              <w:tabs>
                <w:tab w:val="left" w:pos="1440"/>
              </w:tabs>
              <w:spacing w:before="240" w:after="0" w:line="360" w:lineRule="auto"/>
            </w:pPr>
            <w:r w:rsidRPr="009E6B93">
              <w:t>Khóa ngoại</w:t>
            </w:r>
          </w:p>
        </w:tc>
        <w:tc>
          <w:tcPr>
            <w:tcW w:w="1080" w:type="dxa"/>
          </w:tcPr>
          <w:p w:rsidR="00857E53" w:rsidRPr="009E6B93" w:rsidRDefault="00857E53" w:rsidP="008E0042">
            <w:pPr>
              <w:pStyle w:val="BodyText2"/>
              <w:tabs>
                <w:tab w:val="left" w:pos="1440"/>
              </w:tabs>
              <w:spacing w:before="240" w:after="0" w:line="360" w:lineRule="auto"/>
            </w:pPr>
          </w:p>
        </w:tc>
        <w:tc>
          <w:tcPr>
            <w:tcW w:w="2160" w:type="dxa"/>
          </w:tcPr>
          <w:p w:rsidR="00857E53" w:rsidRPr="009E6B93" w:rsidRDefault="00857E53" w:rsidP="008E0042">
            <w:pPr>
              <w:pStyle w:val="BodyText2"/>
              <w:tabs>
                <w:tab w:val="left" w:pos="1440"/>
              </w:tabs>
              <w:spacing w:before="240" w:after="0" w:line="360" w:lineRule="auto"/>
            </w:pPr>
            <w:r w:rsidRPr="009E6B93">
              <w:t>Mã công văn</w:t>
            </w:r>
          </w:p>
        </w:tc>
      </w:tr>
      <w:tr w:rsidR="00857E53" w:rsidRPr="009E6B93" w:rsidTr="008E0042">
        <w:tc>
          <w:tcPr>
            <w:tcW w:w="720" w:type="dxa"/>
          </w:tcPr>
          <w:p w:rsidR="00857E53" w:rsidRPr="009E6B93" w:rsidRDefault="00857E53" w:rsidP="008E0042">
            <w:pPr>
              <w:pStyle w:val="BodyText2"/>
              <w:tabs>
                <w:tab w:val="left" w:pos="1440"/>
              </w:tabs>
              <w:spacing w:before="240" w:after="0" w:line="360" w:lineRule="auto"/>
              <w:jc w:val="center"/>
            </w:pPr>
            <w:r w:rsidRPr="009E6B93">
              <w:t>3</w:t>
            </w:r>
          </w:p>
        </w:tc>
        <w:tc>
          <w:tcPr>
            <w:tcW w:w="1980" w:type="dxa"/>
          </w:tcPr>
          <w:p w:rsidR="00857E53" w:rsidRPr="009E6B93" w:rsidRDefault="00857E53" w:rsidP="008E0042">
            <w:pPr>
              <w:spacing w:before="240"/>
              <w:rPr>
                <w:bCs/>
                <w:color w:val="000000"/>
              </w:rPr>
            </w:pPr>
            <w:r w:rsidRPr="009E6B93">
              <w:rPr>
                <w:bCs/>
                <w:color w:val="000000"/>
              </w:rPr>
              <w:t>NoiDung</w:t>
            </w:r>
          </w:p>
        </w:tc>
        <w:tc>
          <w:tcPr>
            <w:tcW w:w="1980" w:type="dxa"/>
          </w:tcPr>
          <w:p w:rsidR="00857E53" w:rsidRPr="009E6B93" w:rsidRDefault="00857E53" w:rsidP="008E0042">
            <w:pPr>
              <w:spacing w:before="240"/>
              <w:ind w:right="24"/>
              <w:rPr>
                <w:color w:val="000000"/>
              </w:rPr>
            </w:pPr>
            <w:r w:rsidRPr="009E6B93">
              <w:rPr>
                <w:color w:val="000000"/>
              </w:rPr>
              <w:t>Varchar(250)</w:t>
            </w:r>
          </w:p>
        </w:tc>
        <w:tc>
          <w:tcPr>
            <w:tcW w:w="1530" w:type="dxa"/>
          </w:tcPr>
          <w:p w:rsidR="00857E53" w:rsidRPr="009E6B93" w:rsidRDefault="00857E53" w:rsidP="008E0042">
            <w:pPr>
              <w:pStyle w:val="BodyText2"/>
              <w:tabs>
                <w:tab w:val="left" w:pos="1440"/>
              </w:tabs>
              <w:spacing w:before="240" w:after="0" w:line="360" w:lineRule="auto"/>
            </w:pPr>
          </w:p>
        </w:tc>
        <w:tc>
          <w:tcPr>
            <w:tcW w:w="1080" w:type="dxa"/>
          </w:tcPr>
          <w:p w:rsidR="00857E53" w:rsidRPr="009E6B93" w:rsidRDefault="00857E53" w:rsidP="008E0042">
            <w:pPr>
              <w:pStyle w:val="BodyText2"/>
              <w:tabs>
                <w:tab w:val="left" w:pos="1440"/>
              </w:tabs>
              <w:spacing w:before="240" w:after="0" w:line="360" w:lineRule="auto"/>
            </w:pPr>
          </w:p>
        </w:tc>
        <w:tc>
          <w:tcPr>
            <w:tcW w:w="2160" w:type="dxa"/>
          </w:tcPr>
          <w:p w:rsidR="00857E53" w:rsidRPr="009E6B93" w:rsidRDefault="00857E53" w:rsidP="00857E53">
            <w:pPr>
              <w:pStyle w:val="BodyText2"/>
              <w:keepNext/>
              <w:tabs>
                <w:tab w:val="left" w:pos="1440"/>
              </w:tabs>
              <w:spacing w:before="240" w:after="0" w:line="360" w:lineRule="auto"/>
            </w:pPr>
            <w:r w:rsidRPr="009E6B93">
              <w:t>Nội dung</w:t>
            </w:r>
          </w:p>
        </w:tc>
      </w:tr>
    </w:tbl>
    <w:p w:rsidR="00857E53" w:rsidRDefault="00857E53" w:rsidP="00857E53">
      <w:pPr>
        <w:pStyle w:val="MclcphlcB"/>
      </w:pPr>
      <w:bookmarkStart w:id="798" w:name="_Toc381949109"/>
      <w:r>
        <w:t xml:space="preserve">Bảng B - </w:t>
      </w:r>
      <w:fldSimple w:instr=" SEQ Bảng_B_- \* ARABIC ">
        <w:r w:rsidR="00201D96">
          <w:rPr>
            <w:noProof/>
          </w:rPr>
          <w:t>2</w:t>
        </w:r>
      </w:fldSimple>
      <w:r>
        <w:t xml:space="preserve"> :</w:t>
      </w:r>
      <w:r w:rsidRPr="00857E53">
        <w:t xml:space="preserve"> </w:t>
      </w:r>
      <w:r>
        <w:t>Đặc tả lớp đối tượng ý kiến phản hồi</w:t>
      </w:r>
      <w:bookmarkEnd w:id="798"/>
    </w:p>
    <w:p w:rsidR="00857E53" w:rsidRPr="00857E53" w:rsidRDefault="00857E53" w:rsidP="00857E53">
      <w:pPr>
        <w:pStyle w:val="MclcphlcB"/>
      </w:pPr>
    </w:p>
    <w:p w:rsidR="00857E53" w:rsidRDefault="00857E53" w:rsidP="00857E53">
      <w:pPr>
        <w:pStyle w:val="B1style"/>
      </w:pPr>
      <w:r>
        <w:t>Ý</w:t>
      </w:r>
      <w:r w:rsidRPr="006D5A0A">
        <w:t xml:space="preserve"> kiến giải quyết</w:t>
      </w:r>
    </w:p>
    <w:p w:rsidR="00857E53" w:rsidRPr="006D5A0A" w:rsidRDefault="00857E53" w:rsidP="00857E53">
      <w:pPr>
        <w:pStyle w:val="B1style"/>
        <w:numPr>
          <w:ilvl w:val="0"/>
          <w:numId w:val="0"/>
        </w:numPr>
        <w:ind w:left="-90"/>
        <w:rPr>
          <w:b w:val="0"/>
        </w:rPr>
      </w:pPr>
      <w:proofErr w:type="gramStart"/>
      <w:r>
        <w:rPr>
          <w:b w:val="0"/>
        </w:rPr>
        <w:t>ykiengiaiquyet</w:t>
      </w:r>
      <w:r w:rsidRPr="006D5A0A">
        <w:rPr>
          <w:b w:val="0"/>
        </w:rPr>
        <w:t>(</w:t>
      </w:r>
      <w:proofErr w:type="gramEnd"/>
      <w:r w:rsidRPr="006D5A0A">
        <w:rPr>
          <w:b w:val="0"/>
        </w:rPr>
        <w:t>Ma</w:t>
      </w:r>
      <w:r>
        <w:rPr>
          <w:b w:val="0"/>
        </w:rPr>
        <w:t>yk</w:t>
      </w:r>
      <w:r w:rsidRPr="006D5A0A">
        <w:rPr>
          <w:b w:val="0"/>
        </w:rPr>
        <w:t>, MaDK, NoiDung)</w:t>
      </w:r>
    </w:p>
    <w:p w:rsidR="00857E53" w:rsidRDefault="00857E53" w:rsidP="00857E53">
      <w:pPr>
        <w:pStyle w:val="BodyText2"/>
        <w:tabs>
          <w:tab w:val="left" w:pos="1440"/>
        </w:tabs>
        <w:spacing w:after="0" w:line="276" w:lineRule="auto"/>
        <w:ind w:left="1440"/>
        <w:rPr>
          <w:i/>
        </w:rPr>
      </w:pPr>
    </w:p>
    <w:tbl>
      <w:tblPr>
        <w:tblStyle w:val="TableGrid"/>
        <w:tblW w:w="9450" w:type="dxa"/>
        <w:tblInd w:w="108" w:type="dxa"/>
        <w:tblLook w:val="04A0" w:firstRow="1" w:lastRow="0" w:firstColumn="1" w:lastColumn="0" w:noHBand="0" w:noVBand="1"/>
      </w:tblPr>
      <w:tblGrid>
        <w:gridCol w:w="720"/>
        <w:gridCol w:w="2160"/>
        <w:gridCol w:w="1800"/>
        <w:gridCol w:w="1620"/>
        <w:gridCol w:w="1170"/>
        <w:gridCol w:w="198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62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170" w:type="dxa"/>
            <w:shd w:val="clear" w:color="auto" w:fill="EEECE1" w:themeFill="background2"/>
            <w:vAlign w:val="center"/>
          </w:tcPr>
          <w:p w:rsidR="00857E53" w:rsidRPr="009E6B93" w:rsidRDefault="00857E53" w:rsidP="008E0042">
            <w:pPr>
              <w:spacing w:before="240"/>
              <w:rPr>
                <w:b/>
              </w:rPr>
            </w:pPr>
            <w:r w:rsidRPr="009E6B93">
              <w:rPr>
                <w:b/>
              </w:rPr>
              <w:t>Value</w:t>
            </w:r>
          </w:p>
        </w:tc>
        <w:tc>
          <w:tcPr>
            <w:tcW w:w="198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vAlign w:val="bottom"/>
          </w:tcPr>
          <w:p w:rsidR="00857E53" w:rsidRPr="009E6B93" w:rsidRDefault="00857E53" w:rsidP="008E0042">
            <w:pPr>
              <w:spacing w:before="240"/>
              <w:jc w:val="center"/>
              <w:rPr>
                <w:color w:val="000000"/>
              </w:rPr>
            </w:pPr>
            <w:r w:rsidRPr="009E6B93">
              <w:rPr>
                <w:color w:val="000000"/>
              </w:rPr>
              <w:t>1</w:t>
            </w:r>
          </w:p>
        </w:tc>
        <w:tc>
          <w:tcPr>
            <w:tcW w:w="2160" w:type="dxa"/>
          </w:tcPr>
          <w:p w:rsidR="00857E53" w:rsidRPr="009E6B93" w:rsidRDefault="00857E53" w:rsidP="008E0042">
            <w:pPr>
              <w:spacing w:before="240"/>
              <w:rPr>
                <w:bCs/>
                <w:color w:val="000000"/>
                <w:u w:val="single"/>
              </w:rPr>
            </w:pPr>
            <w:r w:rsidRPr="009E6B93">
              <w:rPr>
                <w:bCs/>
                <w:color w:val="000000"/>
                <w:u w:val="single"/>
              </w:rPr>
              <w:t>mayk</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ác null</w:t>
            </w: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Mã ý kiến</w:t>
            </w:r>
          </w:p>
        </w:tc>
      </w:tr>
      <w:tr w:rsidR="00857E53" w:rsidRPr="009E6B93" w:rsidTr="008E0042">
        <w:tc>
          <w:tcPr>
            <w:tcW w:w="720" w:type="dxa"/>
          </w:tcPr>
          <w:p w:rsidR="00857E53" w:rsidRPr="009E6B93" w:rsidRDefault="00857E53" w:rsidP="008E0042">
            <w:pPr>
              <w:spacing w:before="240"/>
              <w:ind w:right="24"/>
              <w:jc w:val="center"/>
              <w:rPr>
                <w:color w:val="444444"/>
              </w:rPr>
            </w:pPr>
            <w:r w:rsidRPr="009E6B93">
              <w:rPr>
                <w:color w:val="444444"/>
              </w:rPr>
              <w:t>2</w:t>
            </w:r>
          </w:p>
        </w:tc>
        <w:tc>
          <w:tcPr>
            <w:tcW w:w="2160" w:type="dxa"/>
          </w:tcPr>
          <w:p w:rsidR="00857E53" w:rsidRPr="009E6B93" w:rsidRDefault="00857E53" w:rsidP="008E0042">
            <w:pPr>
              <w:spacing w:before="240"/>
              <w:rPr>
                <w:bCs/>
                <w:color w:val="000000"/>
                <w:u w:val="single"/>
              </w:rPr>
            </w:pPr>
            <w:r w:rsidRPr="009E6B93">
              <w:rPr>
                <w:bCs/>
                <w:color w:val="000000"/>
                <w:u w:val="single"/>
              </w:rPr>
              <w:t>MaDK</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óa ngoại</w:t>
            </w: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Mã công văn</w:t>
            </w:r>
          </w:p>
        </w:tc>
      </w:tr>
      <w:tr w:rsidR="00857E53" w:rsidRPr="009E6B93" w:rsidTr="008E0042">
        <w:tc>
          <w:tcPr>
            <w:tcW w:w="720" w:type="dxa"/>
          </w:tcPr>
          <w:p w:rsidR="00857E53" w:rsidRPr="009E6B93" w:rsidRDefault="00857E53" w:rsidP="008E0042">
            <w:pPr>
              <w:spacing w:before="240"/>
              <w:ind w:right="24"/>
              <w:jc w:val="center"/>
              <w:rPr>
                <w:color w:val="000000"/>
              </w:rPr>
            </w:pPr>
            <w:r w:rsidRPr="009E6B93">
              <w:rPr>
                <w:color w:val="000000"/>
              </w:rPr>
              <w:t>3</w:t>
            </w:r>
          </w:p>
        </w:tc>
        <w:tc>
          <w:tcPr>
            <w:tcW w:w="2160" w:type="dxa"/>
          </w:tcPr>
          <w:p w:rsidR="00857E53" w:rsidRPr="009E6B93" w:rsidRDefault="00857E53" w:rsidP="008E0042">
            <w:pPr>
              <w:spacing w:before="240"/>
              <w:rPr>
                <w:bCs/>
                <w:color w:val="000000"/>
              </w:rPr>
            </w:pPr>
            <w:r w:rsidRPr="009E6B93">
              <w:rPr>
                <w:bCs/>
                <w:color w:val="000000"/>
              </w:rPr>
              <w:t xml:space="preserve">NoiDung </w:t>
            </w:r>
          </w:p>
        </w:tc>
        <w:tc>
          <w:tcPr>
            <w:tcW w:w="1800" w:type="dxa"/>
          </w:tcPr>
          <w:p w:rsidR="00857E53" w:rsidRPr="009E6B93" w:rsidRDefault="00857E53" w:rsidP="008E0042">
            <w:pPr>
              <w:spacing w:before="240"/>
              <w:ind w:right="24"/>
            </w:pPr>
            <w:r w:rsidRPr="009E6B93">
              <w:t>varchar(250)</w:t>
            </w:r>
          </w:p>
        </w:tc>
        <w:tc>
          <w:tcPr>
            <w:tcW w:w="1620" w:type="dxa"/>
          </w:tcPr>
          <w:p w:rsidR="00857E53" w:rsidRPr="009E6B93" w:rsidRDefault="00857E53" w:rsidP="008E0042">
            <w:pPr>
              <w:pStyle w:val="BodyText2"/>
              <w:tabs>
                <w:tab w:val="left" w:pos="1440"/>
              </w:tabs>
              <w:spacing w:before="240" w:after="0" w:line="360" w:lineRule="auto"/>
            </w:pP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57E53">
            <w:pPr>
              <w:pStyle w:val="BodyText2"/>
              <w:keepNext/>
              <w:tabs>
                <w:tab w:val="left" w:pos="1440"/>
              </w:tabs>
              <w:spacing w:before="240" w:after="0" w:line="360" w:lineRule="auto"/>
            </w:pPr>
            <w:r w:rsidRPr="009E6B93">
              <w:t>Nội dung</w:t>
            </w:r>
          </w:p>
        </w:tc>
      </w:tr>
    </w:tbl>
    <w:p w:rsidR="00857E53" w:rsidRDefault="00857E53" w:rsidP="00857E53">
      <w:pPr>
        <w:pStyle w:val="MclcphlcB"/>
      </w:pPr>
      <w:bookmarkStart w:id="799" w:name="_Toc381949110"/>
      <w:r>
        <w:t xml:space="preserve">Bảng B - </w:t>
      </w:r>
      <w:fldSimple w:instr=" SEQ Bảng_B_- \* ARABIC ">
        <w:r w:rsidR="00201D96">
          <w:rPr>
            <w:noProof/>
          </w:rPr>
          <w:t>3</w:t>
        </w:r>
      </w:fldSimple>
      <w:r>
        <w:t xml:space="preserve"> :</w:t>
      </w:r>
      <w:r w:rsidRPr="00857E53">
        <w:t xml:space="preserve"> </w:t>
      </w:r>
      <w:r>
        <w:t>Đặc tả lớp đối tượng ý kiến giải quyết</w:t>
      </w:r>
      <w:bookmarkEnd w:id="799"/>
    </w:p>
    <w:p w:rsidR="00857E53" w:rsidRDefault="00857E53" w:rsidP="00857E53">
      <w:pPr>
        <w:pStyle w:val="MclcphlcB"/>
      </w:pPr>
    </w:p>
    <w:p w:rsidR="00857E53" w:rsidRDefault="00857E53" w:rsidP="00857E53">
      <w:pPr>
        <w:pStyle w:val="MclcphlcB"/>
      </w:pPr>
    </w:p>
    <w:p w:rsidR="00857E53" w:rsidRDefault="00857E53" w:rsidP="00857E53">
      <w:pPr>
        <w:pStyle w:val="MclcphlcB"/>
      </w:pPr>
    </w:p>
    <w:p w:rsidR="00857E53" w:rsidRPr="00857E53" w:rsidRDefault="00857E53" w:rsidP="00857E53">
      <w:pPr>
        <w:pStyle w:val="MclcphlcB"/>
        <w:jc w:val="both"/>
      </w:pPr>
    </w:p>
    <w:p w:rsidR="00857E53" w:rsidRDefault="00857E53" w:rsidP="00857E53">
      <w:pPr>
        <w:pStyle w:val="B1style"/>
      </w:pPr>
      <w:r w:rsidRPr="00945BA7">
        <w:lastRenderedPageBreak/>
        <w:t>Trạng thái xử lý</w:t>
      </w:r>
    </w:p>
    <w:p w:rsidR="00857E53" w:rsidRPr="00945BA7" w:rsidRDefault="00857E53" w:rsidP="00857E53">
      <w:pPr>
        <w:pStyle w:val="B1style"/>
        <w:numPr>
          <w:ilvl w:val="0"/>
          <w:numId w:val="0"/>
        </w:numPr>
        <w:ind w:left="-90"/>
        <w:rPr>
          <w:b w:val="0"/>
        </w:rPr>
      </w:pPr>
      <w:proofErr w:type="gramStart"/>
      <w:r>
        <w:rPr>
          <w:b w:val="0"/>
        </w:rPr>
        <w:t>trangthaixuly(</w:t>
      </w:r>
      <w:proofErr w:type="gramEnd"/>
      <w:r w:rsidRPr="00945BA7">
        <w:rPr>
          <w:b w:val="0"/>
        </w:rPr>
        <w:t xml:space="preserve"> MaDK, </w:t>
      </w:r>
      <w:r>
        <w:rPr>
          <w:b w:val="0"/>
        </w:rPr>
        <w:t>TrangThai,Ngay</w:t>
      </w:r>
      <w:r w:rsidRPr="00945BA7">
        <w:rPr>
          <w:b w:val="0"/>
        </w:rPr>
        <w:t>)</w:t>
      </w:r>
    </w:p>
    <w:tbl>
      <w:tblPr>
        <w:tblStyle w:val="TableGrid"/>
        <w:tblW w:w="9450" w:type="dxa"/>
        <w:tblInd w:w="108" w:type="dxa"/>
        <w:tblLook w:val="04A0" w:firstRow="1" w:lastRow="0" w:firstColumn="1" w:lastColumn="0" w:noHBand="0" w:noVBand="1"/>
      </w:tblPr>
      <w:tblGrid>
        <w:gridCol w:w="720"/>
        <w:gridCol w:w="2160"/>
        <w:gridCol w:w="1800"/>
        <w:gridCol w:w="1620"/>
        <w:gridCol w:w="990"/>
        <w:gridCol w:w="216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62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99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vAlign w:val="bottom"/>
          </w:tcPr>
          <w:p w:rsidR="00857E53" w:rsidRPr="009E6B93" w:rsidRDefault="00857E53" w:rsidP="008E0042">
            <w:pPr>
              <w:spacing w:before="240"/>
              <w:jc w:val="center"/>
              <w:rPr>
                <w:color w:val="000000"/>
              </w:rPr>
            </w:pPr>
            <w:r w:rsidRPr="009E6B93">
              <w:rPr>
                <w:color w:val="000000"/>
              </w:rPr>
              <w:t>1</w:t>
            </w:r>
          </w:p>
        </w:tc>
        <w:tc>
          <w:tcPr>
            <w:tcW w:w="2160" w:type="dxa"/>
          </w:tcPr>
          <w:p w:rsidR="00857E53" w:rsidRPr="009E6B93" w:rsidRDefault="00857E53" w:rsidP="008E0042">
            <w:pPr>
              <w:spacing w:before="240"/>
              <w:rPr>
                <w:bCs/>
                <w:color w:val="000000"/>
                <w:u w:val="single"/>
              </w:rPr>
            </w:pPr>
            <w:r w:rsidRPr="009E6B93">
              <w:rPr>
                <w:bCs/>
                <w:color w:val="000000"/>
                <w:u w:val="single"/>
              </w:rPr>
              <w:t>MaDK</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óa ngoại</w:t>
            </w:r>
          </w:p>
        </w:tc>
        <w:tc>
          <w:tcPr>
            <w:tcW w:w="990" w:type="dxa"/>
          </w:tcPr>
          <w:p w:rsidR="00857E53" w:rsidRPr="009E6B93" w:rsidRDefault="00857E53" w:rsidP="008E0042">
            <w:pPr>
              <w:pStyle w:val="BodyText2"/>
              <w:tabs>
                <w:tab w:val="left" w:pos="1440"/>
              </w:tabs>
              <w:spacing w:before="240" w:after="0" w:line="360" w:lineRule="auto"/>
            </w:pPr>
          </w:p>
        </w:tc>
        <w:tc>
          <w:tcPr>
            <w:tcW w:w="2160" w:type="dxa"/>
          </w:tcPr>
          <w:p w:rsidR="00857E53" w:rsidRPr="009E6B93" w:rsidRDefault="00857E53" w:rsidP="008E0042">
            <w:pPr>
              <w:pStyle w:val="BodyText2"/>
              <w:tabs>
                <w:tab w:val="left" w:pos="1440"/>
              </w:tabs>
              <w:spacing w:before="240" w:after="0" w:line="360" w:lineRule="auto"/>
            </w:pPr>
            <w:r w:rsidRPr="009E6B93">
              <w:t>Mã công văn</w:t>
            </w:r>
          </w:p>
        </w:tc>
      </w:tr>
      <w:tr w:rsidR="00857E53" w:rsidRPr="009E6B93" w:rsidTr="008E0042">
        <w:tc>
          <w:tcPr>
            <w:tcW w:w="720" w:type="dxa"/>
          </w:tcPr>
          <w:p w:rsidR="00857E53" w:rsidRPr="009E6B93" w:rsidRDefault="00857E53" w:rsidP="008E0042">
            <w:pPr>
              <w:spacing w:before="240"/>
              <w:ind w:right="24"/>
              <w:jc w:val="center"/>
              <w:rPr>
                <w:color w:val="444444"/>
              </w:rPr>
            </w:pPr>
            <w:r w:rsidRPr="009E6B93">
              <w:rPr>
                <w:color w:val="444444"/>
              </w:rPr>
              <w:t>2</w:t>
            </w:r>
          </w:p>
        </w:tc>
        <w:tc>
          <w:tcPr>
            <w:tcW w:w="2160" w:type="dxa"/>
          </w:tcPr>
          <w:p w:rsidR="00857E53" w:rsidRPr="009E6B93" w:rsidRDefault="00857E53" w:rsidP="008E0042">
            <w:pPr>
              <w:spacing w:before="240"/>
              <w:rPr>
                <w:bCs/>
                <w:color w:val="000000"/>
              </w:rPr>
            </w:pPr>
            <w:r w:rsidRPr="009E6B93">
              <w:rPr>
                <w:bCs/>
                <w:color w:val="000000"/>
              </w:rPr>
              <w:t>Trangthai</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p>
        </w:tc>
        <w:tc>
          <w:tcPr>
            <w:tcW w:w="990" w:type="dxa"/>
          </w:tcPr>
          <w:p w:rsidR="00857E53" w:rsidRPr="009E6B93" w:rsidRDefault="00857E53" w:rsidP="008E0042">
            <w:pPr>
              <w:pStyle w:val="BodyText2"/>
              <w:tabs>
                <w:tab w:val="left" w:pos="1440"/>
              </w:tabs>
              <w:spacing w:before="240" w:after="0" w:line="360" w:lineRule="auto"/>
            </w:pPr>
          </w:p>
        </w:tc>
        <w:tc>
          <w:tcPr>
            <w:tcW w:w="2160" w:type="dxa"/>
          </w:tcPr>
          <w:p w:rsidR="00857E53" w:rsidRPr="009E6B93" w:rsidRDefault="00857E53" w:rsidP="008E0042">
            <w:pPr>
              <w:pStyle w:val="BodyText2"/>
              <w:tabs>
                <w:tab w:val="left" w:pos="1440"/>
              </w:tabs>
              <w:spacing w:before="240" w:after="0" w:line="360" w:lineRule="auto"/>
            </w:pPr>
            <w:r w:rsidRPr="009E6B93">
              <w:t>Trạng thái xử lý</w:t>
            </w:r>
          </w:p>
        </w:tc>
      </w:tr>
      <w:tr w:rsidR="00857E53" w:rsidRPr="009E6B93" w:rsidTr="008E0042">
        <w:tc>
          <w:tcPr>
            <w:tcW w:w="720" w:type="dxa"/>
          </w:tcPr>
          <w:p w:rsidR="00857E53" w:rsidRPr="009E6B93" w:rsidRDefault="00857E53" w:rsidP="008E0042">
            <w:pPr>
              <w:spacing w:before="240"/>
              <w:ind w:right="24"/>
              <w:jc w:val="center"/>
              <w:rPr>
                <w:color w:val="444444"/>
              </w:rPr>
            </w:pPr>
            <w:r w:rsidRPr="009E6B93">
              <w:rPr>
                <w:color w:val="444444"/>
              </w:rPr>
              <w:t>3</w:t>
            </w:r>
          </w:p>
        </w:tc>
        <w:tc>
          <w:tcPr>
            <w:tcW w:w="2160" w:type="dxa"/>
          </w:tcPr>
          <w:p w:rsidR="00857E53" w:rsidRPr="009E6B93" w:rsidRDefault="00857E53" w:rsidP="008E0042">
            <w:pPr>
              <w:spacing w:before="240"/>
              <w:rPr>
                <w:bCs/>
                <w:color w:val="000000"/>
              </w:rPr>
            </w:pPr>
            <w:r w:rsidRPr="009E6B93">
              <w:rPr>
                <w:bCs/>
                <w:color w:val="000000"/>
              </w:rPr>
              <w:t>Ngay</w:t>
            </w:r>
          </w:p>
        </w:tc>
        <w:tc>
          <w:tcPr>
            <w:tcW w:w="1800" w:type="dxa"/>
          </w:tcPr>
          <w:p w:rsidR="00857E53" w:rsidRPr="009E6B93" w:rsidRDefault="00857E53" w:rsidP="008E0042">
            <w:pPr>
              <w:spacing w:before="240"/>
              <w:ind w:right="24"/>
            </w:pPr>
            <w:r w:rsidRPr="009E6B93">
              <w:t>Date</w:t>
            </w:r>
          </w:p>
        </w:tc>
        <w:tc>
          <w:tcPr>
            <w:tcW w:w="1620" w:type="dxa"/>
          </w:tcPr>
          <w:p w:rsidR="00857E53" w:rsidRPr="009E6B93" w:rsidRDefault="00857E53" w:rsidP="008E0042">
            <w:pPr>
              <w:pStyle w:val="BodyText2"/>
              <w:tabs>
                <w:tab w:val="left" w:pos="1440"/>
              </w:tabs>
              <w:spacing w:before="240" w:after="0" w:line="360" w:lineRule="auto"/>
            </w:pPr>
          </w:p>
        </w:tc>
        <w:tc>
          <w:tcPr>
            <w:tcW w:w="990" w:type="dxa"/>
          </w:tcPr>
          <w:p w:rsidR="00857E53" w:rsidRPr="009E6B93" w:rsidRDefault="00857E53" w:rsidP="008E0042">
            <w:pPr>
              <w:pStyle w:val="BodyText2"/>
              <w:tabs>
                <w:tab w:val="left" w:pos="1440"/>
              </w:tabs>
              <w:spacing w:before="240" w:after="0" w:line="360" w:lineRule="auto"/>
            </w:pPr>
          </w:p>
        </w:tc>
        <w:tc>
          <w:tcPr>
            <w:tcW w:w="2160" w:type="dxa"/>
          </w:tcPr>
          <w:p w:rsidR="00857E53" w:rsidRPr="009E6B93" w:rsidRDefault="00857E53" w:rsidP="00857E53">
            <w:pPr>
              <w:pStyle w:val="BodyText2"/>
              <w:keepNext/>
              <w:tabs>
                <w:tab w:val="left" w:pos="1440"/>
              </w:tabs>
              <w:spacing w:before="240" w:after="0" w:line="360" w:lineRule="auto"/>
            </w:pPr>
            <w:r w:rsidRPr="009E6B93">
              <w:t>Ngày xử lý</w:t>
            </w:r>
          </w:p>
        </w:tc>
      </w:tr>
    </w:tbl>
    <w:p w:rsidR="00857E53" w:rsidRPr="00096152" w:rsidRDefault="00857E53" w:rsidP="00857E53">
      <w:pPr>
        <w:pStyle w:val="MclcphlcB"/>
      </w:pPr>
      <w:bookmarkStart w:id="800" w:name="_Toc381949111"/>
      <w:r>
        <w:t xml:space="preserve">Bảng B - </w:t>
      </w:r>
      <w:fldSimple w:instr=" SEQ Bảng_B_- \* ARABIC ">
        <w:r w:rsidR="00201D96">
          <w:rPr>
            <w:noProof/>
          </w:rPr>
          <w:t>4</w:t>
        </w:r>
      </w:fldSimple>
      <w:r>
        <w:t xml:space="preserve"> :</w:t>
      </w:r>
      <w:r w:rsidRPr="00857E53">
        <w:t xml:space="preserve"> </w:t>
      </w:r>
      <w:r>
        <w:t>Đặc tả lớp đối tượng trạng thái xử lý</w:t>
      </w:r>
      <w:bookmarkEnd w:id="800"/>
    </w:p>
    <w:p w:rsidR="00857E53" w:rsidRDefault="00857E53" w:rsidP="00857E53">
      <w:pPr>
        <w:pStyle w:val="BodyText2"/>
        <w:tabs>
          <w:tab w:val="left" w:pos="1440"/>
        </w:tabs>
        <w:spacing w:after="0" w:line="276" w:lineRule="auto"/>
        <w:rPr>
          <w:i/>
        </w:rPr>
      </w:pPr>
    </w:p>
    <w:p w:rsidR="00857E53" w:rsidRPr="00945BA7" w:rsidRDefault="00857E53" w:rsidP="00857E53">
      <w:pPr>
        <w:pStyle w:val="B1style"/>
      </w:pPr>
      <w:r w:rsidRPr="00945BA7">
        <w:t>File</w:t>
      </w:r>
    </w:p>
    <w:p w:rsidR="00857E53" w:rsidRPr="00945BA7" w:rsidRDefault="00857E53" w:rsidP="00857E53">
      <w:pPr>
        <w:pStyle w:val="B1style"/>
        <w:numPr>
          <w:ilvl w:val="0"/>
          <w:numId w:val="0"/>
        </w:numPr>
        <w:ind w:left="-90"/>
        <w:rPr>
          <w:b w:val="0"/>
        </w:rPr>
      </w:pPr>
      <w:proofErr w:type="gramStart"/>
      <w:r>
        <w:rPr>
          <w:b w:val="0"/>
        </w:rPr>
        <w:t>File</w:t>
      </w:r>
      <w:r w:rsidRPr="00945BA7">
        <w:rPr>
          <w:b w:val="0"/>
        </w:rPr>
        <w:t>(</w:t>
      </w:r>
      <w:proofErr w:type="gramEnd"/>
      <w:r w:rsidRPr="00945BA7">
        <w:rPr>
          <w:b w:val="0"/>
        </w:rPr>
        <w:t xml:space="preserve"> Ma</w:t>
      </w:r>
      <w:r>
        <w:rPr>
          <w:b w:val="0"/>
        </w:rPr>
        <w:t>file</w:t>
      </w:r>
      <w:r w:rsidRPr="00945BA7">
        <w:rPr>
          <w:b w:val="0"/>
        </w:rPr>
        <w:t xml:space="preserve">, </w:t>
      </w:r>
      <w:r>
        <w:rPr>
          <w:b w:val="0"/>
        </w:rPr>
        <w:t>MaDK</w:t>
      </w:r>
      <w:r w:rsidRPr="00945BA7">
        <w:rPr>
          <w:b w:val="0"/>
        </w:rPr>
        <w:t>,</w:t>
      </w:r>
      <w:r>
        <w:rPr>
          <w:b w:val="0"/>
        </w:rPr>
        <w:t>Url</w:t>
      </w:r>
      <w:r w:rsidRPr="00945BA7">
        <w:rPr>
          <w:b w:val="0"/>
        </w:rPr>
        <w:t>)</w:t>
      </w:r>
    </w:p>
    <w:p w:rsidR="00857E53" w:rsidRDefault="00857E53" w:rsidP="00857E53">
      <w:pPr>
        <w:pStyle w:val="BodyText2"/>
        <w:tabs>
          <w:tab w:val="left" w:pos="1440"/>
        </w:tabs>
        <w:spacing w:after="0" w:line="276" w:lineRule="auto"/>
        <w:ind w:left="1440"/>
        <w:rPr>
          <w:i/>
        </w:rPr>
      </w:pPr>
    </w:p>
    <w:tbl>
      <w:tblPr>
        <w:tblStyle w:val="TableGrid"/>
        <w:tblW w:w="9450" w:type="dxa"/>
        <w:tblInd w:w="108" w:type="dxa"/>
        <w:tblLook w:val="04A0" w:firstRow="1" w:lastRow="0" w:firstColumn="1" w:lastColumn="0" w:noHBand="0" w:noVBand="1"/>
      </w:tblPr>
      <w:tblGrid>
        <w:gridCol w:w="720"/>
        <w:gridCol w:w="2160"/>
        <w:gridCol w:w="1800"/>
        <w:gridCol w:w="1530"/>
        <w:gridCol w:w="1170"/>
        <w:gridCol w:w="207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53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170" w:type="dxa"/>
            <w:shd w:val="clear" w:color="auto" w:fill="EEECE1" w:themeFill="background2"/>
            <w:vAlign w:val="center"/>
          </w:tcPr>
          <w:p w:rsidR="00857E53" w:rsidRPr="009E6B93" w:rsidRDefault="00857E53" w:rsidP="008E0042">
            <w:pPr>
              <w:spacing w:before="240"/>
              <w:jc w:val="center"/>
              <w:rPr>
                <w:b/>
              </w:rPr>
            </w:pPr>
            <w:r w:rsidRPr="009E6B93">
              <w:rPr>
                <w:b/>
              </w:rPr>
              <w:t>Giá trị khởi động</w:t>
            </w:r>
          </w:p>
        </w:tc>
        <w:tc>
          <w:tcPr>
            <w:tcW w:w="207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vAlign w:val="bottom"/>
          </w:tcPr>
          <w:p w:rsidR="00857E53" w:rsidRPr="009E6B93" w:rsidRDefault="00857E53" w:rsidP="008E0042">
            <w:pPr>
              <w:spacing w:before="240"/>
              <w:jc w:val="center"/>
            </w:pPr>
            <w:r w:rsidRPr="009E6B93">
              <w:t>1</w:t>
            </w:r>
          </w:p>
        </w:tc>
        <w:tc>
          <w:tcPr>
            <w:tcW w:w="2160" w:type="dxa"/>
          </w:tcPr>
          <w:p w:rsidR="00857E53" w:rsidRPr="009E6B93" w:rsidRDefault="00857E53" w:rsidP="008E0042">
            <w:pPr>
              <w:spacing w:before="240"/>
              <w:rPr>
                <w:bCs/>
                <w:u w:val="single"/>
              </w:rPr>
            </w:pPr>
            <w:r w:rsidRPr="009E6B93">
              <w:rPr>
                <w:bCs/>
                <w:u w:val="single"/>
              </w:rPr>
              <w:t>MaFile</w:t>
            </w:r>
          </w:p>
        </w:tc>
        <w:tc>
          <w:tcPr>
            <w:tcW w:w="1800" w:type="dxa"/>
          </w:tcPr>
          <w:p w:rsidR="00857E53" w:rsidRPr="009E6B93" w:rsidRDefault="00857E53" w:rsidP="008E0042">
            <w:pPr>
              <w:spacing w:before="240"/>
              <w:ind w:right="24"/>
            </w:pPr>
            <w:r w:rsidRPr="009E6B93">
              <w:t>int(11)</w:t>
            </w:r>
          </w:p>
        </w:tc>
        <w:tc>
          <w:tcPr>
            <w:tcW w:w="1530" w:type="dxa"/>
          </w:tcPr>
          <w:p w:rsidR="00857E53" w:rsidRPr="009E6B93" w:rsidRDefault="00857E53" w:rsidP="008E0042">
            <w:pPr>
              <w:pStyle w:val="BodyText2"/>
              <w:tabs>
                <w:tab w:val="left" w:pos="1440"/>
              </w:tabs>
              <w:spacing w:before="240" w:after="0" w:line="360" w:lineRule="auto"/>
            </w:pPr>
            <w:r w:rsidRPr="009E6B93">
              <w:t>Khác null</w:t>
            </w:r>
          </w:p>
        </w:tc>
        <w:tc>
          <w:tcPr>
            <w:tcW w:w="117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ã File</w:t>
            </w:r>
          </w:p>
        </w:tc>
      </w:tr>
      <w:tr w:rsidR="00857E53" w:rsidRPr="009E6B93" w:rsidTr="008E0042">
        <w:tc>
          <w:tcPr>
            <w:tcW w:w="720" w:type="dxa"/>
          </w:tcPr>
          <w:p w:rsidR="00857E53" w:rsidRPr="009E6B93" w:rsidRDefault="00857E53" w:rsidP="008E0042">
            <w:pPr>
              <w:spacing w:before="240"/>
              <w:ind w:right="24"/>
              <w:jc w:val="center"/>
            </w:pPr>
            <w:r w:rsidRPr="009E6B93">
              <w:t>2</w:t>
            </w:r>
          </w:p>
        </w:tc>
        <w:tc>
          <w:tcPr>
            <w:tcW w:w="2160" w:type="dxa"/>
          </w:tcPr>
          <w:p w:rsidR="00857E53" w:rsidRPr="009E6B93" w:rsidRDefault="00857E53" w:rsidP="008E0042">
            <w:pPr>
              <w:spacing w:before="240"/>
              <w:rPr>
                <w:bCs/>
                <w:u w:val="single"/>
              </w:rPr>
            </w:pPr>
            <w:r w:rsidRPr="009E6B93">
              <w:rPr>
                <w:bCs/>
                <w:u w:val="single"/>
              </w:rPr>
              <w:t>MaDK</w:t>
            </w:r>
          </w:p>
        </w:tc>
        <w:tc>
          <w:tcPr>
            <w:tcW w:w="1800" w:type="dxa"/>
          </w:tcPr>
          <w:p w:rsidR="00857E53" w:rsidRPr="009E6B93" w:rsidRDefault="00857E53" w:rsidP="008E0042">
            <w:pPr>
              <w:spacing w:before="240"/>
              <w:ind w:right="24"/>
            </w:pPr>
            <w:r w:rsidRPr="009E6B93">
              <w:t>int(11)</w:t>
            </w:r>
          </w:p>
        </w:tc>
        <w:tc>
          <w:tcPr>
            <w:tcW w:w="1530" w:type="dxa"/>
          </w:tcPr>
          <w:p w:rsidR="00857E53" w:rsidRPr="009E6B93" w:rsidRDefault="00857E53" w:rsidP="008E0042">
            <w:pPr>
              <w:pStyle w:val="BodyText2"/>
              <w:tabs>
                <w:tab w:val="left" w:pos="1440"/>
              </w:tabs>
              <w:spacing w:before="240" w:after="0" w:line="360" w:lineRule="auto"/>
            </w:pPr>
            <w:r w:rsidRPr="009E6B93">
              <w:t>Khóa ngoại</w:t>
            </w:r>
          </w:p>
        </w:tc>
        <w:tc>
          <w:tcPr>
            <w:tcW w:w="117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w:t>
            </w:r>
            <w:r>
              <w:t>ã</w:t>
            </w:r>
            <w:r w:rsidRPr="009E6B93">
              <w:t xml:space="preserve"> công văn</w:t>
            </w:r>
          </w:p>
        </w:tc>
      </w:tr>
      <w:tr w:rsidR="00857E53" w:rsidRPr="009E6B93" w:rsidTr="008E0042">
        <w:tc>
          <w:tcPr>
            <w:tcW w:w="720" w:type="dxa"/>
          </w:tcPr>
          <w:p w:rsidR="00857E53" w:rsidRPr="009E6B93" w:rsidRDefault="00857E53" w:rsidP="008E0042">
            <w:pPr>
              <w:spacing w:before="240"/>
              <w:ind w:right="24"/>
              <w:jc w:val="center"/>
            </w:pPr>
            <w:r w:rsidRPr="009E6B93">
              <w:t>3</w:t>
            </w:r>
          </w:p>
        </w:tc>
        <w:tc>
          <w:tcPr>
            <w:tcW w:w="2160" w:type="dxa"/>
          </w:tcPr>
          <w:p w:rsidR="00857E53" w:rsidRPr="009E6B93" w:rsidRDefault="00857E53" w:rsidP="008E0042">
            <w:pPr>
              <w:spacing w:before="240"/>
              <w:rPr>
                <w:bCs/>
              </w:rPr>
            </w:pPr>
            <w:r w:rsidRPr="009E6B93">
              <w:rPr>
                <w:bCs/>
              </w:rPr>
              <w:t>Url</w:t>
            </w:r>
          </w:p>
        </w:tc>
        <w:tc>
          <w:tcPr>
            <w:tcW w:w="1800" w:type="dxa"/>
          </w:tcPr>
          <w:p w:rsidR="00857E53" w:rsidRPr="009E6B93" w:rsidRDefault="00857E53" w:rsidP="008E0042">
            <w:pPr>
              <w:spacing w:before="240"/>
              <w:ind w:right="24"/>
            </w:pPr>
            <w:r w:rsidRPr="009E6B93">
              <w:t>text</w:t>
            </w:r>
          </w:p>
        </w:tc>
        <w:tc>
          <w:tcPr>
            <w:tcW w:w="1530" w:type="dxa"/>
          </w:tcPr>
          <w:p w:rsidR="00857E53" w:rsidRPr="009E6B93" w:rsidRDefault="00857E53" w:rsidP="008E0042">
            <w:pPr>
              <w:pStyle w:val="BodyText2"/>
              <w:tabs>
                <w:tab w:val="left" w:pos="1440"/>
              </w:tabs>
              <w:spacing w:before="240" w:after="0" w:line="360" w:lineRule="auto"/>
            </w:pPr>
          </w:p>
        </w:tc>
        <w:tc>
          <w:tcPr>
            <w:tcW w:w="117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57E53">
            <w:pPr>
              <w:pStyle w:val="BodyText2"/>
              <w:keepNext/>
              <w:tabs>
                <w:tab w:val="left" w:pos="1440"/>
              </w:tabs>
              <w:spacing w:before="240" w:after="0" w:line="360" w:lineRule="auto"/>
            </w:pPr>
            <w:r w:rsidRPr="009E6B93">
              <w:t>Đường dẫn đến file</w:t>
            </w:r>
          </w:p>
        </w:tc>
      </w:tr>
    </w:tbl>
    <w:p w:rsidR="00857E53" w:rsidRDefault="00857E53" w:rsidP="00857E53">
      <w:pPr>
        <w:pStyle w:val="MclcphlcB"/>
      </w:pPr>
      <w:bookmarkStart w:id="801" w:name="_Toc381949112"/>
      <w:bookmarkStart w:id="802" w:name="_Toc343510858"/>
      <w:bookmarkStart w:id="803" w:name="_Toc343564523"/>
      <w:r>
        <w:t xml:space="preserve">Bảng B - </w:t>
      </w:r>
      <w:fldSimple w:instr=" SEQ Bảng_B_- \* ARABIC ">
        <w:r w:rsidR="00201D96">
          <w:rPr>
            <w:noProof/>
          </w:rPr>
          <w:t>5</w:t>
        </w:r>
      </w:fldSimple>
      <w:r>
        <w:t xml:space="preserve"> :</w:t>
      </w:r>
      <w:r w:rsidRPr="00857E53">
        <w:t xml:space="preserve"> </w:t>
      </w:r>
      <w:r>
        <w:t>Đặc tả lớp đối tượng file</w:t>
      </w:r>
      <w:bookmarkEnd w:id="801"/>
    </w:p>
    <w:p w:rsidR="00857E53" w:rsidRDefault="00857E53" w:rsidP="00857E53">
      <w:pPr>
        <w:pStyle w:val="Caption"/>
        <w:rPr>
          <w:i w:val="0"/>
        </w:rPr>
      </w:pPr>
    </w:p>
    <w:p w:rsidR="00857E53" w:rsidRDefault="00857E53" w:rsidP="00857E53">
      <w:pPr>
        <w:pStyle w:val="MclcphlcB"/>
      </w:pPr>
    </w:p>
    <w:p w:rsidR="00857E53" w:rsidRDefault="00857E53" w:rsidP="00857E53">
      <w:pPr>
        <w:pStyle w:val="BodyText2"/>
        <w:tabs>
          <w:tab w:val="left" w:pos="1440"/>
        </w:tabs>
        <w:spacing w:after="0" w:line="276" w:lineRule="auto"/>
        <w:rPr>
          <w:bCs/>
          <w:i/>
          <w:szCs w:val="18"/>
        </w:rPr>
      </w:pPr>
    </w:p>
    <w:p w:rsidR="00857E53" w:rsidRDefault="00857E53" w:rsidP="00857E53">
      <w:pPr>
        <w:pStyle w:val="BodyText2"/>
        <w:tabs>
          <w:tab w:val="left" w:pos="1440"/>
        </w:tabs>
        <w:spacing w:after="0" w:line="276" w:lineRule="auto"/>
        <w:rPr>
          <w:i/>
        </w:rPr>
      </w:pPr>
    </w:p>
    <w:bookmarkEnd w:id="802"/>
    <w:bookmarkEnd w:id="803"/>
    <w:p w:rsidR="00857E53" w:rsidRDefault="00857E53" w:rsidP="00857E53">
      <w:pPr>
        <w:pStyle w:val="B1style"/>
      </w:pPr>
      <w:r w:rsidRPr="00945BA7">
        <w:lastRenderedPageBreak/>
        <w:t>User</w:t>
      </w:r>
    </w:p>
    <w:p w:rsidR="00857E53" w:rsidRPr="00945BA7" w:rsidRDefault="00857E53" w:rsidP="00857E53">
      <w:pPr>
        <w:pStyle w:val="B1style"/>
        <w:numPr>
          <w:ilvl w:val="0"/>
          <w:numId w:val="0"/>
        </w:numPr>
        <w:ind w:left="-90"/>
        <w:rPr>
          <w:b w:val="0"/>
        </w:rPr>
      </w:pPr>
      <w:proofErr w:type="gramStart"/>
      <w:r>
        <w:rPr>
          <w:b w:val="0"/>
        </w:rPr>
        <w:t>User</w:t>
      </w:r>
      <w:r w:rsidRPr="00945BA7">
        <w:rPr>
          <w:b w:val="0"/>
        </w:rPr>
        <w:t>(</w:t>
      </w:r>
      <w:proofErr w:type="gramEnd"/>
      <w:r w:rsidRPr="00945BA7">
        <w:rPr>
          <w:b w:val="0"/>
        </w:rPr>
        <w:t xml:space="preserve"> </w:t>
      </w:r>
      <w:r>
        <w:rPr>
          <w:b w:val="0"/>
        </w:rPr>
        <w:t>username</w:t>
      </w:r>
      <w:r w:rsidRPr="00945BA7">
        <w:rPr>
          <w:b w:val="0"/>
        </w:rPr>
        <w:t xml:space="preserve">, </w:t>
      </w:r>
      <w:r>
        <w:rPr>
          <w:b w:val="0"/>
        </w:rPr>
        <w:t>password</w:t>
      </w:r>
      <w:r w:rsidRPr="00945BA7">
        <w:rPr>
          <w:b w:val="0"/>
        </w:rPr>
        <w:t>,</w:t>
      </w:r>
      <w:r>
        <w:rPr>
          <w:b w:val="0"/>
        </w:rPr>
        <w:t>Privileged, Manv</w:t>
      </w:r>
      <w:r w:rsidRPr="00945BA7">
        <w:rPr>
          <w:b w:val="0"/>
        </w:rPr>
        <w:t>)</w:t>
      </w:r>
    </w:p>
    <w:p w:rsidR="00857E53" w:rsidRDefault="00857E53" w:rsidP="00857E53">
      <w:pPr>
        <w:pStyle w:val="BodyText2"/>
        <w:tabs>
          <w:tab w:val="left" w:pos="1440"/>
        </w:tabs>
        <w:spacing w:after="0" w:line="276" w:lineRule="auto"/>
        <w:ind w:left="1440"/>
        <w:rPr>
          <w:i/>
        </w:rPr>
      </w:pPr>
    </w:p>
    <w:tbl>
      <w:tblPr>
        <w:tblStyle w:val="TableGrid"/>
        <w:tblW w:w="9450" w:type="dxa"/>
        <w:tblInd w:w="108" w:type="dxa"/>
        <w:tblLook w:val="04A0" w:firstRow="1" w:lastRow="0" w:firstColumn="1" w:lastColumn="0" w:noHBand="0" w:noVBand="1"/>
      </w:tblPr>
      <w:tblGrid>
        <w:gridCol w:w="720"/>
        <w:gridCol w:w="2160"/>
        <w:gridCol w:w="1800"/>
        <w:gridCol w:w="1620"/>
        <w:gridCol w:w="1170"/>
        <w:gridCol w:w="198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62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17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198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tcPr>
          <w:p w:rsidR="00857E53" w:rsidRPr="009E6B93" w:rsidRDefault="00857E53" w:rsidP="008E0042">
            <w:pPr>
              <w:spacing w:before="240"/>
              <w:ind w:right="24"/>
              <w:jc w:val="center"/>
            </w:pPr>
            <w:r w:rsidRPr="009E6B93">
              <w:t>1</w:t>
            </w:r>
          </w:p>
        </w:tc>
        <w:tc>
          <w:tcPr>
            <w:tcW w:w="2160" w:type="dxa"/>
          </w:tcPr>
          <w:p w:rsidR="00857E53" w:rsidRPr="009E6B93" w:rsidRDefault="00857E53" w:rsidP="008E0042">
            <w:pPr>
              <w:spacing w:before="240"/>
              <w:rPr>
                <w:bCs/>
              </w:rPr>
            </w:pPr>
            <w:r w:rsidRPr="009E6B93">
              <w:rPr>
                <w:bCs/>
              </w:rPr>
              <w:t xml:space="preserve">username </w:t>
            </w:r>
          </w:p>
        </w:tc>
        <w:tc>
          <w:tcPr>
            <w:tcW w:w="1800" w:type="dxa"/>
          </w:tcPr>
          <w:p w:rsidR="00857E53" w:rsidRPr="009E6B93" w:rsidRDefault="00857E53" w:rsidP="008E0042">
            <w:pPr>
              <w:spacing w:before="240"/>
              <w:ind w:right="24"/>
            </w:pPr>
            <w:r w:rsidRPr="009E6B93">
              <w:t>varchar(50)</w:t>
            </w:r>
          </w:p>
        </w:tc>
        <w:tc>
          <w:tcPr>
            <w:tcW w:w="1620" w:type="dxa"/>
          </w:tcPr>
          <w:p w:rsidR="00857E53" w:rsidRPr="009E6B93" w:rsidRDefault="00857E53" w:rsidP="008E0042">
            <w:pPr>
              <w:pStyle w:val="BodyText2"/>
              <w:tabs>
                <w:tab w:val="left" w:pos="1440"/>
              </w:tabs>
              <w:spacing w:before="240" w:after="0" w:line="360" w:lineRule="auto"/>
            </w:pP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Tài khoản</w:t>
            </w:r>
          </w:p>
        </w:tc>
      </w:tr>
      <w:tr w:rsidR="00857E53" w:rsidRPr="009E6B93" w:rsidTr="008E0042">
        <w:tc>
          <w:tcPr>
            <w:tcW w:w="720" w:type="dxa"/>
          </w:tcPr>
          <w:p w:rsidR="00857E53" w:rsidRPr="009E6B93" w:rsidRDefault="00857E53" w:rsidP="008E0042">
            <w:pPr>
              <w:spacing w:before="240"/>
              <w:ind w:right="24"/>
              <w:jc w:val="center"/>
            </w:pPr>
            <w:r w:rsidRPr="009E6B93">
              <w:t>2</w:t>
            </w:r>
          </w:p>
        </w:tc>
        <w:tc>
          <w:tcPr>
            <w:tcW w:w="2160" w:type="dxa"/>
          </w:tcPr>
          <w:p w:rsidR="00857E53" w:rsidRPr="009E6B93" w:rsidRDefault="00857E53" w:rsidP="008E0042">
            <w:pPr>
              <w:spacing w:before="240"/>
              <w:rPr>
                <w:bCs/>
              </w:rPr>
            </w:pPr>
            <w:r w:rsidRPr="009E6B93">
              <w:rPr>
                <w:bCs/>
              </w:rPr>
              <w:t xml:space="preserve">password </w:t>
            </w:r>
          </w:p>
        </w:tc>
        <w:tc>
          <w:tcPr>
            <w:tcW w:w="1800" w:type="dxa"/>
          </w:tcPr>
          <w:p w:rsidR="00857E53" w:rsidRPr="009E6B93" w:rsidRDefault="00857E53" w:rsidP="008E0042">
            <w:pPr>
              <w:spacing w:before="240"/>
              <w:ind w:right="24"/>
            </w:pPr>
            <w:r w:rsidRPr="009E6B93">
              <w:t>varchar(50)</w:t>
            </w:r>
          </w:p>
        </w:tc>
        <w:tc>
          <w:tcPr>
            <w:tcW w:w="1620" w:type="dxa"/>
          </w:tcPr>
          <w:p w:rsidR="00857E53" w:rsidRPr="009E6B93" w:rsidRDefault="00857E53" w:rsidP="008E0042">
            <w:pPr>
              <w:pStyle w:val="BodyText2"/>
              <w:tabs>
                <w:tab w:val="left" w:pos="1440"/>
              </w:tabs>
              <w:spacing w:before="240" w:after="0" w:line="360" w:lineRule="auto"/>
            </w:pP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Mật khẩu</w:t>
            </w:r>
          </w:p>
        </w:tc>
      </w:tr>
      <w:tr w:rsidR="00857E53" w:rsidRPr="009E6B93" w:rsidTr="008E0042">
        <w:tc>
          <w:tcPr>
            <w:tcW w:w="720" w:type="dxa"/>
          </w:tcPr>
          <w:p w:rsidR="00857E53" w:rsidRPr="009E6B93" w:rsidRDefault="00857E53" w:rsidP="008E0042">
            <w:pPr>
              <w:spacing w:before="240"/>
              <w:ind w:right="24"/>
              <w:jc w:val="center"/>
            </w:pPr>
            <w:r w:rsidRPr="009E6B93">
              <w:t>3</w:t>
            </w:r>
          </w:p>
        </w:tc>
        <w:tc>
          <w:tcPr>
            <w:tcW w:w="2160" w:type="dxa"/>
          </w:tcPr>
          <w:p w:rsidR="00857E53" w:rsidRPr="009E6B93" w:rsidRDefault="00857E53" w:rsidP="008E0042">
            <w:pPr>
              <w:spacing w:before="240"/>
              <w:rPr>
                <w:bCs/>
              </w:rPr>
            </w:pPr>
            <w:r w:rsidRPr="009E6B93">
              <w:rPr>
                <w:bCs/>
              </w:rPr>
              <w:t>Privileged</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Quyền</w:t>
            </w:r>
          </w:p>
        </w:tc>
      </w:tr>
      <w:tr w:rsidR="00857E53" w:rsidRPr="009E6B93" w:rsidTr="008E0042">
        <w:trPr>
          <w:trHeight w:val="431"/>
        </w:trPr>
        <w:tc>
          <w:tcPr>
            <w:tcW w:w="720" w:type="dxa"/>
          </w:tcPr>
          <w:p w:rsidR="00857E53" w:rsidRPr="009E6B93" w:rsidRDefault="00857E53" w:rsidP="008E0042">
            <w:pPr>
              <w:spacing w:before="240"/>
              <w:ind w:right="24"/>
              <w:jc w:val="center"/>
            </w:pPr>
            <w:r w:rsidRPr="009E6B93">
              <w:t>4</w:t>
            </w:r>
          </w:p>
        </w:tc>
        <w:tc>
          <w:tcPr>
            <w:tcW w:w="2160" w:type="dxa"/>
          </w:tcPr>
          <w:p w:rsidR="00857E53" w:rsidRPr="009E6B93" w:rsidRDefault="00857E53" w:rsidP="008E0042">
            <w:pPr>
              <w:spacing w:before="240"/>
              <w:rPr>
                <w:bCs/>
                <w:u w:val="single"/>
              </w:rPr>
            </w:pPr>
            <w:r w:rsidRPr="009E6B93">
              <w:rPr>
                <w:bCs/>
                <w:u w:val="single"/>
              </w:rPr>
              <w:t>Manv</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óa ngoại</w:t>
            </w: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57E53">
            <w:pPr>
              <w:pStyle w:val="BodyText2"/>
              <w:keepNext/>
              <w:tabs>
                <w:tab w:val="left" w:pos="1440"/>
              </w:tabs>
              <w:spacing w:before="240" w:after="0" w:line="360" w:lineRule="auto"/>
            </w:pPr>
            <w:r w:rsidRPr="009E6B93">
              <w:t>Mã Nhân Viên</w:t>
            </w:r>
          </w:p>
        </w:tc>
      </w:tr>
    </w:tbl>
    <w:p w:rsidR="00857E53" w:rsidRPr="00096152" w:rsidRDefault="00857E53" w:rsidP="00857E53">
      <w:pPr>
        <w:pStyle w:val="MclcphlcB"/>
      </w:pPr>
      <w:bookmarkStart w:id="804" w:name="_Toc381949113"/>
      <w:bookmarkStart w:id="805" w:name="_Toc343510859"/>
      <w:bookmarkStart w:id="806" w:name="_Toc343564524"/>
      <w:r>
        <w:t xml:space="preserve">Bảng B - </w:t>
      </w:r>
      <w:fldSimple w:instr=" SEQ Bảng_B_- \* ARABIC ">
        <w:r w:rsidR="00201D96">
          <w:rPr>
            <w:noProof/>
          </w:rPr>
          <w:t>6</w:t>
        </w:r>
      </w:fldSimple>
      <w:r>
        <w:t xml:space="preserve"> :</w:t>
      </w:r>
      <w:r w:rsidRPr="00857E53">
        <w:t xml:space="preserve"> </w:t>
      </w:r>
      <w:r>
        <w:t>Đặc tả lớp đối tượng User</w:t>
      </w:r>
      <w:bookmarkEnd w:id="804"/>
    </w:p>
    <w:p w:rsidR="00857E53" w:rsidRDefault="00857E53" w:rsidP="00857E53">
      <w:pPr>
        <w:pStyle w:val="Caption"/>
        <w:rPr>
          <w:i w:val="0"/>
        </w:rPr>
      </w:pPr>
    </w:p>
    <w:bookmarkEnd w:id="805"/>
    <w:bookmarkEnd w:id="806"/>
    <w:p w:rsidR="00857E53" w:rsidRPr="00945BA7" w:rsidRDefault="00857E53" w:rsidP="00857E53">
      <w:pPr>
        <w:pStyle w:val="B1style"/>
      </w:pPr>
      <w:r w:rsidRPr="00945BA7">
        <w:t>Chi tiết nhận</w:t>
      </w:r>
    </w:p>
    <w:p w:rsidR="00857E53" w:rsidRPr="00945BA7" w:rsidRDefault="00857E53" w:rsidP="00857E53">
      <w:pPr>
        <w:pStyle w:val="B1style"/>
        <w:numPr>
          <w:ilvl w:val="0"/>
          <w:numId w:val="0"/>
        </w:numPr>
        <w:ind w:left="-90"/>
        <w:rPr>
          <w:b w:val="0"/>
        </w:rPr>
      </w:pPr>
      <w:proofErr w:type="gramStart"/>
      <w:r>
        <w:rPr>
          <w:b w:val="0"/>
        </w:rPr>
        <w:t>chitietnhan</w:t>
      </w:r>
      <w:r w:rsidRPr="00945BA7">
        <w:rPr>
          <w:b w:val="0"/>
        </w:rPr>
        <w:t>(</w:t>
      </w:r>
      <w:proofErr w:type="gramEnd"/>
      <w:r w:rsidRPr="00945BA7">
        <w:rPr>
          <w:b w:val="0"/>
        </w:rPr>
        <w:t xml:space="preserve"> </w:t>
      </w:r>
      <w:r>
        <w:rPr>
          <w:b w:val="0"/>
        </w:rPr>
        <w:t>MaDK</w:t>
      </w:r>
      <w:r w:rsidRPr="00945BA7">
        <w:rPr>
          <w:b w:val="0"/>
        </w:rPr>
        <w:t xml:space="preserve">, </w:t>
      </w:r>
      <w:r>
        <w:rPr>
          <w:b w:val="0"/>
        </w:rPr>
        <w:t>MaNV</w:t>
      </w:r>
      <w:r w:rsidRPr="00945BA7">
        <w:rPr>
          <w:b w:val="0"/>
        </w:rPr>
        <w:t>,</w:t>
      </w:r>
      <w:r>
        <w:rPr>
          <w:b w:val="0"/>
        </w:rPr>
        <w:t xml:space="preserve"> TrangThai</w:t>
      </w:r>
      <w:r w:rsidRPr="00945BA7">
        <w:rPr>
          <w:b w:val="0"/>
        </w:rPr>
        <w:t>)</w:t>
      </w:r>
    </w:p>
    <w:p w:rsidR="00857E53" w:rsidRPr="00945BA7" w:rsidRDefault="00857E53" w:rsidP="00857E53">
      <w:pPr>
        <w:pStyle w:val="B1style"/>
        <w:numPr>
          <w:ilvl w:val="0"/>
          <w:numId w:val="0"/>
        </w:numPr>
        <w:ind w:left="450"/>
        <w:rPr>
          <w:b w:val="0"/>
        </w:rPr>
      </w:pPr>
    </w:p>
    <w:tbl>
      <w:tblPr>
        <w:tblStyle w:val="TableGrid"/>
        <w:tblW w:w="9450" w:type="dxa"/>
        <w:tblInd w:w="108" w:type="dxa"/>
        <w:tblLook w:val="04A0" w:firstRow="1" w:lastRow="0" w:firstColumn="1" w:lastColumn="0" w:noHBand="0" w:noVBand="1"/>
      </w:tblPr>
      <w:tblGrid>
        <w:gridCol w:w="720"/>
        <w:gridCol w:w="2160"/>
        <w:gridCol w:w="1800"/>
        <w:gridCol w:w="1620"/>
        <w:gridCol w:w="1080"/>
        <w:gridCol w:w="207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62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08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207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vAlign w:val="bottom"/>
          </w:tcPr>
          <w:p w:rsidR="00857E53" w:rsidRPr="009E6B93" w:rsidRDefault="00857E53" w:rsidP="008E0042">
            <w:pPr>
              <w:spacing w:before="240"/>
              <w:jc w:val="center"/>
            </w:pPr>
            <w:r w:rsidRPr="009E6B93">
              <w:t>1</w:t>
            </w:r>
          </w:p>
        </w:tc>
        <w:tc>
          <w:tcPr>
            <w:tcW w:w="2160" w:type="dxa"/>
          </w:tcPr>
          <w:p w:rsidR="00857E53" w:rsidRPr="009E6B93" w:rsidRDefault="00857E53" w:rsidP="008E0042">
            <w:pPr>
              <w:spacing w:before="240"/>
              <w:rPr>
                <w:bCs/>
                <w:u w:val="single"/>
              </w:rPr>
            </w:pPr>
            <w:r w:rsidRPr="009E6B93">
              <w:rPr>
                <w:bCs/>
                <w:u w:val="single"/>
              </w:rPr>
              <w:t>MaDK</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óa ngoại</w:t>
            </w:r>
          </w:p>
        </w:tc>
        <w:tc>
          <w:tcPr>
            <w:tcW w:w="108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ã công văn</w:t>
            </w:r>
          </w:p>
        </w:tc>
      </w:tr>
      <w:tr w:rsidR="00857E53" w:rsidRPr="009E6B93" w:rsidTr="008E0042">
        <w:tc>
          <w:tcPr>
            <w:tcW w:w="720" w:type="dxa"/>
          </w:tcPr>
          <w:p w:rsidR="00857E53" w:rsidRPr="009E6B93" w:rsidRDefault="00857E53" w:rsidP="008E0042">
            <w:pPr>
              <w:spacing w:before="240"/>
              <w:ind w:right="24"/>
              <w:jc w:val="center"/>
            </w:pPr>
            <w:r w:rsidRPr="009E6B93">
              <w:t>2</w:t>
            </w:r>
          </w:p>
        </w:tc>
        <w:tc>
          <w:tcPr>
            <w:tcW w:w="2160" w:type="dxa"/>
          </w:tcPr>
          <w:p w:rsidR="00857E53" w:rsidRPr="009E6B93" w:rsidRDefault="00857E53" w:rsidP="008E0042">
            <w:pPr>
              <w:spacing w:before="240"/>
              <w:rPr>
                <w:bCs/>
                <w:u w:val="single"/>
              </w:rPr>
            </w:pPr>
            <w:r w:rsidRPr="009E6B93">
              <w:rPr>
                <w:bCs/>
                <w:u w:val="single"/>
              </w:rPr>
              <w:t>Manv</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óa ngoại</w:t>
            </w:r>
          </w:p>
        </w:tc>
        <w:tc>
          <w:tcPr>
            <w:tcW w:w="108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ã nhân viên</w:t>
            </w:r>
          </w:p>
        </w:tc>
      </w:tr>
      <w:tr w:rsidR="00857E53" w:rsidRPr="009E6B93" w:rsidTr="008E0042">
        <w:tc>
          <w:tcPr>
            <w:tcW w:w="720" w:type="dxa"/>
          </w:tcPr>
          <w:p w:rsidR="00857E53" w:rsidRPr="009E6B93" w:rsidRDefault="00857E53" w:rsidP="008E0042">
            <w:pPr>
              <w:spacing w:before="240"/>
              <w:ind w:right="24"/>
              <w:jc w:val="center"/>
            </w:pPr>
            <w:r w:rsidRPr="009E6B93">
              <w:t>3</w:t>
            </w:r>
          </w:p>
        </w:tc>
        <w:tc>
          <w:tcPr>
            <w:tcW w:w="2160" w:type="dxa"/>
          </w:tcPr>
          <w:p w:rsidR="00857E53" w:rsidRPr="009E6B93" w:rsidRDefault="00857E53" w:rsidP="008E0042">
            <w:pPr>
              <w:spacing w:before="240"/>
              <w:rPr>
                <w:bCs/>
              </w:rPr>
            </w:pPr>
            <w:r w:rsidRPr="009E6B93">
              <w:rPr>
                <w:bCs/>
              </w:rPr>
              <w:t>TrangThai</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p>
        </w:tc>
        <w:tc>
          <w:tcPr>
            <w:tcW w:w="108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57E53">
            <w:pPr>
              <w:pStyle w:val="BodyText2"/>
              <w:keepNext/>
              <w:tabs>
                <w:tab w:val="left" w:pos="1440"/>
              </w:tabs>
              <w:spacing w:before="240" w:after="0" w:line="360" w:lineRule="auto"/>
            </w:pPr>
            <w:r w:rsidRPr="009E6B93">
              <w:t>Trạng thái</w:t>
            </w:r>
          </w:p>
        </w:tc>
      </w:tr>
    </w:tbl>
    <w:p w:rsidR="00857E53" w:rsidRPr="00096152" w:rsidRDefault="00857E53" w:rsidP="00857E53">
      <w:pPr>
        <w:pStyle w:val="MclcphlcB"/>
        <w:ind w:left="2160" w:firstLine="720"/>
        <w:jc w:val="both"/>
      </w:pPr>
      <w:bookmarkStart w:id="807" w:name="_Toc381949114"/>
      <w:bookmarkStart w:id="808" w:name="_Toc343510860"/>
      <w:bookmarkStart w:id="809" w:name="_Toc343564525"/>
      <w:r>
        <w:t xml:space="preserve">Bảng B - </w:t>
      </w:r>
      <w:fldSimple w:instr=" SEQ Bảng_B_- \* ARABIC ">
        <w:r w:rsidR="00201D96">
          <w:rPr>
            <w:noProof/>
          </w:rPr>
          <w:t>7</w:t>
        </w:r>
      </w:fldSimple>
      <w:r>
        <w:t>:</w:t>
      </w:r>
      <w:r w:rsidRPr="00857E53">
        <w:t xml:space="preserve"> </w:t>
      </w:r>
      <w:r>
        <w:t>Đặc tả lớp đối tượng trạng thái xử lý</w:t>
      </w:r>
      <w:bookmarkEnd w:id="807"/>
    </w:p>
    <w:p w:rsidR="00857E53" w:rsidRDefault="00857E53" w:rsidP="00857E53">
      <w:pPr>
        <w:pStyle w:val="Caption"/>
      </w:pPr>
    </w:p>
    <w:p w:rsidR="00857E53" w:rsidRDefault="00857E53" w:rsidP="00857E53">
      <w:pPr>
        <w:pStyle w:val="B1style"/>
        <w:numPr>
          <w:ilvl w:val="0"/>
          <w:numId w:val="0"/>
        </w:numPr>
        <w:ind w:left="2700"/>
      </w:pPr>
    </w:p>
    <w:p w:rsidR="00857E53" w:rsidRDefault="00857E53" w:rsidP="00857E53">
      <w:pPr>
        <w:pStyle w:val="B1style"/>
        <w:numPr>
          <w:ilvl w:val="0"/>
          <w:numId w:val="0"/>
        </w:numPr>
        <w:ind w:left="2700"/>
      </w:pPr>
    </w:p>
    <w:p w:rsidR="00857E53" w:rsidRDefault="00857E53" w:rsidP="00857E53">
      <w:pPr>
        <w:pStyle w:val="B1style"/>
        <w:numPr>
          <w:ilvl w:val="0"/>
          <w:numId w:val="0"/>
        </w:numPr>
        <w:ind w:left="2700"/>
      </w:pPr>
    </w:p>
    <w:bookmarkEnd w:id="808"/>
    <w:bookmarkEnd w:id="809"/>
    <w:p w:rsidR="00857E53" w:rsidRDefault="00857E53" w:rsidP="00857E53">
      <w:pPr>
        <w:pStyle w:val="B1style"/>
      </w:pPr>
      <w:r w:rsidRPr="00945BA7">
        <w:lastRenderedPageBreak/>
        <w:t>Nhân viên</w:t>
      </w:r>
    </w:p>
    <w:p w:rsidR="00857E53" w:rsidRDefault="00857E53" w:rsidP="00857E53">
      <w:pPr>
        <w:pStyle w:val="B1style"/>
        <w:numPr>
          <w:ilvl w:val="0"/>
          <w:numId w:val="0"/>
        </w:numPr>
        <w:ind w:left="-90"/>
        <w:rPr>
          <w:b w:val="0"/>
        </w:rPr>
      </w:pPr>
      <w:proofErr w:type="gramStart"/>
      <w:r>
        <w:rPr>
          <w:b w:val="0"/>
        </w:rPr>
        <w:t>nhanvien</w:t>
      </w:r>
      <w:r w:rsidRPr="00945BA7">
        <w:rPr>
          <w:b w:val="0"/>
        </w:rPr>
        <w:t>(</w:t>
      </w:r>
      <w:proofErr w:type="gramEnd"/>
      <w:r w:rsidRPr="00945BA7">
        <w:rPr>
          <w:b w:val="0"/>
        </w:rPr>
        <w:t xml:space="preserve">MaNV, </w:t>
      </w:r>
      <w:r>
        <w:rPr>
          <w:b w:val="0"/>
        </w:rPr>
        <w:t>MaPB, MaCV, HoTen, NgaySinh, CMND, Email, DiaChi</w:t>
      </w:r>
      <w:r w:rsidRPr="00945BA7">
        <w:rPr>
          <w:b w:val="0"/>
        </w:rPr>
        <w:t>)</w:t>
      </w:r>
    </w:p>
    <w:p w:rsidR="00857E53" w:rsidRPr="00945BA7" w:rsidRDefault="00857E53" w:rsidP="00857E53">
      <w:pPr>
        <w:pStyle w:val="B1style"/>
        <w:numPr>
          <w:ilvl w:val="0"/>
          <w:numId w:val="0"/>
        </w:numPr>
        <w:ind w:left="-90"/>
        <w:rPr>
          <w:b w:val="0"/>
        </w:rPr>
      </w:pPr>
    </w:p>
    <w:tbl>
      <w:tblPr>
        <w:tblStyle w:val="TableGrid"/>
        <w:tblW w:w="9450" w:type="dxa"/>
        <w:tblInd w:w="108" w:type="dxa"/>
        <w:tblLook w:val="04A0" w:firstRow="1" w:lastRow="0" w:firstColumn="1" w:lastColumn="0" w:noHBand="0" w:noVBand="1"/>
      </w:tblPr>
      <w:tblGrid>
        <w:gridCol w:w="715"/>
        <w:gridCol w:w="2412"/>
        <w:gridCol w:w="1787"/>
        <w:gridCol w:w="1527"/>
        <w:gridCol w:w="939"/>
        <w:gridCol w:w="2070"/>
      </w:tblGrid>
      <w:tr w:rsidR="00857E53" w:rsidRPr="009E6B93" w:rsidTr="008E0042">
        <w:tc>
          <w:tcPr>
            <w:tcW w:w="715"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412"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787"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527"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939"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207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15" w:type="dxa"/>
            <w:vAlign w:val="bottom"/>
          </w:tcPr>
          <w:p w:rsidR="00857E53" w:rsidRPr="009E6B93" w:rsidRDefault="00857E53" w:rsidP="008E0042">
            <w:pPr>
              <w:spacing w:before="240"/>
              <w:jc w:val="center"/>
            </w:pPr>
            <w:r w:rsidRPr="009E6B93">
              <w:t>1</w:t>
            </w:r>
          </w:p>
        </w:tc>
        <w:tc>
          <w:tcPr>
            <w:tcW w:w="2412" w:type="dxa"/>
          </w:tcPr>
          <w:p w:rsidR="00857E53" w:rsidRPr="009E6B93" w:rsidRDefault="00857E53" w:rsidP="008E0042">
            <w:pPr>
              <w:spacing w:before="240"/>
              <w:rPr>
                <w:bCs/>
                <w:u w:val="single"/>
              </w:rPr>
            </w:pPr>
            <w:r w:rsidRPr="009E6B93">
              <w:rPr>
                <w:bCs/>
                <w:u w:val="single"/>
              </w:rPr>
              <w:t>MaNV</w:t>
            </w:r>
          </w:p>
        </w:tc>
        <w:tc>
          <w:tcPr>
            <w:tcW w:w="1787" w:type="dxa"/>
          </w:tcPr>
          <w:p w:rsidR="00857E53" w:rsidRPr="009E6B93" w:rsidRDefault="00857E53" w:rsidP="008E0042">
            <w:pPr>
              <w:spacing w:before="240"/>
              <w:ind w:right="24"/>
            </w:pPr>
            <w:r w:rsidRPr="009E6B93">
              <w:t>int(11)</w:t>
            </w:r>
          </w:p>
        </w:tc>
        <w:tc>
          <w:tcPr>
            <w:tcW w:w="1527" w:type="dxa"/>
          </w:tcPr>
          <w:p w:rsidR="00857E53" w:rsidRPr="009E6B93" w:rsidRDefault="00857E53" w:rsidP="008E0042">
            <w:pPr>
              <w:pStyle w:val="BodyText2"/>
              <w:tabs>
                <w:tab w:val="left" w:pos="1440"/>
              </w:tabs>
              <w:spacing w:before="240" w:after="0" w:line="360" w:lineRule="auto"/>
            </w:pPr>
            <w:r w:rsidRPr="009E6B93">
              <w:t>Khác null</w:t>
            </w: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ã nhân viên</w:t>
            </w:r>
          </w:p>
        </w:tc>
      </w:tr>
      <w:tr w:rsidR="00857E53" w:rsidRPr="009E6B93" w:rsidTr="008E0042">
        <w:tc>
          <w:tcPr>
            <w:tcW w:w="715" w:type="dxa"/>
          </w:tcPr>
          <w:p w:rsidR="00857E53" w:rsidRPr="009E6B93" w:rsidRDefault="00857E53" w:rsidP="008E0042">
            <w:pPr>
              <w:spacing w:before="240"/>
              <w:ind w:right="24"/>
              <w:jc w:val="center"/>
            </w:pPr>
            <w:r w:rsidRPr="009E6B93">
              <w:t>2</w:t>
            </w:r>
          </w:p>
        </w:tc>
        <w:tc>
          <w:tcPr>
            <w:tcW w:w="2412" w:type="dxa"/>
          </w:tcPr>
          <w:p w:rsidR="00857E53" w:rsidRPr="009E6B93" w:rsidRDefault="00857E53" w:rsidP="008E0042">
            <w:pPr>
              <w:spacing w:before="240"/>
              <w:rPr>
                <w:bCs/>
                <w:u w:val="single"/>
              </w:rPr>
            </w:pPr>
            <w:r w:rsidRPr="009E6B93">
              <w:rPr>
                <w:bCs/>
                <w:u w:val="single"/>
              </w:rPr>
              <w:t xml:space="preserve">MaPB </w:t>
            </w:r>
          </w:p>
        </w:tc>
        <w:tc>
          <w:tcPr>
            <w:tcW w:w="1787" w:type="dxa"/>
          </w:tcPr>
          <w:p w:rsidR="00857E53" w:rsidRPr="009E6B93" w:rsidRDefault="00857E53" w:rsidP="008E0042">
            <w:pPr>
              <w:spacing w:before="240"/>
              <w:ind w:right="24"/>
            </w:pPr>
            <w:r w:rsidRPr="009E6B93">
              <w:t>int(11)</w:t>
            </w:r>
          </w:p>
        </w:tc>
        <w:tc>
          <w:tcPr>
            <w:tcW w:w="1527" w:type="dxa"/>
          </w:tcPr>
          <w:p w:rsidR="00857E53" w:rsidRPr="009E6B93" w:rsidRDefault="00857E53" w:rsidP="008E0042">
            <w:pPr>
              <w:pStyle w:val="BodyText2"/>
              <w:tabs>
                <w:tab w:val="left" w:pos="1440"/>
              </w:tabs>
              <w:spacing w:before="240" w:after="0" w:line="360" w:lineRule="auto"/>
            </w:pPr>
            <w:r w:rsidRPr="009E6B93">
              <w:t>Khóa ngoại</w:t>
            </w: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ã phòng ban</w:t>
            </w:r>
          </w:p>
        </w:tc>
      </w:tr>
      <w:tr w:rsidR="00857E53" w:rsidRPr="009E6B93" w:rsidTr="008E0042">
        <w:tc>
          <w:tcPr>
            <w:tcW w:w="715" w:type="dxa"/>
          </w:tcPr>
          <w:p w:rsidR="00857E53" w:rsidRPr="009E6B93" w:rsidRDefault="00857E53" w:rsidP="008E0042">
            <w:pPr>
              <w:spacing w:before="240"/>
              <w:ind w:right="24"/>
              <w:jc w:val="center"/>
            </w:pPr>
            <w:r w:rsidRPr="009E6B93">
              <w:t>3</w:t>
            </w:r>
          </w:p>
        </w:tc>
        <w:tc>
          <w:tcPr>
            <w:tcW w:w="2412" w:type="dxa"/>
          </w:tcPr>
          <w:p w:rsidR="00857E53" w:rsidRPr="009E6B93" w:rsidRDefault="00857E53" w:rsidP="008E0042">
            <w:pPr>
              <w:spacing w:before="240"/>
              <w:rPr>
                <w:bCs/>
                <w:u w:val="single"/>
              </w:rPr>
            </w:pPr>
            <w:r w:rsidRPr="009E6B93">
              <w:rPr>
                <w:bCs/>
                <w:u w:val="single"/>
              </w:rPr>
              <w:t xml:space="preserve">MaCV </w:t>
            </w:r>
          </w:p>
        </w:tc>
        <w:tc>
          <w:tcPr>
            <w:tcW w:w="1787" w:type="dxa"/>
          </w:tcPr>
          <w:p w:rsidR="00857E53" w:rsidRPr="009E6B93" w:rsidRDefault="00857E53" w:rsidP="008E0042">
            <w:pPr>
              <w:spacing w:before="240"/>
              <w:ind w:right="24"/>
            </w:pPr>
            <w:r w:rsidRPr="009E6B93">
              <w:t>int(11)</w:t>
            </w:r>
          </w:p>
        </w:tc>
        <w:tc>
          <w:tcPr>
            <w:tcW w:w="1527" w:type="dxa"/>
          </w:tcPr>
          <w:p w:rsidR="00857E53" w:rsidRPr="009E6B93" w:rsidRDefault="00857E53" w:rsidP="008E0042">
            <w:pPr>
              <w:pStyle w:val="BodyText2"/>
              <w:tabs>
                <w:tab w:val="left" w:pos="1440"/>
              </w:tabs>
              <w:spacing w:before="240" w:after="0" w:line="360" w:lineRule="auto"/>
            </w:pPr>
            <w:r w:rsidRPr="009E6B93">
              <w:t>Khóa ngoại</w:t>
            </w: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ã chức vụ</w:t>
            </w:r>
          </w:p>
        </w:tc>
      </w:tr>
      <w:tr w:rsidR="00857E53" w:rsidRPr="009E6B93" w:rsidTr="008E0042">
        <w:trPr>
          <w:trHeight w:val="755"/>
        </w:trPr>
        <w:tc>
          <w:tcPr>
            <w:tcW w:w="715" w:type="dxa"/>
          </w:tcPr>
          <w:p w:rsidR="00857E53" w:rsidRPr="009E6B93" w:rsidRDefault="00857E53" w:rsidP="008E0042">
            <w:pPr>
              <w:spacing w:before="240"/>
              <w:ind w:right="24"/>
              <w:jc w:val="center"/>
            </w:pPr>
            <w:r w:rsidRPr="009E6B93">
              <w:t>4</w:t>
            </w:r>
          </w:p>
        </w:tc>
        <w:tc>
          <w:tcPr>
            <w:tcW w:w="2412" w:type="dxa"/>
          </w:tcPr>
          <w:p w:rsidR="00857E53" w:rsidRPr="009E6B93" w:rsidRDefault="00857E53" w:rsidP="008E0042">
            <w:pPr>
              <w:spacing w:before="240"/>
              <w:rPr>
                <w:bCs/>
              </w:rPr>
            </w:pPr>
            <w:r w:rsidRPr="009E6B93">
              <w:rPr>
                <w:bCs/>
              </w:rPr>
              <w:t xml:space="preserve">HoTen </w:t>
            </w:r>
          </w:p>
        </w:tc>
        <w:tc>
          <w:tcPr>
            <w:tcW w:w="1787" w:type="dxa"/>
          </w:tcPr>
          <w:p w:rsidR="00857E53" w:rsidRPr="009E6B93" w:rsidRDefault="00857E53" w:rsidP="008E0042">
            <w:pPr>
              <w:spacing w:before="240"/>
              <w:ind w:right="24"/>
            </w:pPr>
            <w:r w:rsidRPr="009E6B93">
              <w:t>varchar(50)</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Họ Tên</w:t>
            </w:r>
          </w:p>
        </w:tc>
      </w:tr>
      <w:tr w:rsidR="00857E53" w:rsidRPr="009E6B93" w:rsidTr="008E0042">
        <w:tc>
          <w:tcPr>
            <w:tcW w:w="715" w:type="dxa"/>
          </w:tcPr>
          <w:p w:rsidR="00857E53" w:rsidRPr="009E6B93" w:rsidRDefault="00857E53" w:rsidP="008E0042">
            <w:pPr>
              <w:spacing w:before="240"/>
              <w:ind w:right="24"/>
              <w:jc w:val="center"/>
            </w:pPr>
            <w:r w:rsidRPr="009E6B93">
              <w:t>5</w:t>
            </w:r>
          </w:p>
        </w:tc>
        <w:tc>
          <w:tcPr>
            <w:tcW w:w="2412" w:type="dxa"/>
          </w:tcPr>
          <w:p w:rsidR="00857E53" w:rsidRPr="009E6B93" w:rsidRDefault="00857E53" w:rsidP="008E0042">
            <w:pPr>
              <w:spacing w:before="240"/>
              <w:rPr>
                <w:bCs/>
              </w:rPr>
            </w:pPr>
            <w:r w:rsidRPr="009E6B93">
              <w:rPr>
                <w:bCs/>
              </w:rPr>
              <w:t xml:space="preserve">NgaySinh </w:t>
            </w:r>
          </w:p>
        </w:tc>
        <w:tc>
          <w:tcPr>
            <w:tcW w:w="1787" w:type="dxa"/>
          </w:tcPr>
          <w:p w:rsidR="00857E53" w:rsidRPr="009E6B93" w:rsidRDefault="00857E53" w:rsidP="008E0042">
            <w:pPr>
              <w:spacing w:before="240"/>
              <w:ind w:right="24"/>
            </w:pPr>
            <w:r w:rsidRPr="009E6B93">
              <w:t>date</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Ngày sinh</w:t>
            </w:r>
          </w:p>
        </w:tc>
      </w:tr>
      <w:tr w:rsidR="00857E53" w:rsidRPr="009E6B93" w:rsidTr="008E0042">
        <w:tc>
          <w:tcPr>
            <w:tcW w:w="715" w:type="dxa"/>
          </w:tcPr>
          <w:p w:rsidR="00857E53" w:rsidRPr="009E6B93" w:rsidRDefault="00857E53" w:rsidP="008E0042">
            <w:pPr>
              <w:spacing w:before="240"/>
              <w:ind w:right="24"/>
              <w:jc w:val="center"/>
            </w:pPr>
            <w:r w:rsidRPr="009E6B93">
              <w:t>6</w:t>
            </w:r>
          </w:p>
        </w:tc>
        <w:tc>
          <w:tcPr>
            <w:tcW w:w="2412" w:type="dxa"/>
          </w:tcPr>
          <w:p w:rsidR="00857E53" w:rsidRPr="009E6B93" w:rsidRDefault="00857E53" w:rsidP="008E0042">
            <w:pPr>
              <w:spacing w:before="240"/>
              <w:rPr>
                <w:bCs/>
              </w:rPr>
            </w:pPr>
            <w:r w:rsidRPr="009E6B93">
              <w:rPr>
                <w:bCs/>
              </w:rPr>
              <w:t xml:space="preserve">CMND </w:t>
            </w:r>
          </w:p>
        </w:tc>
        <w:tc>
          <w:tcPr>
            <w:tcW w:w="1787" w:type="dxa"/>
          </w:tcPr>
          <w:p w:rsidR="00857E53" w:rsidRPr="009E6B93" w:rsidRDefault="00857E53" w:rsidP="008E0042">
            <w:pPr>
              <w:spacing w:before="240"/>
              <w:ind w:right="24"/>
            </w:pPr>
            <w:r w:rsidRPr="009E6B93">
              <w:t>Varchar(9)</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Số chứng minh nhân dân</w:t>
            </w:r>
          </w:p>
        </w:tc>
      </w:tr>
      <w:tr w:rsidR="00857E53" w:rsidRPr="009E6B93" w:rsidTr="008E0042">
        <w:tc>
          <w:tcPr>
            <w:tcW w:w="715" w:type="dxa"/>
          </w:tcPr>
          <w:p w:rsidR="00857E53" w:rsidRPr="009E6B93" w:rsidRDefault="00857E53" w:rsidP="008E0042">
            <w:pPr>
              <w:spacing w:before="240"/>
              <w:ind w:right="24"/>
              <w:jc w:val="center"/>
            </w:pPr>
            <w:r w:rsidRPr="009E6B93">
              <w:t>7</w:t>
            </w:r>
          </w:p>
        </w:tc>
        <w:tc>
          <w:tcPr>
            <w:tcW w:w="2412" w:type="dxa"/>
          </w:tcPr>
          <w:p w:rsidR="00857E53" w:rsidRPr="009E6B93" w:rsidRDefault="00857E53" w:rsidP="008E0042">
            <w:pPr>
              <w:spacing w:before="240"/>
              <w:rPr>
                <w:bCs/>
              </w:rPr>
            </w:pPr>
            <w:r w:rsidRPr="009E6B93">
              <w:rPr>
                <w:bCs/>
              </w:rPr>
              <w:t xml:space="preserve">Email </w:t>
            </w:r>
          </w:p>
        </w:tc>
        <w:tc>
          <w:tcPr>
            <w:tcW w:w="1787" w:type="dxa"/>
          </w:tcPr>
          <w:p w:rsidR="00857E53" w:rsidRPr="009E6B93" w:rsidRDefault="00857E53" w:rsidP="008E0042">
            <w:pPr>
              <w:spacing w:before="240"/>
              <w:ind w:right="24"/>
            </w:pPr>
            <w:r w:rsidRPr="009E6B93">
              <w:t>Varchar(50)</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Địa chỉ email</w:t>
            </w:r>
          </w:p>
        </w:tc>
      </w:tr>
      <w:tr w:rsidR="00857E53" w:rsidRPr="009E6B93" w:rsidTr="008E0042">
        <w:tc>
          <w:tcPr>
            <w:tcW w:w="715" w:type="dxa"/>
          </w:tcPr>
          <w:p w:rsidR="00857E53" w:rsidRPr="009E6B93" w:rsidRDefault="00857E53" w:rsidP="008E0042">
            <w:pPr>
              <w:spacing w:before="240"/>
              <w:ind w:right="24"/>
              <w:jc w:val="center"/>
            </w:pPr>
            <w:r w:rsidRPr="009E6B93">
              <w:t>8</w:t>
            </w:r>
          </w:p>
        </w:tc>
        <w:tc>
          <w:tcPr>
            <w:tcW w:w="2412" w:type="dxa"/>
          </w:tcPr>
          <w:p w:rsidR="00857E53" w:rsidRPr="009E6B93" w:rsidRDefault="00857E53" w:rsidP="008E0042">
            <w:pPr>
              <w:spacing w:before="240"/>
              <w:rPr>
                <w:bCs/>
              </w:rPr>
            </w:pPr>
            <w:r w:rsidRPr="009E6B93">
              <w:rPr>
                <w:bCs/>
              </w:rPr>
              <w:t xml:space="preserve">DiaChi </w:t>
            </w:r>
          </w:p>
        </w:tc>
        <w:tc>
          <w:tcPr>
            <w:tcW w:w="1787" w:type="dxa"/>
          </w:tcPr>
          <w:p w:rsidR="00857E53" w:rsidRPr="009E6B93" w:rsidRDefault="00857E53" w:rsidP="008E0042">
            <w:pPr>
              <w:spacing w:before="240"/>
              <w:ind w:right="24"/>
            </w:pPr>
            <w:r w:rsidRPr="009E6B93">
              <w:t>varchar(50)</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57E53">
            <w:pPr>
              <w:pStyle w:val="BodyText2"/>
              <w:keepNext/>
              <w:tabs>
                <w:tab w:val="left" w:pos="1440"/>
              </w:tabs>
              <w:spacing w:before="240" w:after="0" w:line="360" w:lineRule="auto"/>
            </w:pPr>
            <w:r w:rsidRPr="009E6B93">
              <w:t>Địa chỉ nơi ở</w:t>
            </w:r>
          </w:p>
        </w:tc>
      </w:tr>
    </w:tbl>
    <w:p w:rsidR="00857E53" w:rsidRPr="00857E53" w:rsidRDefault="00857E53" w:rsidP="00857E53">
      <w:pPr>
        <w:pStyle w:val="MclcphlcB"/>
      </w:pPr>
      <w:bookmarkStart w:id="810" w:name="_Toc381949115"/>
      <w:r>
        <w:t xml:space="preserve">Bảng B - </w:t>
      </w:r>
      <w:fldSimple w:instr=" SEQ Bảng_B_- \* ARABIC ">
        <w:r w:rsidR="00201D96">
          <w:rPr>
            <w:noProof/>
          </w:rPr>
          <w:t>8</w:t>
        </w:r>
      </w:fldSimple>
      <w:r>
        <w:t xml:space="preserve"> :</w:t>
      </w:r>
      <w:r w:rsidRPr="00857E53">
        <w:t xml:space="preserve"> </w:t>
      </w:r>
      <w:r>
        <w:t>Đặc tả lớp đối tượng nhân viên</w:t>
      </w:r>
      <w:bookmarkEnd w:id="810"/>
    </w:p>
    <w:p w:rsidR="00857E53" w:rsidRDefault="00857E53" w:rsidP="00857E53">
      <w:pPr>
        <w:pStyle w:val="BodyText2"/>
        <w:tabs>
          <w:tab w:val="left" w:pos="0"/>
        </w:tabs>
        <w:spacing w:after="0" w:line="276" w:lineRule="auto"/>
        <w:ind w:firstLine="720"/>
        <w:rPr>
          <w:i/>
        </w:rPr>
      </w:pPr>
    </w:p>
    <w:p w:rsidR="00857E53" w:rsidRDefault="00857E53" w:rsidP="00857E53">
      <w:pPr>
        <w:pStyle w:val="B1style"/>
      </w:pPr>
      <w:r w:rsidRPr="000C7587">
        <w:t>Biểu mẫu</w:t>
      </w:r>
    </w:p>
    <w:p w:rsidR="00857E53" w:rsidRPr="000C7587" w:rsidRDefault="00857E53" w:rsidP="00857E53">
      <w:pPr>
        <w:pStyle w:val="B1style"/>
        <w:numPr>
          <w:ilvl w:val="0"/>
          <w:numId w:val="0"/>
        </w:numPr>
        <w:ind w:left="-90"/>
        <w:rPr>
          <w:b w:val="0"/>
        </w:rPr>
      </w:pPr>
      <w:proofErr w:type="gramStart"/>
      <w:r>
        <w:rPr>
          <w:b w:val="0"/>
        </w:rPr>
        <w:t>bieumau</w:t>
      </w:r>
      <w:r w:rsidRPr="000C7587">
        <w:rPr>
          <w:b w:val="0"/>
        </w:rPr>
        <w:t>(</w:t>
      </w:r>
      <w:proofErr w:type="gramEnd"/>
      <w:r w:rsidRPr="000C7587">
        <w:rPr>
          <w:b w:val="0"/>
        </w:rPr>
        <w:t xml:space="preserve"> </w:t>
      </w:r>
      <w:r>
        <w:rPr>
          <w:b w:val="0"/>
        </w:rPr>
        <w:t>MaBM</w:t>
      </w:r>
      <w:r w:rsidRPr="000C7587">
        <w:rPr>
          <w:b w:val="0"/>
        </w:rPr>
        <w:t xml:space="preserve">, </w:t>
      </w:r>
      <w:r>
        <w:rPr>
          <w:b w:val="0"/>
        </w:rPr>
        <w:t>TenBM</w:t>
      </w:r>
      <w:r w:rsidRPr="000C7587">
        <w:rPr>
          <w:b w:val="0"/>
        </w:rPr>
        <w:t xml:space="preserve">, </w:t>
      </w:r>
      <w:r>
        <w:rPr>
          <w:b w:val="0"/>
        </w:rPr>
        <w:t>NgayBanHanh,MaPB,file</w:t>
      </w:r>
      <w:r w:rsidRPr="000C7587">
        <w:rPr>
          <w:b w:val="0"/>
        </w:rPr>
        <w:t>)</w:t>
      </w:r>
    </w:p>
    <w:p w:rsidR="00857E53" w:rsidRDefault="00857E53" w:rsidP="00857E53">
      <w:pPr>
        <w:pStyle w:val="BodyText2"/>
        <w:tabs>
          <w:tab w:val="left" w:pos="1440"/>
        </w:tabs>
        <w:spacing w:after="0" w:line="276" w:lineRule="auto"/>
        <w:ind w:left="1440"/>
        <w:rPr>
          <w:i/>
        </w:rPr>
      </w:pPr>
    </w:p>
    <w:tbl>
      <w:tblPr>
        <w:tblStyle w:val="TableGrid"/>
        <w:tblW w:w="9450" w:type="dxa"/>
        <w:tblInd w:w="108" w:type="dxa"/>
        <w:tblLook w:val="04A0" w:firstRow="1" w:lastRow="0" w:firstColumn="1" w:lastColumn="0" w:noHBand="0" w:noVBand="1"/>
      </w:tblPr>
      <w:tblGrid>
        <w:gridCol w:w="715"/>
        <w:gridCol w:w="2412"/>
        <w:gridCol w:w="1787"/>
        <w:gridCol w:w="1527"/>
        <w:gridCol w:w="1040"/>
        <w:gridCol w:w="1969"/>
      </w:tblGrid>
      <w:tr w:rsidR="00857E53" w:rsidRPr="009E6B93" w:rsidTr="008E0042">
        <w:tc>
          <w:tcPr>
            <w:tcW w:w="715"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412"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787"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527"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04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1969"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15" w:type="dxa"/>
            <w:vAlign w:val="bottom"/>
          </w:tcPr>
          <w:p w:rsidR="00857E53" w:rsidRPr="009E6B93" w:rsidRDefault="00857E53" w:rsidP="008E0042">
            <w:pPr>
              <w:spacing w:before="240"/>
              <w:jc w:val="center"/>
            </w:pPr>
            <w:r w:rsidRPr="009E6B93">
              <w:t>1</w:t>
            </w:r>
          </w:p>
        </w:tc>
        <w:tc>
          <w:tcPr>
            <w:tcW w:w="2412" w:type="dxa"/>
          </w:tcPr>
          <w:p w:rsidR="00857E53" w:rsidRPr="009E6B93" w:rsidRDefault="00857E53" w:rsidP="008E0042">
            <w:pPr>
              <w:spacing w:before="240"/>
              <w:rPr>
                <w:bCs/>
                <w:u w:val="single"/>
              </w:rPr>
            </w:pPr>
            <w:r w:rsidRPr="009E6B93">
              <w:rPr>
                <w:bCs/>
                <w:u w:val="single"/>
              </w:rPr>
              <w:t>MaBM</w:t>
            </w:r>
          </w:p>
        </w:tc>
        <w:tc>
          <w:tcPr>
            <w:tcW w:w="1787" w:type="dxa"/>
          </w:tcPr>
          <w:p w:rsidR="00857E53" w:rsidRPr="009E6B93" w:rsidRDefault="00857E53" w:rsidP="008E0042">
            <w:pPr>
              <w:spacing w:before="240"/>
              <w:ind w:right="24"/>
            </w:pPr>
            <w:r w:rsidRPr="009E6B93">
              <w:t>int(11)</w:t>
            </w:r>
          </w:p>
        </w:tc>
        <w:tc>
          <w:tcPr>
            <w:tcW w:w="1527" w:type="dxa"/>
          </w:tcPr>
          <w:p w:rsidR="00857E53" w:rsidRPr="009E6B93" w:rsidRDefault="00857E53" w:rsidP="008E0042">
            <w:pPr>
              <w:pStyle w:val="BodyText2"/>
              <w:tabs>
                <w:tab w:val="left" w:pos="1440"/>
              </w:tabs>
              <w:spacing w:before="240" w:after="0" w:line="360" w:lineRule="auto"/>
            </w:pPr>
            <w:r w:rsidRPr="009E6B93">
              <w:t>Khác null</w:t>
            </w:r>
          </w:p>
        </w:tc>
        <w:tc>
          <w:tcPr>
            <w:tcW w:w="1040" w:type="dxa"/>
          </w:tcPr>
          <w:p w:rsidR="00857E53" w:rsidRPr="009E6B93" w:rsidRDefault="00857E53" w:rsidP="008E0042">
            <w:pPr>
              <w:pStyle w:val="BodyText2"/>
              <w:tabs>
                <w:tab w:val="left" w:pos="1440"/>
              </w:tabs>
              <w:spacing w:before="240" w:after="0" w:line="360" w:lineRule="auto"/>
            </w:pPr>
          </w:p>
        </w:tc>
        <w:tc>
          <w:tcPr>
            <w:tcW w:w="1969" w:type="dxa"/>
          </w:tcPr>
          <w:p w:rsidR="00857E53" w:rsidRPr="009E6B93" w:rsidRDefault="00857E53" w:rsidP="008E0042">
            <w:pPr>
              <w:pStyle w:val="BodyText2"/>
              <w:tabs>
                <w:tab w:val="left" w:pos="1440"/>
              </w:tabs>
              <w:spacing w:before="240" w:after="0" w:line="360" w:lineRule="auto"/>
            </w:pPr>
            <w:r w:rsidRPr="009E6B93">
              <w:t>Mã biểu mẫu</w:t>
            </w:r>
          </w:p>
        </w:tc>
      </w:tr>
      <w:tr w:rsidR="00857E53" w:rsidRPr="009E6B93" w:rsidTr="008E0042">
        <w:tc>
          <w:tcPr>
            <w:tcW w:w="715" w:type="dxa"/>
          </w:tcPr>
          <w:p w:rsidR="00857E53" w:rsidRPr="009E6B93" w:rsidRDefault="00857E53" w:rsidP="008E0042">
            <w:pPr>
              <w:spacing w:before="240"/>
              <w:ind w:right="24"/>
              <w:jc w:val="center"/>
            </w:pPr>
            <w:r w:rsidRPr="009E6B93">
              <w:lastRenderedPageBreak/>
              <w:t>2</w:t>
            </w:r>
          </w:p>
        </w:tc>
        <w:tc>
          <w:tcPr>
            <w:tcW w:w="2412" w:type="dxa"/>
          </w:tcPr>
          <w:p w:rsidR="00857E53" w:rsidRPr="009E6B93" w:rsidRDefault="00857E53" w:rsidP="008E0042">
            <w:pPr>
              <w:spacing w:before="240"/>
              <w:rPr>
                <w:bCs/>
              </w:rPr>
            </w:pPr>
            <w:r w:rsidRPr="009E6B93">
              <w:rPr>
                <w:bCs/>
              </w:rPr>
              <w:t xml:space="preserve">TenBM </w:t>
            </w:r>
          </w:p>
        </w:tc>
        <w:tc>
          <w:tcPr>
            <w:tcW w:w="1787" w:type="dxa"/>
          </w:tcPr>
          <w:p w:rsidR="00857E53" w:rsidRPr="009E6B93" w:rsidRDefault="00857E53" w:rsidP="008E0042">
            <w:pPr>
              <w:spacing w:before="240"/>
              <w:ind w:right="24"/>
            </w:pPr>
            <w:r w:rsidRPr="009E6B93">
              <w:t>Varchar(50)</w:t>
            </w:r>
          </w:p>
        </w:tc>
        <w:tc>
          <w:tcPr>
            <w:tcW w:w="1527" w:type="dxa"/>
          </w:tcPr>
          <w:p w:rsidR="00857E53" w:rsidRPr="009E6B93" w:rsidRDefault="00857E53" w:rsidP="008E0042">
            <w:pPr>
              <w:pStyle w:val="BodyText2"/>
              <w:tabs>
                <w:tab w:val="left" w:pos="1440"/>
              </w:tabs>
              <w:spacing w:before="240" w:after="0" w:line="360" w:lineRule="auto"/>
            </w:pPr>
          </w:p>
        </w:tc>
        <w:tc>
          <w:tcPr>
            <w:tcW w:w="1040" w:type="dxa"/>
          </w:tcPr>
          <w:p w:rsidR="00857E53" w:rsidRPr="009E6B93" w:rsidRDefault="00857E53" w:rsidP="008E0042">
            <w:pPr>
              <w:pStyle w:val="BodyText2"/>
              <w:tabs>
                <w:tab w:val="left" w:pos="1440"/>
              </w:tabs>
              <w:spacing w:before="240" w:after="0" w:line="360" w:lineRule="auto"/>
            </w:pPr>
          </w:p>
        </w:tc>
        <w:tc>
          <w:tcPr>
            <w:tcW w:w="1969" w:type="dxa"/>
          </w:tcPr>
          <w:p w:rsidR="00857E53" w:rsidRPr="009E6B93" w:rsidRDefault="00857E53" w:rsidP="008E0042">
            <w:pPr>
              <w:pStyle w:val="BodyText2"/>
              <w:tabs>
                <w:tab w:val="left" w:pos="1440"/>
              </w:tabs>
              <w:spacing w:before="240" w:after="0" w:line="360" w:lineRule="auto"/>
            </w:pPr>
            <w:r w:rsidRPr="009E6B93">
              <w:t>Tên biểu mẫu</w:t>
            </w:r>
          </w:p>
        </w:tc>
      </w:tr>
      <w:tr w:rsidR="00857E53" w:rsidRPr="009E6B93" w:rsidTr="008E0042">
        <w:tc>
          <w:tcPr>
            <w:tcW w:w="715" w:type="dxa"/>
          </w:tcPr>
          <w:p w:rsidR="00857E53" w:rsidRPr="009E6B93" w:rsidRDefault="00857E53" w:rsidP="008E0042">
            <w:pPr>
              <w:spacing w:before="240"/>
              <w:ind w:right="24"/>
              <w:jc w:val="center"/>
            </w:pPr>
            <w:r w:rsidRPr="009E6B93">
              <w:t>3</w:t>
            </w:r>
          </w:p>
        </w:tc>
        <w:tc>
          <w:tcPr>
            <w:tcW w:w="2412" w:type="dxa"/>
          </w:tcPr>
          <w:p w:rsidR="00857E53" w:rsidRPr="009E6B93" w:rsidRDefault="00857E53" w:rsidP="008E0042">
            <w:pPr>
              <w:spacing w:before="240"/>
              <w:rPr>
                <w:bCs/>
              </w:rPr>
            </w:pPr>
            <w:r w:rsidRPr="009E6B93">
              <w:rPr>
                <w:bCs/>
              </w:rPr>
              <w:t>NgayBanHanh</w:t>
            </w:r>
          </w:p>
        </w:tc>
        <w:tc>
          <w:tcPr>
            <w:tcW w:w="1787" w:type="dxa"/>
          </w:tcPr>
          <w:p w:rsidR="00857E53" w:rsidRPr="009E6B93" w:rsidRDefault="00857E53" w:rsidP="008E0042">
            <w:pPr>
              <w:spacing w:before="240"/>
              <w:ind w:right="24"/>
            </w:pPr>
            <w:r w:rsidRPr="009E6B93">
              <w:t>date</w:t>
            </w:r>
          </w:p>
        </w:tc>
        <w:tc>
          <w:tcPr>
            <w:tcW w:w="1527" w:type="dxa"/>
          </w:tcPr>
          <w:p w:rsidR="00857E53" w:rsidRPr="009E6B93" w:rsidRDefault="00857E53" w:rsidP="008E0042">
            <w:pPr>
              <w:pStyle w:val="BodyText2"/>
              <w:tabs>
                <w:tab w:val="left" w:pos="1440"/>
              </w:tabs>
              <w:spacing w:before="240" w:after="0" w:line="360" w:lineRule="auto"/>
            </w:pPr>
          </w:p>
        </w:tc>
        <w:tc>
          <w:tcPr>
            <w:tcW w:w="1040" w:type="dxa"/>
          </w:tcPr>
          <w:p w:rsidR="00857E53" w:rsidRPr="009E6B93" w:rsidRDefault="00857E53" w:rsidP="008E0042">
            <w:pPr>
              <w:pStyle w:val="BodyText2"/>
              <w:tabs>
                <w:tab w:val="left" w:pos="1440"/>
              </w:tabs>
              <w:spacing w:before="240" w:after="0" w:line="360" w:lineRule="auto"/>
            </w:pPr>
          </w:p>
        </w:tc>
        <w:tc>
          <w:tcPr>
            <w:tcW w:w="1969" w:type="dxa"/>
          </w:tcPr>
          <w:p w:rsidR="00857E53" w:rsidRPr="009E6B93" w:rsidRDefault="00857E53" w:rsidP="008E0042">
            <w:pPr>
              <w:pStyle w:val="BodyText2"/>
              <w:tabs>
                <w:tab w:val="left" w:pos="1440"/>
              </w:tabs>
              <w:spacing w:before="240" w:after="0" w:line="360" w:lineRule="auto"/>
            </w:pPr>
            <w:r w:rsidRPr="009E6B93">
              <w:t>Ngày ban hành</w:t>
            </w:r>
          </w:p>
        </w:tc>
      </w:tr>
      <w:tr w:rsidR="00857E53" w:rsidRPr="009E6B93" w:rsidTr="008E0042">
        <w:tc>
          <w:tcPr>
            <w:tcW w:w="715" w:type="dxa"/>
          </w:tcPr>
          <w:p w:rsidR="00857E53" w:rsidRPr="009E6B93" w:rsidRDefault="00857E53" w:rsidP="008E0042">
            <w:pPr>
              <w:spacing w:before="240"/>
              <w:ind w:right="24"/>
              <w:jc w:val="center"/>
            </w:pPr>
            <w:r w:rsidRPr="009E6B93">
              <w:t>4</w:t>
            </w:r>
          </w:p>
        </w:tc>
        <w:tc>
          <w:tcPr>
            <w:tcW w:w="2412" w:type="dxa"/>
          </w:tcPr>
          <w:p w:rsidR="00857E53" w:rsidRPr="009E6B93" w:rsidRDefault="00857E53" w:rsidP="008E0042">
            <w:pPr>
              <w:spacing w:before="240"/>
              <w:rPr>
                <w:bCs/>
                <w:u w:val="single"/>
              </w:rPr>
            </w:pPr>
            <w:r w:rsidRPr="009E6B93">
              <w:rPr>
                <w:bCs/>
                <w:u w:val="single"/>
              </w:rPr>
              <w:t>MaPB</w:t>
            </w:r>
          </w:p>
        </w:tc>
        <w:tc>
          <w:tcPr>
            <w:tcW w:w="1787" w:type="dxa"/>
          </w:tcPr>
          <w:p w:rsidR="00857E53" w:rsidRPr="009E6B93" w:rsidRDefault="00857E53" w:rsidP="008E0042">
            <w:pPr>
              <w:spacing w:before="240"/>
              <w:ind w:right="24"/>
            </w:pPr>
            <w:r w:rsidRPr="009E6B93">
              <w:t>int(11)</w:t>
            </w:r>
          </w:p>
        </w:tc>
        <w:tc>
          <w:tcPr>
            <w:tcW w:w="1527" w:type="dxa"/>
          </w:tcPr>
          <w:p w:rsidR="00857E53" w:rsidRPr="009E6B93" w:rsidRDefault="00857E53" w:rsidP="008E0042">
            <w:pPr>
              <w:pStyle w:val="BodyText2"/>
              <w:tabs>
                <w:tab w:val="left" w:pos="1440"/>
              </w:tabs>
              <w:spacing w:before="240" w:after="0" w:line="360" w:lineRule="auto"/>
            </w:pPr>
            <w:r>
              <w:t>Khóa ngoại</w:t>
            </w:r>
          </w:p>
        </w:tc>
        <w:tc>
          <w:tcPr>
            <w:tcW w:w="1040" w:type="dxa"/>
          </w:tcPr>
          <w:p w:rsidR="00857E53" w:rsidRPr="009E6B93" w:rsidRDefault="00857E53" w:rsidP="008E0042">
            <w:pPr>
              <w:pStyle w:val="BodyText2"/>
              <w:tabs>
                <w:tab w:val="left" w:pos="1440"/>
              </w:tabs>
              <w:spacing w:before="240" w:after="0" w:line="360" w:lineRule="auto"/>
            </w:pPr>
          </w:p>
        </w:tc>
        <w:tc>
          <w:tcPr>
            <w:tcW w:w="1969" w:type="dxa"/>
          </w:tcPr>
          <w:p w:rsidR="00857E53" w:rsidRPr="009E6B93" w:rsidRDefault="00857E53" w:rsidP="008E0042">
            <w:pPr>
              <w:pStyle w:val="BodyText2"/>
              <w:tabs>
                <w:tab w:val="left" w:pos="1440"/>
              </w:tabs>
              <w:spacing w:before="240" w:after="0" w:line="360" w:lineRule="auto"/>
            </w:pPr>
            <w:r w:rsidRPr="009E6B93">
              <w:t>Mã phòng ban</w:t>
            </w:r>
          </w:p>
        </w:tc>
      </w:tr>
      <w:tr w:rsidR="00857E53" w:rsidRPr="009E6B93" w:rsidTr="008E0042">
        <w:tc>
          <w:tcPr>
            <w:tcW w:w="715" w:type="dxa"/>
          </w:tcPr>
          <w:p w:rsidR="00857E53" w:rsidRPr="009E6B93" w:rsidRDefault="00857E53" w:rsidP="008E0042">
            <w:pPr>
              <w:spacing w:before="240"/>
              <w:ind w:right="24"/>
              <w:jc w:val="center"/>
            </w:pPr>
            <w:r w:rsidRPr="009E6B93">
              <w:t>5</w:t>
            </w:r>
          </w:p>
        </w:tc>
        <w:tc>
          <w:tcPr>
            <w:tcW w:w="2412" w:type="dxa"/>
          </w:tcPr>
          <w:p w:rsidR="00857E53" w:rsidRPr="009E6B93" w:rsidRDefault="00857E53" w:rsidP="008E0042">
            <w:pPr>
              <w:spacing w:before="240"/>
              <w:rPr>
                <w:bCs/>
              </w:rPr>
            </w:pPr>
            <w:r w:rsidRPr="009E6B93">
              <w:rPr>
                <w:bCs/>
              </w:rPr>
              <w:t>File</w:t>
            </w:r>
          </w:p>
        </w:tc>
        <w:tc>
          <w:tcPr>
            <w:tcW w:w="1787" w:type="dxa"/>
          </w:tcPr>
          <w:p w:rsidR="00857E53" w:rsidRPr="009E6B93" w:rsidRDefault="00857E53" w:rsidP="008E0042">
            <w:pPr>
              <w:spacing w:before="240"/>
              <w:ind w:right="24"/>
            </w:pPr>
            <w:r w:rsidRPr="009E6B93">
              <w:t>Varchar(100)</w:t>
            </w:r>
          </w:p>
        </w:tc>
        <w:tc>
          <w:tcPr>
            <w:tcW w:w="1527" w:type="dxa"/>
          </w:tcPr>
          <w:p w:rsidR="00857E53" w:rsidRPr="009E6B93" w:rsidRDefault="00857E53" w:rsidP="008E0042">
            <w:pPr>
              <w:pStyle w:val="BodyText2"/>
              <w:tabs>
                <w:tab w:val="left" w:pos="1440"/>
              </w:tabs>
              <w:spacing w:before="240" w:after="0" w:line="360" w:lineRule="auto"/>
            </w:pPr>
          </w:p>
        </w:tc>
        <w:tc>
          <w:tcPr>
            <w:tcW w:w="1040" w:type="dxa"/>
          </w:tcPr>
          <w:p w:rsidR="00857E53" w:rsidRPr="009E6B93" w:rsidRDefault="00857E53" w:rsidP="008E0042">
            <w:pPr>
              <w:pStyle w:val="BodyText2"/>
              <w:tabs>
                <w:tab w:val="left" w:pos="1440"/>
              </w:tabs>
              <w:spacing w:before="240" w:after="0" w:line="360" w:lineRule="auto"/>
            </w:pPr>
          </w:p>
        </w:tc>
        <w:tc>
          <w:tcPr>
            <w:tcW w:w="1969" w:type="dxa"/>
          </w:tcPr>
          <w:p w:rsidR="00857E53" w:rsidRPr="009E6B93" w:rsidRDefault="00857E53" w:rsidP="00857E53">
            <w:pPr>
              <w:pStyle w:val="BodyText2"/>
              <w:keepNext/>
              <w:tabs>
                <w:tab w:val="left" w:pos="1440"/>
              </w:tabs>
              <w:spacing w:before="240" w:after="0" w:line="360" w:lineRule="auto"/>
            </w:pPr>
            <w:r w:rsidRPr="009E6B93">
              <w:t>Đường dẫn file</w:t>
            </w:r>
          </w:p>
        </w:tc>
      </w:tr>
    </w:tbl>
    <w:p w:rsidR="00857E53" w:rsidRPr="00096152" w:rsidRDefault="00857E53" w:rsidP="00857E53">
      <w:pPr>
        <w:pStyle w:val="MclcphlcB"/>
      </w:pPr>
      <w:bookmarkStart w:id="811" w:name="_Toc381949116"/>
      <w:r>
        <w:t xml:space="preserve">Bảng B - </w:t>
      </w:r>
      <w:fldSimple w:instr=" SEQ Bảng_B_- \* ARABIC ">
        <w:r w:rsidR="00201D96">
          <w:rPr>
            <w:noProof/>
          </w:rPr>
          <w:t>9</w:t>
        </w:r>
      </w:fldSimple>
      <w:r>
        <w:t xml:space="preserve"> :</w:t>
      </w:r>
      <w:r w:rsidRPr="00857E53">
        <w:t xml:space="preserve"> </w:t>
      </w:r>
      <w:r>
        <w:t>Đặc tả lớp đối tượng biểu mẫu</w:t>
      </w:r>
      <w:bookmarkEnd w:id="811"/>
    </w:p>
    <w:p w:rsidR="00857E53" w:rsidRPr="000C7587" w:rsidRDefault="00857E53" w:rsidP="00857E53">
      <w:pPr>
        <w:pStyle w:val="B1style"/>
      </w:pPr>
      <w:r w:rsidRPr="000C7587">
        <w:t>Lịch sử hoạt động</w:t>
      </w:r>
    </w:p>
    <w:p w:rsidR="00857E53" w:rsidRPr="000C7587" w:rsidRDefault="00857E53" w:rsidP="00857E53">
      <w:pPr>
        <w:pStyle w:val="B1style"/>
        <w:numPr>
          <w:ilvl w:val="0"/>
          <w:numId w:val="0"/>
        </w:numPr>
        <w:ind w:left="-90"/>
        <w:rPr>
          <w:b w:val="0"/>
        </w:rPr>
      </w:pPr>
      <w:proofErr w:type="gramStart"/>
      <w:r w:rsidRPr="000C7587">
        <w:rPr>
          <w:b w:val="0"/>
        </w:rPr>
        <w:t>LichSuHoatDong(</w:t>
      </w:r>
      <w:proofErr w:type="gramEnd"/>
      <w:r w:rsidRPr="000C7587">
        <w:rPr>
          <w:b w:val="0"/>
        </w:rPr>
        <w:t xml:space="preserve"> MaLS, MaNV, NoiDung, ThoiGian)</w:t>
      </w:r>
    </w:p>
    <w:tbl>
      <w:tblPr>
        <w:tblStyle w:val="TableGrid"/>
        <w:tblW w:w="9450" w:type="dxa"/>
        <w:tblInd w:w="108" w:type="dxa"/>
        <w:tblLook w:val="04A0" w:firstRow="1" w:lastRow="0" w:firstColumn="1" w:lastColumn="0" w:noHBand="0" w:noVBand="1"/>
      </w:tblPr>
      <w:tblGrid>
        <w:gridCol w:w="720"/>
        <w:gridCol w:w="2160"/>
        <w:gridCol w:w="1800"/>
        <w:gridCol w:w="1620"/>
        <w:gridCol w:w="1080"/>
        <w:gridCol w:w="207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62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08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207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tcPr>
          <w:p w:rsidR="00857E53" w:rsidRPr="009E6B93" w:rsidRDefault="00857E53" w:rsidP="008E0042">
            <w:pPr>
              <w:spacing w:before="240"/>
              <w:ind w:right="24"/>
              <w:jc w:val="center"/>
            </w:pPr>
            <w:r w:rsidRPr="009E6B93">
              <w:t>1</w:t>
            </w:r>
          </w:p>
        </w:tc>
        <w:tc>
          <w:tcPr>
            <w:tcW w:w="2160" w:type="dxa"/>
          </w:tcPr>
          <w:p w:rsidR="00857E53" w:rsidRPr="009E6B93" w:rsidRDefault="00857E53" w:rsidP="008E0042">
            <w:pPr>
              <w:spacing w:before="240"/>
              <w:rPr>
                <w:bCs/>
                <w:u w:val="single"/>
              </w:rPr>
            </w:pPr>
            <w:r w:rsidRPr="009E6B93">
              <w:rPr>
                <w:bCs/>
                <w:u w:val="single"/>
              </w:rPr>
              <w:t>MaLS</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ác null</w:t>
            </w:r>
          </w:p>
        </w:tc>
        <w:tc>
          <w:tcPr>
            <w:tcW w:w="108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ã lịch sử</w:t>
            </w:r>
          </w:p>
        </w:tc>
      </w:tr>
      <w:tr w:rsidR="00857E53" w:rsidRPr="009E6B93" w:rsidTr="008E0042">
        <w:tc>
          <w:tcPr>
            <w:tcW w:w="720" w:type="dxa"/>
          </w:tcPr>
          <w:p w:rsidR="00857E53" w:rsidRPr="009E6B93" w:rsidRDefault="00857E53" w:rsidP="008E0042">
            <w:pPr>
              <w:spacing w:before="240"/>
              <w:ind w:right="24"/>
              <w:jc w:val="center"/>
            </w:pPr>
            <w:r w:rsidRPr="009E6B93">
              <w:t>2</w:t>
            </w:r>
          </w:p>
        </w:tc>
        <w:tc>
          <w:tcPr>
            <w:tcW w:w="2160" w:type="dxa"/>
          </w:tcPr>
          <w:p w:rsidR="00857E53" w:rsidRPr="009E6B93" w:rsidRDefault="00857E53" w:rsidP="008E0042">
            <w:pPr>
              <w:spacing w:before="240" w:after="24"/>
              <w:ind w:left="24" w:right="24"/>
              <w:rPr>
                <w:bCs/>
                <w:color w:val="000000"/>
                <w:u w:val="single"/>
              </w:rPr>
            </w:pPr>
            <w:r w:rsidRPr="009E6B93">
              <w:rPr>
                <w:bCs/>
                <w:color w:val="000000"/>
                <w:u w:val="single"/>
              </w:rPr>
              <w:t>MaNV</w:t>
            </w:r>
          </w:p>
        </w:tc>
        <w:tc>
          <w:tcPr>
            <w:tcW w:w="1800" w:type="dxa"/>
          </w:tcPr>
          <w:p w:rsidR="00857E53" w:rsidRPr="009E6B93" w:rsidRDefault="00857E53" w:rsidP="008E0042">
            <w:pPr>
              <w:spacing w:before="240" w:after="24"/>
              <w:ind w:left="24" w:right="24"/>
              <w:rPr>
                <w:color w:val="000000"/>
              </w:rPr>
            </w:pPr>
            <w:r w:rsidRPr="009E6B93">
              <w:rPr>
                <w:color w:val="000000"/>
              </w:rPr>
              <w:t>int(11)</w:t>
            </w:r>
          </w:p>
        </w:tc>
        <w:tc>
          <w:tcPr>
            <w:tcW w:w="1620" w:type="dxa"/>
          </w:tcPr>
          <w:p w:rsidR="00857E53" w:rsidRPr="009E6B93" w:rsidRDefault="00857E53" w:rsidP="008E0042">
            <w:pPr>
              <w:pStyle w:val="BodyText2"/>
              <w:tabs>
                <w:tab w:val="left" w:pos="1440"/>
              </w:tabs>
              <w:spacing w:before="240" w:after="0" w:line="360" w:lineRule="auto"/>
            </w:pPr>
            <w:r w:rsidRPr="009E6B93">
              <w:t>Khóa ngoại</w:t>
            </w:r>
          </w:p>
        </w:tc>
        <w:tc>
          <w:tcPr>
            <w:tcW w:w="108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ã nhân viên</w:t>
            </w:r>
          </w:p>
        </w:tc>
      </w:tr>
      <w:tr w:rsidR="00857E53" w:rsidRPr="009E6B93" w:rsidTr="008E0042">
        <w:tc>
          <w:tcPr>
            <w:tcW w:w="720" w:type="dxa"/>
          </w:tcPr>
          <w:p w:rsidR="00857E53" w:rsidRPr="009E6B93" w:rsidRDefault="00857E53" w:rsidP="008E0042">
            <w:pPr>
              <w:spacing w:before="240"/>
              <w:ind w:right="24"/>
              <w:jc w:val="center"/>
            </w:pPr>
            <w:r w:rsidRPr="009E6B93">
              <w:t>3</w:t>
            </w:r>
          </w:p>
        </w:tc>
        <w:tc>
          <w:tcPr>
            <w:tcW w:w="2160" w:type="dxa"/>
          </w:tcPr>
          <w:p w:rsidR="00857E53" w:rsidRPr="009E6B93" w:rsidRDefault="00857E53" w:rsidP="008E0042">
            <w:pPr>
              <w:spacing w:before="240"/>
              <w:rPr>
                <w:bCs/>
              </w:rPr>
            </w:pPr>
            <w:r w:rsidRPr="009E6B93">
              <w:rPr>
                <w:bCs/>
              </w:rPr>
              <w:t xml:space="preserve">NoiDung </w:t>
            </w:r>
          </w:p>
        </w:tc>
        <w:tc>
          <w:tcPr>
            <w:tcW w:w="1800" w:type="dxa"/>
          </w:tcPr>
          <w:p w:rsidR="00857E53" w:rsidRPr="009E6B93" w:rsidRDefault="00857E53" w:rsidP="008E0042">
            <w:pPr>
              <w:spacing w:before="240"/>
              <w:ind w:right="24"/>
            </w:pPr>
            <w:r w:rsidRPr="009E6B93">
              <w:t>Text</w:t>
            </w:r>
          </w:p>
        </w:tc>
        <w:tc>
          <w:tcPr>
            <w:tcW w:w="1620" w:type="dxa"/>
          </w:tcPr>
          <w:p w:rsidR="00857E53" w:rsidRPr="009E6B93" w:rsidRDefault="00857E53" w:rsidP="008E0042">
            <w:pPr>
              <w:pStyle w:val="BodyText2"/>
              <w:tabs>
                <w:tab w:val="left" w:pos="1440"/>
              </w:tabs>
              <w:spacing w:before="240" w:after="0" w:line="360" w:lineRule="auto"/>
            </w:pPr>
          </w:p>
        </w:tc>
        <w:tc>
          <w:tcPr>
            <w:tcW w:w="108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Nội dung</w:t>
            </w:r>
          </w:p>
        </w:tc>
      </w:tr>
      <w:tr w:rsidR="00857E53" w:rsidRPr="009E6B93" w:rsidTr="008E0042">
        <w:tc>
          <w:tcPr>
            <w:tcW w:w="720" w:type="dxa"/>
          </w:tcPr>
          <w:p w:rsidR="00857E53" w:rsidRPr="009E6B93" w:rsidRDefault="00857E53" w:rsidP="008E0042">
            <w:pPr>
              <w:spacing w:before="240"/>
              <w:ind w:right="24"/>
              <w:jc w:val="center"/>
            </w:pPr>
            <w:r w:rsidRPr="009E6B93">
              <w:t>4</w:t>
            </w:r>
          </w:p>
        </w:tc>
        <w:tc>
          <w:tcPr>
            <w:tcW w:w="2160" w:type="dxa"/>
          </w:tcPr>
          <w:p w:rsidR="00857E53" w:rsidRPr="009E6B93" w:rsidRDefault="00857E53" w:rsidP="008E0042">
            <w:pPr>
              <w:spacing w:before="240"/>
              <w:rPr>
                <w:bCs/>
              </w:rPr>
            </w:pPr>
            <w:r w:rsidRPr="009E6B93">
              <w:rPr>
                <w:bCs/>
              </w:rPr>
              <w:t xml:space="preserve">ThoiGian </w:t>
            </w:r>
          </w:p>
        </w:tc>
        <w:tc>
          <w:tcPr>
            <w:tcW w:w="1800" w:type="dxa"/>
          </w:tcPr>
          <w:p w:rsidR="00857E53" w:rsidRPr="009E6B93" w:rsidRDefault="00857E53" w:rsidP="008E0042">
            <w:pPr>
              <w:spacing w:before="240"/>
              <w:ind w:right="24"/>
            </w:pPr>
            <w:r w:rsidRPr="009E6B93">
              <w:t>datetime</w:t>
            </w:r>
          </w:p>
        </w:tc>
        <w:tc>
          <w:tcPr>
            <w:tcW w:w="1620" w:type="dxa"/>
          </w:tcPr>
          <w:p w:rsidR="00857E53" w:rsidRPr="009E6B93" w:rsidRDefault="00857E53" w:rsidP="008E0042">
            <w:pPr>
              <w:pStyle w:val="BodyText2"/>
              <w:tabs>
                <w:tab w:val="left" w:pos="1440"/>
              </w:tabs>
              <w:spacing w:before="240" w:after="0" w:line="360" w:lineRule="auto"/>
            </w:pPr>
          </w:p>
        </w:tc>
        <w:tc>
          <w:tcPr>
            <w:tcW w:w="1080"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57E53">
            <w:pPr>
              <w:pStyle w:val="BodyText2"/>
              <w:keepNext/>
              <w:tabs>
                <w:tab w:val="left" w:pos="1440"/>
              </w:tabs>
              <w:spacing w:before="240" w:after="0" w:line="360" w:lineRule="auto"/>
            </w:pPr>
            <w:r w:rsidRPr="009E6B93">
              <w:t>Thời gian</w:t>
            </w:r>
          </w:p>
        </w:tc>
      </w:tr>
    </w:tbl>
    <w:p w:rsidR="00857E53" w:rsidRDefault="00857E53" w:rsidP="00857E53">
      <w:pPr>
        <w:pStyle w:val="MclcphlcB"/>
      </w:pPr>
    </w:p>
    <w:p w:rsidR="00857E53" w:rsidRPr="00096152" w:rsidRDefault="00857E53" w:rsidP="00857E53">
      <w:pPr>
        <w:pStyle w:val="MclcphlcB"/>
      </w:pPr>
      <w:bookmarkStart w:id="812" w:name="_Toc381949117"/>
      <w:r>
        <w:t xml:space="preserve">Bảng B - </w:t>
      </w:r>
      <w:fldSimple w:instr=" SEQ Bảng_B_- \* ARABIC ">
        <w:r w:rsidR="00201D96">
          <w:rPr>
            <w:noProof/>
          </w:rPr>
          <w:t>10</w:t>
        </w:r>
      </w:fldSimple>
      <w:r>
        <w:t xml:space="preserve"> :</w:t>
      </w:r>
      <w:r w:rsidRPr="00857E53">
        <w:t xml:space="preserve"> </w:t>
      </w:r>
      <w:r>
        <w:t>Đặc tả lớp đối tượng lịch sử hoạt động</w:t>
      </w:r>
      <w:bookmarkEnd w:id="812"/>
    </w:p>
    <w:p w:rsidR="00857E53" w:rsidRPr="000C7587" w:rsidRDefault="00857E53" w:rsidP="00857E53">
      <w:pPr>
        <w:pStyle w:val="B1style"/>
      </w:pPr>
      <w:r w:rsidRPr="000C7587">
        <w:rPr>
          <w:i/>
        </w:rPr>
        <w:t>Quyền</w:t>
      </w:r>
    </w:p>
    <w:p w:rsidR="00857E53" w:rsidRPr="000C7587" w:rsidRDefault="00857E53" w:rsidP="00857E53">
      <w:pPr>
        <w:pStyle w:val="B1style"/>
        <w:numPr>
          <w:ilvl w:val="0"/>
          <w:numId w:val="0"/>
        </w:numPr>
        <w:ind w:left="-90"/>
        <w:rPr>
          <w:b w:val="0"/>
        </w:rPr>
      </w:pPr>
      <w:proofErr w:type="gramStart"/>
      <w:r w:rsidRPr="000C7587">
        <w:rPr>
          <w:b w:val="0"/>
        </w:rPr>
        <w:t>quyen(</w:t>
      </w:r>
      <w:proofErr w:type="gramEnd"/>
      <w:r w:rsidRPr="000C7587">
        <w:rPr>
          <w:b w:val="0"/>
        </w:rPr>
        <w:t>MaQuyen, MaNhomQuyen, TenQuyen)</w:t>
      </w:r>
    </w:p>
    <w:tbl>
      <w:tblPr>
        <w:tblStyle w:val="TableGrid"/>
        <w:tblW w:w="9450" w:type="dxa"/>
        <w:tblInd w:w="108" w:type="dxa"/>
        <w:tblLook w:val="04A0" w:firstRow="1" w:lastRow="0" w:firstColumn="1" w:lastColumn="0" w:noHBand="0" w:noVBand="1"/>
      </w:tblPr>
      <w:tblGrid>
        <w:gridCol w:w="720"/>
        <w:gridCol w:w="2160"/>
        <w:gridCol w:w="1800"/>
        <w:gridCol w:w="1620"/>
        <w:gridCol w:w="1170"/>
        <w:gridCol w:w="198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62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17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198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tcPr>
          <w:p w:rsidR="00857E53" w:rsidRPr="009E6B93" w:rsidRDefault="00857E53" w:rsidP="008E0042">
            <w:pPr>
              <w:spacing w:before="240"/>
              <w:ind w:right="24"/>
              <w:jc w:val="center"/>
            </w:pPr>
            <w:r w:rsidRPr="009E6B93">
              <w:t>1</w:t>
            </w:r>
          </w:p>
        </w:tc>
        <w:tc>
          <w:tcPr>
            <w:tcW w:w="2160" w:type="dxa"/>
          </w:tcPr>
          <w:p w:rsidR="00857E53" w:rsidRPr="009E6B93" w:rsidRDefault="00857E53" w:rsidP="008E0042">
            <w:pPr>
              <w:spacing w:before="240"/>
              <w:rPr>
                <w:bCs/>
                <w:u w:val="single"/>
              </w:rPr>
            </w:pPr>
            <w:r w:rsidRPr="009E6B93">
              <w:rPr>
                <w:bCs/>
                <w:u w:val="single"/>
              </w:rPr>
              <w:t>Maquyen</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ác null</w:t>
            </w: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Mã Quyền</w:t>
            </w:r>
          </w:p>
        </w:tc>
      </w:tr>
      <w:tr w:rsidR="00857E53" w:rsidRPr="009E6B93" w:rsidTr="008E0042">
        <w:tc>
          <w:tcPr>
            <w:tcW w:w="720" w:type="dxa"/>
          </w:tcPr>
          <w:p w:rsidR="00857E53" w:rsidRPr="009E6B93" w:rsidRDefault="00857E53" w:rsidP="008E0042">
            <w:pPr>
              <w:spacing w:before="240"/>
              <w:ind w:right="24"/>
              <w:jc w:val="center"/>
            </w:pPr>
            <w:r w:rsidRPr="009E6B93">
              <w:t>2</w:t>
            </w:r>
          </w:p>
        </w:tc>
        <w:tc>
          <w:tcPr>
            <w:tcW w:w="2160" w:type="dxa"/>
          </w:tcPr>
          <w:p w:rsidR="00857E53" w:rsidRPr="009E6B93" w:rsidRDefault="00857E53" w:rsidP="008E0042">
            <w:pPr>
              <w:spacing w:before="240"/>
              <w:rPr>
                <w:bCs/>
                <w:u w:val="single"/>
              </w:rPr>
            </w:pPr>
            <w:r w:rsidRPr="009E6B93">
              <w:rPr>
                <w:bCs/>
                <w:u w:val="single"/>
              </w:rPr>
              <w:t xml:space="preserve">MaNhomQuyen </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óa ngoại</w:t>
            </w: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Mã nhóm quyền</w:t>
            </w:r>
          </w:p>
        </w:tc>
      </w:tr>
      <w:tr w:rsidR="00857E53" w:rsidRPr="009E6B93" w:rsidTr="008E0042">
        <w:trPr>
          <w:trHeight w:val="404"/>
        </w:trPr>
        <w:tc>
          <w:tcPr>
            <w:tcW w:w="720" w:type="dxa"/>
          </w:tcPr>
          <w:p w:rsidR="00857E53" w:rsidRPr="009E6B93" w:rsidRDefault="00857E53" w:rsidP="008E0042">
            <w:pPr>
              <w:spacing w:before="240"/>
              <w:ind w:right="24"/>
              <w:jc w:val="center"/>
            </w:pPr>
            <w:r w:rsidRPr="009E6B93">
              <w:lastRenderedPageBreak/>
              <w:t>3</w:t>
            </w:r>
          </w:p>
        </w:tc>
        <w:tc>
          <w:tcPr>
            <w:tcW w:w="2160" w:type="dxa"/>
          </w:tcPr>
          <w:p w:rsidR="00857E53" w:rsidRPr="009E6B93" w:rsidRDefault="00857E53" w:rsidP="008E0042">
            <w:pPr>
              <w:spacing w:before="240"/>
              <w:rPr>
                <w:bCs/>
              </w:rPr>
            </w:pPr>
            <w:r w:rsidRPr="009E6B93">
              <w:rPr>
                <w:bCs/>
              </w:rPr>
              <w:t xml:space="preserve">TenQuyen </w:t>
            </w:r>
          </w:p>
        </w:tc>
        <w:tc>
          <w:tcPr>
            <w:tcW w:w="1800" w:type="dxa"/>
          </w:tcPr>
          <w:p w:rsidR="00857E53" w:rsidRPr="009E6B93" w:rsidRDefault="00857E53" w:rsidP="008E0042">
            <w:pPr>
              <w:spacing w:before="240"/>
              <w:ind w:right="24"/>
            </w:pPr>
            <w:r w:rsidRPr="009E6B93">
              <w:t>varchar(100)</w:t>
            </w:r>
          </w:p>
        </w:tc>
        <w:tc>
          <w:tcPr>
            <w:tcW w:w="1620" w:type="dxa"/>
          </w:tcPr>
          <w:p w:rsidR="00857E53" w:rsidRPr="009E6B93" w:rsidRDefault="00857E53" w:rsidP="008E0042">
            <w:pPr>
              <w:pStyle w:val="BodyText2"/>
              <w:tabs>
                <w:tab w:val="left" w:pos="1440"/>
              </w:tabs>
              <w:spacing w:before="240" w:after="0" w:line="360" w:lineRule="auto"/>
            </w:pP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57E53">
            <w:pPr>
              <w:pStyle w:val="BodyText2"/>
              <w:keepNext/>
              <w:tabs>
                <w:tab w:val="left" w:pos="1440"/>
              </w:tabs>
              <w:spacing w:before="240" w:after="0" w:line="360" w:lineRule="auto"/>
            </w:pPr>
            <w:r w:rsidRPr="009E6B93">
              <w:t>Tên quyền</w:t>
            </w:r>
          </w:p>
        </w:tc>
      </w:tr>
    </w:tbl>
    <w:p w:rsidR="00857E53" w:rsidRPr="00096152" w:rsidRDefault="00857E53" w:rsidP="00857E53">
      <w:pPr>
        <w:pStyle w:val="MclcphlcB"/>
      </w:pPr>
      <w:bookmarkStart w:id="813" w:name="_Toc381949118"/>
      <w:r>
        <w:t xml:space="preserve">Bảng B - </w:t>
      </w:r>
      <w:fldSimple w:instr=" SEQ Bảng_B_- \* ARABIC ">
        <w:r w:rsidR="00201D96">
          <w:rPr>
            <w:noProof/>
          </w:rPr>
          <w:t>11</w:t>
        </w:r>
      </w:fldSimple>
      <w:r>
        <w:t xml:space="preserve"> :</w:t>
      </w:r>
      <w:r w:rsidRPr="00857E53">
        <w:t xml:space="preserve"> </w:t>
      </w:r>
      <w:r>
        <w:t>Đặc tả lớp đối tượng quyền</w:t>
      </w:r>
      <w:bookmarkEnd w:id="813"/>
    </w:p>
    <w:p w:rsidR="00857E53" w:rsidRDefault="00857E53" w:rsidP="00857E53">
      <w:pPr>
        <w:pStyle w:val="B1style"/>
      </w:pPr>
      <w:r w:rsidRPr="000C7587">
        <w:t>Chi tiết phân quyền</w:t>
      </w:r>
    </w:p>
    <w:p w:rsidR="00857E53" w:rsidRPr="000C7587" w:rsidRDefault="00857E53" w:rsidP="00857E53">
      <w:pPr>
        <w:pStyle w:val="B1style"/>
        <w:numPr>
          <w:ilvl w:val="0"/>
          <w:numId w:val="0"/>
        </w:numPr>
        <w:ind w:left="-90"/>
        <w:rPr>
          <w:b w:val="0"/>
        </w:rPr>
      </w:pPr>
      <w:proofErr w:type="gramStart"/>
      <w:r w:rsidRPr="000C7587">
        <w:rPr>
          <w:b w:val="0"/>
        </w:rPr>
        <w:t>chitietphanquyen(</w:t>
      </w:r>
      <w:proofErr w:type="gramEnd"/>
      <w:r w:rsidRPr="000C7587">
        <w:rPr>
          <w:b w:val="0"/>
        </w:rPr>
        <w:t>MaNV, MaQuyen, GhiChu)</w:t>
      </w:r>
    </w:p>
    <w:tbl>
      <w:tblPr>
        <w:tblStyle w:val="TableGrid"/>
        <w:tblW w:w="9450" w:type="dxa"/>
        <w:tblInd w:w="108" w:type="dxa"/>
        <w:tblLook w:val="04A0" w:firstRow="1" w:lastRow="0" w:firstColumn="1" w:lastColumn="0" w:noHBand="0" w:noVBand="1"/>
      </w:tblPr>
      <w:tblGrid>
        <w:gridCol w:w="720"/>
        <w:gridCol w:w="2160"/>
        <w:gridCol w:w="1800"/>
        <w:gridCol w:w="1620"/>
        <w:gridCol w:w="1170"/>
        <w:gridCol w:w="198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62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17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198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tcPr>
          <w:p w:rsidR="00857E53" w:rsidRPr="009E6B93" w:rsidRDefault="00857E53" w:rsidP="008E0042">
            <w:pPr>
              <w:spacing w:before="240"/>
              <w:ind w:right="24"/>
              <w:jc w:val="center"/>
            </w:pPr>
            <w:r w:rsidRPr="009E6B93">
              <w:t>1</w:t>
            </w:r>
          </w:p>
        </w:tc>
        <w:tc>
          <w:tcPr>
            <w:tcW w:w="2160" w:type="dxa"/>
          </w:tcPr>
          <w:p w:rsidR="00857E53" w:rsidRPr="009E6B93" w:rsidRDefault="00857E53" w:rsidP="008E0042">
            <w:pPr>
              <w:spacing w:before="240"/>
              <w:rPr>
                <w:bCs/>
                <w:u w:val="single"/>
              </w:rPr>
            </w:pPr>
            <w:r w:rsidRPr="009E6B93">
              <w:rPr>
                <w:bCs/>
                <w:u w:val="single"/>
              </w:rPr>
              <w:t xml:space="preserve">MaNV </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ác null</w:t>
            </w: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Mã nhân viên</w:t>
            </w:r>
          </w:p>
        </w:tc>
      </w:tr>
      <w:tr w:rsidR="00857E53" w:rsidRPr="009E6B93" w:rsidTr="008E0042">
        <w:tc>
          <w:tcPr>
            <w:tcW w:w="720" w:type="dxa"/>
          </w:tcPr>
          <w:p w:rsidR="00857E53" w:rsidRPr="009E6B93" w:rsidRDefault="00857E53" w:rsidP="008E0042">
            <w:pPr>
              <w:spacing w:before="240"/>
              <w:ind w:right="24"/>
              <w:jc w:val="center"/>
            </w:pPr>
            <w:r w:rsidRPr="009E6B93">
              <w:t>2</w:t>
            </w:r>
          </w:p>
        </w:tc>
        <w:tc>
          <w:tcPr>
            <w:tcW w:w="2160" w:type="dxa"/>
          </w:tcPr>
          <w:p w:rsidR="00857E53" w:rsidRPr="009E6B93" w:rsidRDefault="00857E53" w:rsidP="008E0042">
            <w:pPr>
              <w:spacing w:before="240"/>
              <w:rPr>
                <w:bCs/>
                <w:u w:val="single"/>
              </w:rPr>
            </w:pPr>
            <w:r w:rsidRPr="009E6B93">
              <w:rPr>
                <w:bCs/>
                <w:u w:val="single"/>
              </w:rPr>
              <w:t xml:space="preserve">MaQuyen </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óa ngoại</w:t>
            </w: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Mã Quyền</w:t>
            </w:r>
          </w:p>
        </w:tc>
      </w:tr>
      <w:tr w:rsidR="00857E53" w:rsidRPr="009E6B93" w:rsidTr="008E0042">
        <w:tc>
          <w:tcPr>
            <w:tcW w:w="720" w:type="dxa"/>
          </w:tcPr>
          <w:p w:rsidR="00857E53" w:rsidRPr="009E6B93" w:rsidRDefault="00857E53" w:rsidP="008E0042">
            <w:pPr>
              <w:spacing w:before="240"/>
              <w:ind w:right="24"/>
              <w:jc w:val="center"/>
            </w:pPr>
            <w:r w:rsidRPr="009E6B93">
              <w:t>3</w:t>
            </w:r>
          </w:p>
        </w:tc>
        <w:tc>
          <w:tcPr>
            <w:tcW w:w="2160" w:type="dxa"/>
          </w:tcPr>
          <w:p w:rsidR="00857E53" w:rsidRPr="009E6B93" w:rsidRDefault="00857E53" w:rsidP="008E0042">
            <w:pPr>
              <w:spacing w:before="240"/>
              <w:rPr>
                <w:bCs/>
              </w:rPr>
            </w:pPr>
            <w:r w:rsidRPr="009E6B93">
              <w:rPr>
                <w:bCs/>
              </w:rPr>
              <w:t xml:space="preserve">GhiChu </w:t>
            </w:r>
          </w:p>
        </w:tc>
        <w:tc>
          <w:tcPr>
            <w:tcW w:w="1800" w:type="dxa"/>
          </w:tcPr>
          <w:p w:rsidR="00857E53" w:rsidRPr="009E6B93" w:rsidRDefault="00857E53" w:rsidP="008E0042">
            <w:pPr>
              <w:spacing w:before="240"/>
              <w:ind w:right="24"/>
            </w:pPr>
            <w:r w:rsidRPr="009E6B93">
              <w:t>varchar(100)</w:t>
            </w:r>
          </w:p>
        </w:tc>
        <w:tc>
          <w:tcPr>
            <w:tcW w:w="1620" w:type="dxa"/>
          </w:tcPr>
          <w:p w:rsidR="00857E53" w:rsidRPr="009E6B93" w:rsidRDefault="00857E53" w:rsidP="008E0042">
            <w:pPr>
              <w:pStyle w:val="BodyText2"/>
              <w:tabs>
                <w:tab w:val="left" w:pos="1440"/>
              </w:tabs>
              <w:spacing w:before="240" w:after="0" w:line="360" w:lineRule="auto"/>
            </w:pP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57E53">
            <w:pPr>
              <w:pStyle w:val="BodyText2"/>
              <w:keepNext/>
              <w:tabs>
                <w:tab w:val="left" w:pos="1440"/>
              </w:tabs>
              <w:spacing w:before="240" w:after="0" w:line="360" w:lineRule="auto"/>
            </w:pPr>
            <w:r w:rsidRPr="009E6B93">
              <w:t>Ghi chú</w:t>
            </w:r>
          </w:p>
        </w:tc>
      </w:tr>
    </w:tbl>
    <w:p w:rsidR="00857E53" w:rsidRPr="00096152" w:rsidRDefault="00857E53" w:rsidP="00857E53">
      <w:pPr>
        <w:pStyle w:val="MclcphlcB"/>
      </w:pPr>
      <w:bookmarkStart w:id="814" w:name="_Toc381949119"/>
      <w:r>
        <w:t xml:space="preserve">Bảng B - </w:t>
      </w:r>
      <w:fldSimple w:instr=" SEQ Bảng_B_- \* ARABIC ">
        <w:r w:rsidR="00201D96">
          <w:rPr>
            <w:noProof/>
          </w:rPr>
          <w:t>12</w:t>
        </w:r>
      </w:fldSimple>
      <w:r>
        <w:t xml:space="preserve"> :</w:t>
      </w:r>
      <w:r w:rsidRPr="00857E53">
        <w:t xml:space="preserve"> </w:t>
      </w:r>
      <w:r>
        <w:t>Đặc tả lớp đối tượng chi tiết phân quyền</w:t>
      </w:r>
      <w:bookmarkEnd w:id="814"/>
    </w:p>
    <w:p w:rsidR="00857E53" w:rsidRDefault="00857E53" w:rsidP="00857E53"/>
    <w:p w:rsidR="00857E53" w:rsidRDefault="00857E53" w:rsidP="00857E53">
      <w:pPr>
        <w:pStyle w:val="B1style"/>
      </w:pPr>
      <w:r>
        <w:t>N</w:t>
      </w:r>
      <w:r w:rsidRPr="000C7587">
        <w:t>hóm quyền</w:t>
      </w:r>
    </w:p>
    <w:p w:rsidR="00857E53" w:rsidRPr="000C7587" w:rsidRDefault="00857E53" w:rsidP="00857E53">
      <w:pPr>
        <w:pStyle w:val="B1style"/>
        <w:numPr>
          <w:ilvl w:val="0"/>
          <w:numId w:val="0"/>
        </w:numPr>
        <w:ind w:left="-90"/>
        <w:rPr>
          <w:b w:val="0"/>
        </w:rPr>
      </w:pPr>
      <w:proofErr w:type="gramStart"/>
      <w:r w:rsidRPr="000C7587">
        <w:rPr>
          <w:b w:val="0"/>
        </w:rPr>
        <w:t>nhomquyen(</w:t>
      </w:r>
      <w:proofErr w:type="gramEnd"/>
      <w:r w:rsidRPr="000C7587">
        <w:rPr>
          <w:b w:val="0"/>
        </w:rPr>
        <w:t>MaNhomQuyen, TenNhomQuyen)</w:t>
      </w:r>
    </w:p>
    <w:p w:rsidR="00857E53" w:rsidRPr="00446443" w:rsidRDefault="00857E53" w:rsidP="00857E53">
      <w:pPr>
        <w:pStyle w:val="BodyText2"/>
        <w:spacing w:after="0" w:line="276" w:lineRule="auto"/>
        <w:ind w:left="720"/>
        <w:rPr>
          <w:i/>
          <w:lang w:val="vi-VN"/>
        </w:rPr>
      </w:pPr>
    </w:p>
    <w:tbl>
      <w:tblPr>
        <w:tblStyle w:val="TableGrid"/>
        <w:tblW w:w="9450" w:type="dxa"/>
        <w:tblInd w:w="108" w:type="dxa"/>
        <w:tblLook w:val="04A0" w:firstRow="1" w:lastRow="0" w:firstColumn="1" w:lastColumn="0" w:noHBand="0" w:noVBand="1"/>
      </w:tblPr>
      <w:tblGrid>
        <w:gridCol w:w="720"/>
        <w:gridCol w:w="2160"/>
        <w:gridCol w:w="1800"/>
        <w:gridCol w:w="1620"/>
        <w:gridCol w:w="1170"/>
        <w:gridCol w:w="198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62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17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198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tcPr>
          <w:p w:rsidR="00857E53" w:rsidRPr="009E6B93" w:rsidRDefault="00857E53" w:rsidP="008E0042">
            <w:pPr>
              <w:spacing w:before="240"/>
              <w:ind w:right="24"/>
              <w:jc w:val="center"/>
            </w:pPr>
            <w:r w:rsidRPr="009E6B93">
              <w:t>1</w:t>
            </w:r>
          </w:p>
        </w:tc>
        <w:tc>
          <w:tcPr>
            <w:tcW w:w="2160" w:type="dxa"/>
          </w:tcPr>
          <w:p w:rsidR="00857E53" w:rsidRPr="009E6B93" w:rsidRDefault="00857E53" w:rsidP="008E0042">
            <w:pPr>
              <w:spacing w:before="240"/>
              <w:rPr>
                <w:bCs/>
                <w:u w:val="single"/>
              </w:rPr>
            </w:pPr>
            <w:r w:rsidRPr="009E6B93">
              <w:rPr>
                <w:bCs/>
                <w:u w:val="single"/>
              </w:rPr>
              <w:t xml:space="preserve">MaNhomQuyen </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ác null</w:t>
            </w: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Mã nhóm quyền</w:t>
            </w:r>
          </w:p>
        </w:tc>
      </w:tr>
      <w:tr w:rsidR="00857E53" w:rsidRPr="009E6B93" w:rsidTr="008E0042">
        <w:tc>
          <w:tcPr>
            <w:tcW w:w="720" w:type="dxa"/>
          </w:tcPr>
          <w:p w:rsidR="00857E53" w:rsidRPr="009E6B93" w:rsidRDefault="00857E53" w:rsidP="008E0042">
            <w:pPr>
              <w:spacing w:before="240"/>
              <w:ind w:right="24"/>
              <w:jc w:val="center"/>
            </w:pPr>
            <w:r>
              <w:t>2</w:t>
            </w:r>
          </w:p>
        </w:tc>
        <w:tc>
          <w:tcPr>
            <w:tcW w:w="2160" w:type="dxa"/>
          </w:tcPr>
          <w:p w:rsidR="00857E53" w:rsidRPr="009E6B93" w:rsidRDefault="00857E53" w:rsidP="008E0042">
            <w:pPr>
              <w:spacing w:before="240"/>
              <w:rPr>
                <w:bCs/>
              </w:rPr>
            </w:pPr>
            <w:r w:rsidRPr="009E6B93">
              <w:rPr>
                <w:bCs/>
              </w:rPr>
              <w:t>TenNhomQuyen</w:t>
            </w:r>
          </w:p>
        </w:tc>
        <w:tc>
          <w:tcPr>
            <w:tcW w:w="1800" w:type="dxa"/>
          </w:tcPr>
          <w:p w:rsidR="00857E53" w:rsidRPr="009E6B93" w:rsidRDefault="00857E53" w:rsidP="008E0042">
            <w:pPr>
              <w:spacing w:before="240"/>
              <w:ind w:right="24"/>
            </w:pPr>
            <w:r w:rsidRPr="009E6B93">
              <w:t>varchar(100)</w:t>
            </w:r>
          </w:p>
        </w:tc>
        <w:tc>
          <w:tcPr>
            <w:tcW w:w="1620" w:type="dxa"/>
          </w:tcPr>
          <w:p w:rsidR="00857E53" w:rsidRPr="009E6B93" w:rsidRDefault="00857E53" w:rsidP="008E0042">
            <w:pPr>
              <w:pStyle w:val="BodyText2"/>
              <w:tabs>
                <w:tab w:val="left" w:pos="1440"/>
              </w:tabs>
              <w:spacing w:before="240" w:after="0" w:line="360" w:lineRule="auto"/>
            </w:pP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57E53">
            <w:pPr>
              <w:pStyle w:val="BodyText2"/>
              <w:keepNext/>
              <w:tabs>
                <w:tab w:val="left" w:pos="1440"/>
              </w:tabs>
              <w:spacing w:before="240" w:after="0" w:line="360" w:lineRule="auto"/>
            </w:pPr>
            <w:r w:rsidRPr="009E6B93">
              <w:t>Tên nhóm quyền</w:t>
            </w:r>
          </w:p>
        </w:tc>
      </w:tr>
    </w:tbl>
    <w:p w:rsidR="00857E53" w:rsidRDefault="00857E53" w:rsidP="00857E53">
      <w:pPr>
        <w:pStyle w:val="MclcphlcB"/>
      </w:pPr>
      <w:bookmarkStart w:id="815" w:name="_Toc381949120"/>
      <w:r>
        <w:t xml:space="preserve">Bảng B - </w:t>
      </w:r>
      <w:fldSimple w:instr=" SEQ Bảng_B_- \* ARABIC ">
        <w:r w:rsidR="00201D96">
          <w:rPr>
            <w:noProof/>
          </w:rPr>
          <w:t>13</w:t>
        </w:r>
      </w:fldSimple>
      <w:r>
        <w:t xml:space="preserve"> :</w:t>
      </w:r>
      <w:r w:rsidRPr="00857E53">
        <w:t xml:space="preserve"> </w:t>
      </w:r>
      <w:r>
        <w:t>Đặc tả lớp đối tượng nhóm quyền</w:t>
      </w:r>
      <w:bookmarkEnd w:id="815"/>
    </w:p>
    <w:p w:rsidR="00857E53" w:rsidRDefault="00857E53" w:rsidP="00857E53">
      <w:pPr>
        <w:pStyle w:val="MclcphlcB"/>
      </w:pPr>
    </w:p>
    <w:p w:rsidR="00857E53" w:rsidRDefault="00857E53" w:rsidP="00857E53">
      <w:pPr>
        <w:pStyle w:val="MclcphlcB"/>
      </w:pPr>
    </w:p>
    <w:p w:rsidR="00857E53" w:rsidRDefault="00857E53" w:rsidP="00857E53">
      <w:pPr>
        <w:pStyle w:val="MclcphlcB"/>
      </w:pPr>
    </w:p>
    <w:p w:rsidR="00857E53" w:rsidRPr="00857E53" w:rsidRDefault="00857E53" w:rsidP="00857E53">
      <w:pPr>
        <w:pStyle w:val="MclcphlcB"/>
      </w:pPr>
    </w:p>
    <w:p w:rsidR="00857E53" w:rsidRDefault="00857E53" w:rsidP="00857E53">
      <w:pPr>
        <w:pStyle w:val="B1style"/>
      </w:pPr>
      <w:r w:rsidRPr="000C7587">
        <w:lastRenderedPageBreak/>
        <w:t>Chức vụ</w:t>
      </w:r>
    </w:p>
    <w:p w:rsidR="00857E53" w:rsidRPr="000C7587" w:rsidRDefault="00857E53" w:rsidP="00857E53">
      <w:pPr>
        <w:pStyle w:val="B1style"/>
        <w:numPr>
          <w:ilvl w:val="0"/>
          <w:numId w:val="0"/>
        </w:numPr>
        <w:ind w:left="-90"/>
        <w:rPr>
          <w:b w:val="0"/>
        </w:rPr>
      </w:pPr>
      <w:proofErr w:type="gramStart"/>
      <w:r w:rsidRPr="000C7587">
        <w:rPr>
          <w:b w:val="0"/>
        </w:rPr>
        <w:t>Chucvu(</w:t>
      </w:r>
      <w:proofErr w:type="gramEnd"/>
      <w:r w:rsidRPr="000C7587">
        <w:rPr>
          <w:b w:val="0"/>
        </w:rPr>
        <w:t>MaCV, TenCV)</w:t>
      </w:r>
    </w:p>
    <w:p w:rsidR="00857E53" w:rsidRPr="00446443" w:rsidRDefault="00857E53" w:rsidP="00857E53">
      <w:pPr>
        <w:pStyle w:val="BodyText2"/>
        <w:spacing w:after="0" w:line="276" w:lineRule="auto"/>
        <w:ind w:left="720"/>
        <w:rPr>
          <w:i/>
          <w:lang w:val="vi-VN"/>
        </w:rPr>
      </w:pPr>
    </w:p>
    <w:tbl>
      <w:tblPr>
        <w:tblStyle w:val="TableGrid"/>
        <w:tblW w:w="9450" w:type="dxa"/>
        <w:tblInd w:w="108" w:type="dxa"/>
        <w:tblLook w:val="04A0" w:firstRow="1" w:lastRow="0" w:firstColumn="1" w:lastColumn="0" w:noHBand="0" w:noVBand="1"/>
      </w:tblPr>
      <w:tblGrid>
        <w:gridCol w:w="720"/>
        <w:gridCol w:w="2160"/>
        <w:gridCol w:w="1800"/>
        <w:gridCol w:w="1620"/>
        <w:gridCol w:w="1170"/>
        <w:gridCol w:w="1980"/>
      </w:tblGrid>
      <w:tr w:rsidR="00857E53" w:rsidRPr="009E6B93" w:rsidTr="008E0042">
        <w:tc>
          <w:tcPr>
            <w:tcW w:w="720"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160"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800"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620"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1170"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198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20" w:type="dxa"/>
          </w:tcPr>
          <w:p w:rsidR="00857E53" w:rsidRPr="009E6B93" w:rsidRDefault="00857E53" w:rsidP="008E0042">
            <w:pPr>
              <w:spacing w:before="240"/>
              <w:ind w:right="24"/>
              <w:jc w:val="center"/>
            </w:pPr>
            <w:r w:rsidRPr="009E6B93">
              <w:t>1</w:t>
            </w:r>
          </w:p>
        </w:tc>
        <w:tc>
          <w:tcPr>
            <w:tcW w:w="2160" w:type="dxa"/>
          </w:tcPr>
          <w:p w:rsidR="00857E53" w:rsidRPr="009E6B93" w:rsidRDefault="00857E53" w:rsidP="008E0042">
            <w:pPr>
              <w:spacing w:before="240"/>
              <w:rPr>
                <w:bCs/>
                <w:u w:val="single"/>
              </w:rPr>
            </w:pPr>
            <w:r w:rsidRPr="009E6B93">
              <w:rPr>
                <w:bCs/>
                <w:u w:val="single"/>
              </w:rPr>
              <w:t xml:space="preserve">MaCV </w:t>
            </w:r>
          </w:p>
        </w:tc>
        <w:tc>
          <w:tcPr>
            <w:tcW w:w="1800" w:type="dxa"/>
          </w:tcPr>
          <w:p w:rsidR="00857E53" w:rsidRPr="009E6B93" w:rsidRDefault="00857E53" w:rsidP="008E0042">
            <w:pPr>
              <w:spacing w:before="240"/>
              <w:ind w:right="24"/>
            </w:pPr>
            <w:r w:rsidRPr="009E6B93">
              <w:t>int(11)</w:t>
            </w:r>
          </w:p>
        </w:tc>
        <w:tc>
          <w:tcPr>
            <w:tcW w:w="1620" w:type="dxa"/>
          </w:tcPr>
          <w:p w:rsidR="00857E53" w:rsidRPr="009E6B93" w:rsidRDefault="00857E53" w:rsidP="008E0042">
            <w:pPr>
              <w:pStyle w:val="BodyText2"/>
              <w:tabs>
                <w:tab w:val="left" w:pos="1440"/>
              </w:tabs>
              <w:spacing w:before="240" w:after="0" w:line="360" w:lineRule="auto"/>
            </w:pPr>
            <w:r w:rsidRPr="009E6B93">
              <w:t>Khác null</w:t>
            </w: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E0042">
            <w:pPr>
              <w:pStyle w:val="BodyText2"/>
              <w:tabs>
                <w:tab w:val="left" w:pos="1440"/>
              </w:tabs>
              <w:spacing w:before="240" w:after="0" w:line="360" w:lineRule="auto"/>
            </w:pPr>
            <w:r w:rsidRPr="009E6B93">
              <w:t>Mã chức vụ</w:t>
            </w:r>
          </w:p>
        </w:tc>
      </w:tr>
      <w:tr w:rsidR="00857E53" w:rsidRPr="009E6B93" w:rsidTr="008E0042">
        <w:tc>
          <w:tcPr>
            <w:tcW w:w="720" w:type="dxa"/>
          </w:tcPr>
          <w:p w:rsidR="00857E53" w:rsidRPr="009E6B93" w:rsidRDefault="00857E53" w:rsidP="008E0042">
            <w:pPr>
              <w:spacing w:before="240"/>
              <w:ind w:right="24"/>
              <w:jc w:val="center"/>
            </w:pPr>
            <w:r>
              <w:t>2</w:t>
            </w:r>
          </w:p>
        </w:tc>
        <w:tc>
          <w:tcPr>
            <w:tcW w:w="2160" w:type="dxa"/>
          </w:tcPr>
          <w:p w:rsidR="00857E53" w:rsidRPr="009E6B93" w:rsidRDefault="00857E53" w:rsidP="008E0042">
            <w:pPr>
              <w:spacing w:before="240"/>
              <w:rPr>
                <w:bCs/>
              </w:rPr>
            </w:pPr>
            <w:r w:rsidRPr="009E6B93">
              <w:rPr>
                <w:bCs/>
              </w:rPr>
              <w:t>TenChucVu</w:t>
            </w:r>
          </w:p>
        </w:tc>
        <w:tc>
          <w:tcPr>
            <w:tcW w:w="1800" w:type="dxa"/>
          </w:tcPr>
          <w:p w:rsidR="00857E53" w:rsidRPr="009E6B93" w:rsidRDefault="00857E53" w:rsidP="008E0042">
            <w:pPr>
              <w:spacing w:before="240"/>
              <w:ind w:right="24"/>
            </w:pPr>
            <w:r w:rsidRPr="009E6B93">
              <w:t>varchar(50)</w:t>
            </w:r>
          </w:p>
        </w:tc>
        <w:tc>
          <w:tcPr>
            <w:tcW w:w="1620" w:type="dxa"/>
          </w:tcPr>
          <w:p w:rsidR="00857E53" w:rsidRPr="009E6B93" w:rsidRDefault="00857E53" w:rsidP="008E0042">
            <w:pPr>
              <w:pStyle w:val="BodyText2"/>
              <w:tabs>
                <w:tab w:val="left" w:pos="1440"/>
              </w:tabs>
              <w:spacing w:before="240" w:after="0" w:line="360" w:lineRule="auto"/>
            </w:pPr>
          </w:p>
        </w:tc>
        <w:tc>
          <w:tcPr>
            <w:tcW w:w="1170" w:type="dxa"/>
          </w:tcPr>
          <w:p w:rsidR="00857E53" w:rsidRPr="009E6B93" w:rsidRDefault="00857E53" w:rsidP="008E0042">
            <w:pPr>
              <w:pStyle w:val="BodyText2"/>
              <w:tabs>
                <w:tab w:val="left" w:pos="1440"/>
              </w:tabs>
              <w:spacing w:before="240" w:after="0" w:line="360" w:lineRule="auto"/>
            </w:pPr>
          </w:p>
        </w:tc>
        <w:tc>
          <w:tcPr>
            <w:tcW w:w="1980" w:type="dxa"/>
          </w:tcPr>
          <w:p w:rsidR="00857E53" w:rsidRPr="009E6B93" w:rsidRDefault="00857E53" w:rsidP="00857E53">
            <w:pPr>
              <w:pStyle w:val="BodyText2"/>
              <w:keepNext/>
              <w:tabs>
                <w:tab w:val="left" w:pos="1440"/>
              </w:tabs>
              <w:spacing w:before="240" w:after="0" w:line="360" w:lineRule="auto"/>
            </w:pPr>
            <w:r w:rsidRPr="009E6B93">
              <w:t>Tên chức vụ</w:t>
            </w:r>
          </w:p>
        </w:tc>
      </w:tr>
    </w:tbl>
    <w:p w:rsidR="00857E53" w:rsidRPr="00857E53" w:rsidRDefault="00857E53" w:rsidP="00857E53">
      <w:pPr>
        <w:pStyle w:val="MclcphlcB"/>
      </w:pPr>
      <w:bookmarkStart w:id="816" w:name="_Toc381949121"/>
      <w:r>
        <w:t xml:space="preserve">Bảng B - </w:t>
      </w:r>
      <w:fldSimple w:instr=" SEQ Bảng_B_- \* ARABIC ">
        <w:r w:rsidR="00201D96">
          <w:rPr>
            <w:noProof/>
          </w:rPr>
          <w:t>14</w:t>
        </w:r>
      </w:fldSimple>
      <w:r>
        <w:t xml:space="preserve"> :</w:t>
      </w:r>
      <w:r w:rsidRPr="00857E53">
        <w:t xml:space="preserve"> </w:t>
      </w:r>
      <w:r>
        <w:t>Đặc tả lớp đối tượng chức vụ</w:t>
      </w:r>
      <w:bookmarkEnd w:id="816"/>
    </w:p>
    <w:p w:rsidR="00857E53" w:rsidRPr="000C7587" w:rsidRDefault="00857E53" w:rsidP="00857E53">
      <w:pPr>
        <w:pStyle w:val="B1style"/>
      </w:pPr>
      <w:r w:rsidRPr="00574C71">
        <w:rPr>
          <w:i/>
        </w:rPr>
        <w:t>hMenu</w:t>
      </w:r>
    </w:p>
    <w:p w:rsidR="00857E53" w:rsidRPr="00574C71" w:rsidRDefault="00857E53" w:rsidP="00857E53">
      <w:pPr>
        <w:pStyle w:val="B1style"/>
        <w:numPr>
          <w:ilvl w:val="0"/>
          <w:numId w:val="0"/>
        </w:numPr>
        <w:ind w:left="-90"/>
        <w:rPr>
          <w:b w:val="0"/>
        </w:rPr>
      </w:pPr>
      <w:proofErr w:type="gramStart"/>
      <w:r w:rsidRPr="00574C71">
        <w:rPr>
          <w:b w:val="0"/>
        </w:rPr>
        <w:t>hMenu(</w:t>
      </w:r>
      <w:proofErr w:type="gramEnd"/>
      <w:r w:rsidRPr="00574C71">
        <w:rPr>
          <w:b w:val="0"/>
        </w:rPr>
        <w:t>idMenu, nameMenu, linkMenu, TitleMenu, Vitri, isPublished)</w:t>
      </w:r>
    </w:p>
    <w:p w:rsidR="00857E53" w:rsidRDefault="00857E53" w:rsidP="00857E53">
      <w:pPr>
        <w:pStyle w:val="B1style"/>
        <w:numPr>
          <w:ilvl w:val="0"/>
          <w:numId w:val="0"/>
        </w:numPr>
        <w:ind w:left="-90"/>
      </w:pPr>
    </w:p>
    <w:tbl>
      <w:tblPr>
        <w:tblStyle w:val="TableGrid"/>
        <w:tblW w:w="9450" w:type="dxa"/>
        <w:tblInd w:w="108" w:type="dxa"/>
        <w:tblLook w:val="04A0" w:firstRow="1" w:lastRow="0" w:firstColumn="1" w:lastColumn="0" w:noHBand="0" w:noVBand="1"/>
      </w:tblPr>
      <w:tblGrid>
        <w:gridCol w:w="715"/>
        <w:gridCol w:w="2412"/>
        <w:gridCol w:w="1787"/>
        <w:gridCol w:w="1527"/>
        <w:gridCol w:w="939"/>
        <w:gridCol w:w="2070"/>
      </w:tblGrid>
      <w:tr w:rsidR="00857E53" w:rsidRPr="009E6B93" w:rsidTr="008E0042">
        <w:tc>
          <w:tcPr>
            <w:tcW w:w="715" w:type="dxa"/>
            <w:shd w:val="clear" w:color="auto" w:fill="EEECE1" w:themeFill="background2"/>
            <w:vAlign w:val="center"/>
          </w:tcPr>
          <w:p w:rsidR="00857E53" w:rsidRPr="009E6B93" w:rsidRDefault="00857E53" w:rsidP="008E0042">
            <w:pPr>
              <w:spacing w:before="240"/>
              <w:jc w:val="center"/>
              <w:rPr>
                <w:b/>
              </w:rPr>
            </w:pPr>
            <w:r w:rsidRPr="009E6B93">
              <w:rPr>
                <w:b/>
              </w:rPr>
              <w:t>STT</w:t>
            </w:r>
          </w:p>
        </w:tc>
        <w:tc>
          <w:tcPr>
            <w:tcW w:w="2412" w:type="dxa"/>
            <w:shd w:val="clear" w:color="auto" w:fill="EEECE1" w:themeFill="background2"/>
            <w:vAlign w:val="center"/>
          </w:tcPr>
          <w:p w:rsidR="00857E53" w:rsidRPr="009E6B93" w:rsidRDefault="00857E53" w:rsidP="008E0042">
            <w:pPr>
              <w:spacing w:before="240"/>
              <w:jc w:val="center"/>
              <w:rPr>
                <w:b/>
              </w:rPr>
            </w:pPr>
            <w:r w:rsidRPr="009E6B93">
              <w:rPr>
                <w:b/>
              </w:rPr>
              <w:t>Tên thuộc tính</w:t>
            </w:r>
          </w:p>
        </w:tc>
        <w:tc>
          <w:tcPr>
            <w:tcW w:w="1787" w:type="dxa"/>
            <w:shd w:val="clear" w:color="auto" w:fill="EEECE1" w:themeFill="background2"/>
            <w:vAlign w:val="center"/>
          </w:tcPr>
          <w:p w:rsidR="00857E53" w:rsidRPr="009E6B93" w:rsidRDefault="00857E53" w:rsidP="008E0042">
            <w:pPr>
              <w:spacing w:before="240"/>
              <w:jc w:val="center"/>
              <w:rPr>
                <w:b/>
              </w:rPr>
            </w:pPr>
            <w:r w:rsidRPr="009E6B93">
              <w:rPr>
                <w:b/>
              </w:rPr>
              <w:t>Kiểu</w:t>
            </w:r>
          </w:p>
        </w:tc>
        <w:tc>
          <w:tcPr>
            <w:tcW w:w="1527" w:type="dxa"/>
            <w:shd w:val="clear" w:color="auto" w:fill="EEECE1" w:themeFill="background2"/>
            <w:vAlign w:val="center"/>
          </w:tcPr>
          <w:p w:rsidR="00857E53" w:rsidRPr="009E6B93" w:rsidRDefault="00857E53" w:rsidP="008E0042">
            <w:pPr>
              <w:spacing w:before="240"/>
              <w:jc w:val="center"/>
              <w:rPr>
                <w:b/>
              </w:rPr>
            </w:pPr>
            <w:r w:rsidRPr="009E6B93">
              <w:rPr>
                <w:b/>
              </w:rPr>
              <w:t>Ràng buộc</w:t>
            </w:r>
          </w:p>
        </w:tc>
        <w:tc>
          <w:tcPr>
            <w:tcW w:w="939" w:type="dxa"/>
            <w:shd w:val="clear" w:color="auto" w:fill="EEECE1" w:themeFill="background2"/>
            <w:vAlign w:val="center"/>
          </w:tcPr>
          <w:p w:rsidR="00857E53" w:rsidRPr="009E6B93" w:rsidRDefault="00857E53" w:rsidP="008E0042">
            <w:pPr>
              <w:spacing w:before="240"/>
              <w:jc w:val="center"/>
              <w:rPr>
                <w:b/>
              </w:rPr>
            </w:pPr>
            <w:r w:rsidRPr="009E6B93">
              <w:rPr>
                <w:b/>
              </w:rPr>
              <w:t>Value</w:t>
            </w:r>
          </w:p>
        </w:tc>
        <w:tc>
          <w:tcPr>
            <w:tcW w:w="2070" w:type="dxa"/>
            <w:shd w:val="clear" w:color="auto" w:fill="EEECE1" w:themeFill="background2"/>
            <w:vAlign w:val="center"/>
          </w:tcPr>
          <w:p w:rsidR="00857E53" w:rsidRPr="009E6B93" w:rsidRDefault="00857E53" w:rsidP="008E0042">
            <w:pPr>
              <w:spacing w:before="240"/>
              <w:jc w:val="center"/>
              <w:rPr>
                <w:b/>
              </w:rPr>
            </w:pPr>
            <w:r w:rsidRPr="009E6B93">
              <w:rPr>
                <w:b/>
              </w:rPr>
              <w:t>Ý nghĩa/ghi chú</w:t>
            </w:r>
          </w:p>
        </w:tc>
      </w:tr>
      <w:tr w:rsidR="00857E53" w:rsidRPr="009E6B93" w:rsidTr="008E0042">
        <w:tc>
          <w:tcPr>
            <w:tcW w:w="715" w:type="dxa"/>
            <w:vAlign w:val="bottom"/>
          </w:tcPr>
          <w:p w:rsidR="00857E53" w:rsidRPr="009E6B93" w:rsidRDefault="00857E53" w:rsidP="008E0042">
            <w:pPr>
              <w:spacing w:before="240"/>
              <w:jc w:val="center"/>
            </w:pPr>
            <w:r w:rsidRPr="009E6B93">
              <w:t>1</w:t>
            </w:r>
          </w:p>
        </w:tc>
        <w:tc>
          <w:tcPr>
            <w:tcW w:w="2412" w:type="dxa"/>
          </w:tcPr>
          <w:p w:rsidR="00857E53" w:rsidRPr="009E6B93" w:rsidRDefault="00857E53" w:rsidP="008E0042">
            <w:pPr>
              <w:spacing w:before="240"/>
              <w:rPr>
                <w:bCs/>
                <w:u w:val="single"/>
              </w:rPr>
            </w:pPr>
            <w:r w:rsidRPr="009E6B93">
              <w:rPr>
                <w:bCs/>
                <w:u w:val="single"/>
              </w:rPr>
              <w:t>idMenu</w:t>
            </w:r>
          </w:p>
        </w:tc>
        <w:tc>
          <w:tcPr>
            <w:tcW w:w="1787" w:type="dxa"/>
          </w:tcPr>
          <w:p w:rsidR="00857E53" w:rsidRPr="009E6B93" w:rsidRDefault="00857E53" w:rsidP="008E0042">
            <w:pPr>
              <w:spacing w:before="240"/>
              <w:ind w:right="24"/>
            </w:pPr>
            <w:r w:rsidRPr="009E6B93">
              <w:t>int(11)</w:t>
            </w:r>
          </w:p>
        </w:tc>
        <w:tc>
          <w:tcPr>
            <w:tcW w:w="1527" w:type="dxa"/>
          </w:tcPr>
          <w:p w:rsidR="00857E53" w:rsidRPr="009E6B93" w:rsidRDefault="00857E53" w:rsidP="008E0042">
            <w:pPr>
              <w:pStyle w:val="BodyText2"/>
              <w:tabs>
                <w:tab w:val="left" w:pos="1440"/>
              </w:tabs>
              <w:spacing w:before="240" w:after="0" w:line="360" w:lineRule="auto"/>
            </w:pPr>
            <w:r w:rsidRPr="009E6B93">
              <w:t>Khác null</w:t>
            </w: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Mã menu</w:t>
            </w:r>
          </w:p>
        </w:tc>
      </w:tr>
      <w:tr w:rsidR="00857E53" w:rsidRPr="009E6B93" w:rsidTr="008E0042">
        <w:tc>
          <w:tcPr>
            <w:tcW w:w="715" w:type="dxa"/>
          </w:tcPr>
          <w:p w:rsidR="00857E53" w:rsidRPr="009E6B93" w:rsidRDefault="00857E53" w:rsidP="008E0042">
            <w:pPr>
              <w:spacing w:before="240"/>
              <w:ind w:right="24"/>
              <w:jc w:val="center"/>
            </w:pPr>
            <w:r w:rsidRPr="009E6B93">
              <w:t>2</w:t>
            </w:r>
          </w:p>
        </w:tc>
        <w:tc>
          <w:tcPr>
            <w:tcW w:w="2412" w:type="dxa"/>
          </w:tcPr>
          <w:p w:rsidR="00857E53" w:rsidRPr="009E6B93" w:rsidRDefault="00857E53" w:rsidP="008E0042">
            <w:pPr>
              <w:spacing w:before="240"/>
              <w:rPr>
                <w:bCs/>
              </w:rPr>
            </w:pPr>
            <w:r w:rsidRPr="009E6B93">
              <w:rPr>
                <w:bCs/>
              </w:rPr>
              <w:t xml:space="preserve">nameMenu </w:t>
            </w:r>
          </w:p>
        </w:tc>
        <w:tc>
          <w:tcPr>
            <w:tcW w:w="1787" w:type="dxa"/>
          </w:tcPr>
          <w:p w:rsidR="00857E53" w:rsidRPr="009E6B93" w:rsidRDefault="00857E53" w:rsidP="008E0042">
            <w:pPr>
              <w:spacing w:before="240"/>
              <w:ind w:right="24"/>
            </w:pPr>
            <w:r w:rsidRPr="009E6B93">
              <w:t>int(11)</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Tên menu</w:t>
            </w:r>
          </w:p>
        </w:tc>
      </w:tr>
      <w:tr w:rsidR="00857E53" w:rsidRPr="009E6B93" w:rsidTr="008E0042">
        <w:tc>
          <w:tcPr>
            <w:tcW w:w="715" w:type="dxa"/>
          </w:tcPr>
          <w:p w:rsidR="00857E53" w:rsidRPr="009E6B93" w:rsidRDefault="00857E53" w:rsidP="008E0042">
            <w:pPr>
              <w:spacing w:before="240"/>
              <w:ind w:right="24"/>
              <w:jc w:val="center"/>
            </w:pPr>
            <w:r w:rsidRPr="009E6B93">
              <w:t>3</w:t>
            </w:r>
          </w:p>
        </w:tc>
        <w:tc>
          <w:tcPr>
            <w:tcW w:w="2412" w:type="dxa"/>
          </w:tcPr>
          <w:p w:rsidR="00857E53" w:rsidRPr="009E6B93" w:rsidRDefault="00857E53" w:rsidP="008E0042">
            <w:pPr>
              <w:spacing w:before="240"/>
              <w:rPr>
                <w:bCs/>
              </w:rPr>
            </w:pPr>
            <w:r w:rsidRPr="009E6B93">
              <w:rPr>
                <w:bCs/>
              </w:rPr>
              <w:t xml:space="preserve">linkMenu </w:t>
            </w:r>
          </w:p>
        </w:tc>
        <w:tc>
          <w:tcPr>
            <w:tcW w:w="1787" w:type="dxa"/>
          </w:tcPr>
          <w:p w:rsidR="00857E53" w:rsidRPr="009E6B93" w:rsidRDefault="00857E53" w:rsidP="008E0042">
            <w:pPr>
              <w:spacing w:before="240"/>
              <w:ind w:right="24"/>
            </w:pPr>
            <w:r w:rsidRPr="009E6B93">
              <w:t>varchar(50)</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Đường dẫn</w:t>
            </w:r>
          </w:p>
        </w:tc>
      </w:tr>
      <w:tr w:rsidR="00857E53" w:rsidRPr="009E6B93" w:rsidTr="008E0042">
        <w:trPr>
          <w:trHeight w:val="665"/>
        </w:trPr>
        <w:tc>
          <w:tcPr>
            <w:tcW w:w="715" w:type="dxa"/>
          </w:tcPr>
          <w:p w:rsidR="00857E53" w:rsidRPr="009E6B93" w:rsidRDefault="00857E53" w:rsidP="008E0042">
            <w:pPr>
              <w:spacing w:before="240"/>
              <w:ind w:right="24"/>
              <w:jc w:val="center"/>
            </w:pPr>
            <w:r w:rsidRPr="009E6B93">
              <w:t>4</w:t>
            </w:r>
          </w:p>
        </w:tc>
        <w:tc>
          <w:tcPr>
            <w:tcW w:w="2412" w:type="dxa"/>
          </w:tcPr>
          <w:p w:rsidR="00857E53" w:rsidRPr="009E6B93" w:rsidRDefault="00857E53" w:rsidP="008E0042">
            <w:pPr>
              <w:spacing w:before="240"/>
              <w:rPr>
                <w:bCs/>
              </w:rPr>
            </w:pPr>
            <w:r w:rsidRPr="009E6B93">
              <w:rPr>
                <w:bCs/>
              </w:rPr>
              <w:t>TitleMenu</w:t>
            </w:r>
          </w:p>
        </w:tc>
        <w:tc>
          <w:tcPr>
            <w:tcW w:w="1787" w:type="dxa"/>
          </w:tcPr>
          <w:p w:rsidR="00857E53" w:rsidRPr="009E6B93" w:rsidRDefault="00857E53" w:rsidP="008E0042">
            <w:pPr>
              <w:spacing w:before="240"/>
              <w:ind w:right="24"/>
            </w:pPr>
            <w:r w:rsidRPr="009E6B93">
              <w:t>varchar(50)</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Title</w:t>
            </w:r>
          </w:p>
        </w:tc>
      </w:tr>
      <w:tr w:rsidR="00857E53" w:rsidRPr="009E6B93" w:rsidTr="008E0042">
        <w:tc>
          <w:tcPr>
            <w:tcW w:w="715" w:type="dxa"/>
          </w:tcPr>
          <w:p w:rsidR="00857E53" w:rsidRPr="009E6B93" w:rsidRDefault="00857E53" w:rsidP="008E0042">
            <w:pPr>
              <w:spacing w:before="240"/>
              <w:ind w:right="24"/>
              <w:jc w:val="center"/>
            </w:pPr>
            <w:r w:rsidRPr="009E6B93">
              <w:t>5</w:t>
            </w:r>
          </w:p>
        </w:tc>
        <w:tc>
          <w:tcPr>
            <w:tcW w:w="2412" w:type="dxa"/>
          </w:tcPr>
          <w:p w:rsidR="00857E53" w:rsidRPr="009E6B93" w:rsidRDefault="00857E53" w:rsidP="008E0042">
            <w:pPr>
              <w:spacing w:before="240"/>
              <w:rPr>
                <w:bCs/>
              </w:rPr>
            </w:pPr>
            <w:r w:rsidRPr="009E6B93">
              <w:rPr>
                <w:bCs/>
              </w:rPr>
              <w:t>Vitri</w:t>
            </w:r>
          </w:p>
        </w:tc>
        <w:tc>
          <w:tcPr>
            <w:tcW w:w="1787" w:type="dxa"/>
          </w:tcPr>
          <w:p w:rsidR="00857E53" w:rsidRPr="009E6B93" w:rsidRDefault="00857E53" w:rsidP="008E0042">
            <w:pPr>
              <w:spacing w:before="240"/>
              <w:ind w:right="24"/>
            </w:pPr>
            <w:r w:rsidRPr="009E6B93">
              <w:t>int(11)</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E0042">
            <w:pPr>
              <w:pStyle w:val="BodyText2"/>
              <w:tabs>
                <w:tab w:val="left" w:pos="1440"/>
              </w:tabs>
              <w:spacing w:before="240" w:after="0" w:line="360" w:lineRule="auto"/>
            </w:pPr>
            <w:r w:rsidRPr="009E6B93">
              <w:t>Vị trí</w:t>
            </w:r>
          </w:p>
        </w:tc>
      </w:tr>
      <w:tr w:rsidR="00857E53" w:rsidRPr="009E6B93" w:rsidTr="008E0042">
        <w:tc>
          <w:tcPr>
            <w:tcW w:w="715" w:type="dxa"/>
          </w:tcPr>
          <w:p w:rsidR="00857E53" w:rsidRPr="009E6B93" w:rsidRDefault="00857E53" w:rsidP="008E0042">
            <w:pPr>
              <w:spacing w:before="240"/>
              <w:ind w:right="24"/>
              <w:jc w:val="center"/>
            </w:pPr>
            <w:r w:rsidRPr="009E6B93">
              <w:t>6</w:t>
            </w:r>
          </w:p>
        </w:tc>
        <w:tc>
          <w:tcPr>
            <w:tcW w:w="2412" w:type="dxa"/>
          </w:tcPr>
          <w:p w:rsidR="00857E53" w:rsidRPr="009E6B93" w:rsidRDefault="00857E53" w:rsidP="008E0042">
            <w:pPr>
              <w:spacing w:before="240"/>
              <w:rPr>
                <w:bCs/>
              </w:rPr>
            </w:pPr>
            <w:r w:rsidRPr="009E6B93">
              <w:rPr>
                <w:bCs/>
              </w:rPr>
              <w:t xml:space="preserve">isPublished </w:t>
            </w:r>
          </w:p>
        </w:tc>
        <w:tc>
          <w:tcPr>
            <w:tcW w:w="1787" w:type="dxa"/>
          </w:tcPr>
          <w:p w:rsidR="00857E53" w:rsidRPr="009E6B93" w:rsidRDefault="00857E53" w:rsidP="008E0042">
            <w:pPr>
              <w:spacing w:before="240"/>
              <w:ind w:right="24"/>
            </w:pPr>
            <w:r w:rsidRPr="009E6B93">
              <w:t>int(11)</w:t>
            </w:r>
          </w:p>
        </w:tc>
        <w:tc>
          <w:tcPr>
            <w:tcW w:w="1527" w:type="dxa"/>
          </w:tcPr>
          <w:p w:rsidR="00857E53" w:rsidRPr="009E6B93" w:rsidRDefault="00857E53" w:rsidP="008E0042">
            <w:pPr>
              <w:pStyle w:val="BodyText2"/>
              <w:tabs>
                <w:tab w:val="left" w:pos="1440"/>
              </w:tabs>
              <w:spacing w:before="240" w:after="0" w:line="360" w:lineRule="auto"/>
            </w:pPr>
          </w:p>
        </w:tc>
        <w:tc>
          <w:tcPr>
            <w:tcW w:w="939" w:type="dxa"/>
          </w:tcPr>
          <w:p w:rsidR="00857E53" w:rsidRPr="009E6B93" w:rsidRDefault="00857E53" w:rsidP="008E0042">
            <w:pPr>
              <w:pStyle w:val="BodyText2"/>
              <w:tabs>
                <w:tab w:val="left" w:pos="1440"/>
              </w:tabs>
              <w:spacing w:before="240" w:after="0" w:line="360" w:lineRule="auto"/>
            </w:pPr>
          </w:p>
        </w:tc>
        <w:tc>
          <w:tcPr>
            <w:tcW w:w="2070" w:type="dxa"/>
          </w:tcPr>
          <w:p w:rsidR="00857E53" w:rsidRPr="009E6B93" w:rsidRDefault="00857E53" w:rsidP="00857E53">
            <w:pPr>
              <w:pStyle w:val="BodyText2"/>
              <w:keepNext/>
              <w:tabs>
                <w:tab w:val="left" w:pos="1440"/>
              </w:tabs>
              <w:spacing w:before="240" w:after="0" w:line="360" w:lineRule="auto"/>
            </w:pPr>
          </w:p>
        </w:tc>
      </w:tr>
    </w:tbl>
    <w:p w:rsidR="00857E53" w:rsidRPr="00096152" w:rsidRDefault="00857E53" w:rsidP="00857E53">
      <w:pPr>
        <w:pStyle w:val="MclcphlcB"/>
      </w:pPr>
      <w:bookmarkStart w:id="817" w:name="_Toc381949122"/>
      <w:r>
        <w:t xml:space="preserve">Bảng B - </w:t>
      </w:r>
      <w:fldSimple w:instr=" SEQ Bảng_B_- \* ARABIC ">
        <w:r w:rsidR="00201D96">
          <w:rPr>
            <w:noProof/>
          </w:rPr>
          <w:t>15</w:t>
        </w:r>
      </w:fldSimple>
      <w:r>
        <w:t xml:space="preserve"> :</w:t>
      </w:r>
      <w:r w:rsidRPr="00857E53">
        <w:t xml:space="preserve"> </w:t>
      </w:r>
      <w:r>
        <w:t>Đặc tả lớp đối tượng hMenu</w:t>
      </w:r>
      <w:bookmarkEnd w:id="817"/>
    </w:p>
    <w:p w:rsidR="00857E53" w:rsidRDefault="00857E53" w:rsidP="00857E53">
      <w:pPr>
        <w:pStyle w:val="Caption"/>
        <w:rPr>
          <w:i w:val="0"/>
        </w:rPr>
      </w:pPr>
    </w:p>
    <w:p w:rsidR="00857E53" w:rsidRDefault="00857E53">
      <w:pPr>
        <w:rPr>
          <w:b/>
          <w:bCs/>
          <w:sz w:val="28"/>
          <w:szCs w:val="28"/>
        </w:rPr>
      </w:pPr>
      <w:r>
        <w:br w:type="page"/>
      </w:r>
    </w:p>
    <w:p w:rsidR="006E2B23" w:rsidRPr="00E87D1B" w:rsidRDefault="006E2B23" w:rsidP="00302FAF">
      <w:pPr>
        <w:pStyle w:val="HeadingNhanXet"/>
      </w:pPr>
      <w:bookmarkStart w:id="818" w:name="_Toc382167655"/>
      <w:r w:rsidRPr="00E87D1B">
        <w:lastRenderedPageBreak/>
        <w:t>DANH MỤC TÀI LIỆU THAM KHẢO</w:t>
      </w:r>
      <w:bookmarkEnd w:id="818"/>
    </w:p>
    <w:p w:rsidR="00857E53" w:rsidRPr="0004178A" w:rsidRDefault="00857E53" w:rsidP="00857E53">
      <w:pPr>
        <w:spacing w:before="100" w:beforeAutospacing="1" w:after="100" w:afterAutospacing="1"/>
        <w:ind w:left="480" w:hanging="480"/>
      </w:pPr>
      <w:r w:rsidRPr="0053485C">
        <w:rPr>
          <w:sz w:val="24"/>
          <w:szCs w:val="24"/>
        </w:rPr>
        <w:fldChar w:fldCharType="begin" w:fldLock="1"/>
      </w:r>
      <w:r w:rsidRPr="0053485C">
        <w:rPr>
          <w:sz w:val="24"/>
          <w:szCs w:val="24"/>
        </w:rPr>
        <w:instrText>ADDIN CSL_CITATION { "citationItems" : [ { "id" : "ITEM-1", "itemData" : { "DOI" : "10.1155/2009/421425", "author" : [ { "dropping-particle" : "", "family" : "Su", "given" : "Xiaoyuan", "non-dropping-particle" : "", "parse-names" : false, "suffix" : "" }, { "dropping-particle" : "", "family" : "Khoshgoftaar", "given" : "Taghi M.", "non-dropping-particle" : "", "parse-names" : false, "suffix" : "" } ], "container-title" : "Advances in Artificial Intelligence", "id" : "ITEM-1", "issue" : "Section 3", "issued" : { "date-parts" : [ [ "2009" ] ] }, "page" : "1-19", "title" : "A Survey of Collaborative Filtering Techniques", "type" : "article-journal", "volume" : "2009" }, "uris" : [ "http://www.mendeley.com/documents/?uuid=fefbef92-ac15-4874-9b75-6c61a98a6347" ] } ], "mendeley" : { "previouslyFormattedCitation" : "[1]" }, "properties" : { "noteIndex" : 0 }, "schema" : "https://github.com/citation-style-language/schema/raw/master/csl-citation.json" }</w:instrText>
      </w:r>
      <w:r w:rsidRPr="0053485C">
        <w:rPr>
          <w:sz w:val="24"/>
          <w:szCs w:val="24"/>
        </w:rPr>
        <w:fldChar w:fldCharType="separate"/>
      </w:r>
      <w:r w:rsidRPr="0053485C">
        <w:rPr>
          <w:noProof/>
          <w:sz w:val="24"/>
          <w:szCs w:val="24"/>
        </w:rPr>
        <w:t>[1]</w:t>
      </w:r>
      <w:r w:rsidRPr="0053485C">
        <w:rPr>
          <w:sz w:val="24"/>
          <w:szCs w:val="24"/>
        </w:rPr>
        <w:fldChar w:fldCharType="end"/>
      </w:r>
      <w:r w:rsidRPr="0053485C">
        <w:rPr>
          <w:sz w:val="24"/>
          <w:szCs w:val="24"/>
        </w:rPr>
        <w:tab/>
      </w:r>
      <w:r w:rsidRPr="0004178A">
        <w:t xml:space="preserve">ThS Mai Xuân Hùng, </w:t>
      </w:r>
      <w:r w:rsidRPr="0004178A">
        <w:rPr>
          <w:i/>
        </w:rPr>
        <w:t>Giáo trình phát triển ứng dụng web với PHP</w:t>
      </w:r>
      <w:r w:rsidRPr="0004178A">
        <w:t>, lưu hành Đại học công nghệ thông tin.</w:t>
      </w:r>
    </w:p>
    <w:p w:rsidR="00857E53" w:rsidRPr="0004178A" w:rsidRDefault="00857E53" w:rsidP="00857E53">
      <w:pPr>
        <w:spacing w:before="100" w:beforeAutospacing="1" w:after="100" w:afterAutospacing="1"/>
        <w:ind w:left="480" w:hanging="480"/>
        <w:rPr>
          <w:rFonts w:eastAsia="TimesNewRoman,Bold"/>
        </w:rPr>
      </w:pPr>
      <w:r w:rsidRPr="0004178A">
        <w:fldChar w:fldCharType="begin" w:fldLock="1"/>
      </w:r>
      <w:r w:rsidRPr="0004178A">
        <w:instrText>ADDIN CSL_CITATION { "citationItems" : [ { "id" : "ITEM-1", "itemData" : { "abstract" : "A quick introduction to Mendeley. Learn how Mendeley creates your personal digital library, how to organize and annotate documents, how to collaborate and share with colleagues, and how to generate citations and bibliographies.", "author" : [ { "dropping-particle" : "", "family" : "The Mendeley Support Team", "given" : "", "non-dropping-particle" : "", "parse-names" : false, "suffix" : "" } ], "container-title" : "Mendeley Desktop", "id" : "ITEM-1", "issued" : { "date-parts" : [ [ "2011" ] ] }, "page" : "1-16", "publisher" : "Mendeley Ltd.", "publisher-place" : "London", "title" : "Getting Started with Mendeley", "type" : "article" }, "uris" : [ "http://www.mendeley.com/documents/?uuid=e61a0ace-e78c-4f21-9df4-d585dfd3b8b8" ] } ], "mendeley" : { "previouslyFormattedCitation" : "[2]" }, "properties" : { "noteIndex" : 0 }, "schema" : "https://github.com/citation-style-language/schema/raw/master/csl-citation.json" }</w:instrText>
      </w:r>
      <w:r w:rsidRPr="0004178A">
        <w:fldChar w:fldCharType="separate"/>
      </w:r>
      <w:r w:rsidRPr="0004178A">
        <w:rPr>
          <w:noProof/>
        </w:rPr>
        <w:t>[2]</w:t>
      </w:r>
      <w:r w:rsidRPr="0004178A">
        <w:fldChar w:fldCharType="end"/>
      </w:r>
      <w:r w:rsidRPr="0004178A">
        <w:tab/>
        <w:t xml:space="preserve">Lee Babin, </w:t>
      </w:r>
      <w:r w:rsidRPr="0004178A">
        <w:rPr>
          <w:rFonts w:eastAsia="TimesNewRoman,Bold"/>
          <w:i/>
        </w:rPr>
        <w:t>Beginning AJAX with PHP - From Novice to Professional</w:t>
      </w:r>
      <w:r w:rsidRPr="0004178A">
        <w:rPr>
          <w:rFonts w:eastAsia="TimesNewRoman,Bold"/>
        </w:rPr>
        <w:t xml:space="preserve">, Apress </w:t>
      </w:r>
    </w:p>
    <w:p w:rsidR="00857E53" w:rsidRPr="0004178A" w:rsidRDefault="00857E53" w:rsidP="00857E53">
      <w:pPr>
        <w:spacing w:before="100" w:beforeAutospacing="1" w:after="100" w:afterAutospacing="1"/>
        <w:ind w:left="480" w:hanging="480"/>
      </w:pPr>
      <w:r w:rsidRPr="0004178A">
        <w:t>[3]</w:t>
      </w:r>
      <w:r w:rsidRPr="0004178A">
        <w:tab/>
        <w:t xml:space="preserve">Marc Rochkind, </w:t>
      </w:r>
      <w:r w:rsidRPr="0004178A">
        <w:rPr>
          <w:i/>
        </w:rPr>
        <w:t>Expert PHP and MySQL</w:t>
      </w:r>
      <w:r w:rsidRPr="0004178A">
        <w:t>, Apress</w:t>
      </w:r>
    </w:p>
    <w:p w:rsidR="00857E53" w:rsidRPr="0004178A" w:rsidRDefault="00857E53" w:rsidP="00857E53">
      <w:pPr>
        <w:spacing w:before="100" w:beforeAutospacing="1" w:after="100" w:afterAutospacing="1"/>
        <w:ind w:left="480" w:hanging="480"/>
      </w:pPr>
      <w:r w:rsidRPr="0004178A">
        <w:t xml:space="preserve">[4] </w:t>
      </w:r>
      <w:r w:rsidRPr="0004178A">
        <w:tab/>
        <w:t xml:space="preserve">Phạm Hữu Khang, </w:t>
      </w:r>
      <w:r w:rsidRPr="0004178A">
        <w:rPr>
          <w:i/>
        </w:rPr>
        <w:t>Xây dựng và ứng dụng web bằng PHP &amp; MySQL</w:t>
      </w:r>
      <w:r w:rsidRPr="0004178A">
        <w:t xml:space="preserve">, nhà xuất bản </w:t>
      </w:r>
      <w:proofErr w:type="gramStart"/>
      <w:r w:rsidRPr="0004178A">
        <w:t>lao</w:t>
      </w:r>
      <w:proofErr w:type="gramEnd"/>
      <w:r w:rsidRPr="0004178A">
        <w:t xml:space="preserve"> động và xã hội</w:t>
      </w:r>
    </w:p>
    <w:p w:rsidR="00857E53" w:rsidRPr="0004178A" w:rsidRDefault="00857E53" w:rsidP="00857E53">
      <w:pPr>
        <w:spacing w:before="100" w:beforeAutospacing="1" w:after="100" w:afterAutospacing="1"/>
        <w:ind w:left="480" w:hanging="480"/>
      </w:pPr>
      <w:r w:rsidRPr="0004178A">
        <w:t>[5]</w:t>
      </w:r>
      <w:r w:rsidRPr="0004178A">
        <w:tab/>
        <w:t xml:space="preserve">Khuất Thùy Phương, </w:t>
      </w:r>
      <w:r w:rsidRPr="0004178A">
        <w:rPr>
          <w:i/>
        </w:rPr>
        <w:t>Giáo trình lập trình ứng dụng web với php</w:t>
      </w:r>
      <w:r w:rsidRPr="0004178A">
        <w:t>, nhà xuất bản Đại học quốc gia thành phố Hồ Chí Minh</w:t>
      </w:r>
    </w:p>
    <w:p w:rsidR="00776FDD" w:rsidRPr="00E87D1B" w:rsidRDefault="00776FDD" w:rsidP="00551355">
      <w:pPr>
        <w:pStyle w:val="NormalWeb"/>
        <w:ind w:left="480" w:hanging="480"/>
      </w:pPr>
    </w:p>
    <w:sectPr w:rsidR="00776FDD" w:rsidRPr="00E87D1B" w:rsidSect="00815EB3">
      <w:headerReference w:type="default" r:id="rId178"/>
      <w:pgSz w:w="12240" w:h="15840"/>
      <w:pgMar w:top="360" w:right="1080" w:bottom="1440" w:left="1950" w:header="720" w:footer="720" w:gutter="0"/>
      <w:pgNumType w:chapStyle="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36FB" w:rsidRDefault="00DF36FB">
      <w:r>
        <w:separator/>
      </w:r>
    </w:p>
  </w:endnote>
  <w:endnote w:type="continuationSeparator" w:id="0">
    <w:p w:rsidR="00DF36FB" w:rsidRDefault="00DF3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TimesNewRoman,Bold">
    <w:altName w:val="MS Song"/>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1D96" w:rsidRDefault="00201D96">
    <w:pPr>
      <w:pStyle w:val="Footer"/>
    </w:pPr>
    <w:r>
      <w:tab/>
    </w:r>
    <w:r>
      <w:fldChar w:fldCharType="begin"/>
    </w:r>
    <w:r>
      <w:instrText xml:space="preserve"> PAGE   \* MERGEFORMAT </w:instrText>
    </w:r>
    <w:r>
      <w:fldChar w:fldCharType="separate"/>
    </w:r>
    <w:r w:rsidR="00A967C3">
      <w:rPr>
        <w:noProof/>
      </w:rPr>
      <w:t>x</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1D96" w:rsidRDefault="00201D96">
    <w:pPr>
      <w:pStyle w:val="Footer"/>
    </w:pPr>
    <w:r w:rsidRPr="002A1AC1">
      <w:rPr>
        <w:b/>
        <w:i/>
        <w:sz w:val="20"/>
        <w:szCs w:val="20"/>
      </w:rPr>
      <w:t>GVHD</w:t>
    </w:r>
    <w:r>
      <w:rPr>
        <w:i/>
        <w:sz w:val="20"/>
        <w:szCs w:val="20"/>
      </w:rPr>
      <w:t>: Th.s Đỗ Thị Minh Phụng</w:t>
    </w:r>
    <w:r>
      <w:rPr>
        <w:i/>
        <w:sz w:val="20"/>
        <w:szCs w:val="20"/>
      </w:rPr>
      <w:tab/>
    </w:r>
    <w:r>
      <w:rPr>
        <w:i/>
        <w:sz w:val="20"/>
        <w:szCs w:val="20"/>
      </w:rPr>
      <w:tab/>
    </w:r>
    <w:r w:rsidRPr="002A1AC1">
      <w:rPr>
        <w:b/>
        <w:i/>
        <w:sz w:val="20"/>
        <w:szCs w:val="20"/>
      </w:rPr>
      <w:t>SVTH</w:t>
    </w:r>
    <w:r>
      <w:rPr>
        <w:i/>
        <w:sz w:val="20"/>
        <w:szCs w:val="20"/>
      </w:rPr>
      <w:t>: Lê Bá Nam &amp; Phan Ngọc Minh Luâ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1D96" w:rsidRDefault="00201D9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1D96" w:rsidRPr="00825E04" w:rsidRDefault="00201D96" w:rsidP="00900308">
    <w:pPr>
      <w:pStyle w:val="Footer"/>
      <w:tabs>
        <w:tab w:val="clear" w:pos="8640"/>
        <w:tab w:val="right" w:pos="9072"/>
      </w:tabs>
      <w:jc w:val="left"/>
      <w:rPr>
        <w:i/>
        <w:sz w:val="20"/>
        <w:szCs w:val="20"/>
      </w:rPr>
    </w:pPr>
    <w:r w:rsidRPr="002A1AC1">
      <w:rPr>
        <w:b/>
        <w:i/>
        <w:sz w:val="20"/>
        <w:szCs w:val="20"/>
      </w:rPr>
      <w:t>GVHD</w:t>
    </w:r>
    <w:r>
      <w:rPr>
        <w:i/>
        <w:sz w:val="20"/>
        <w:szCs w:val="20"/>
      </w:rPr>
      <w:t>: ThS Mai Xuân Hùng</w:t>
    </w:r>
    <w:r>
      <w:rPr>
        <w:i/>
        <w:sz w:val="20"/>
        <w:szCs w:val="20"/>
      </w:rPr>
      <w:tab/>
    </w:r>
    <w:r>
      <w:rPr>
        <w:i/>
        <w:sz w:val="20"/>
        <w:szCs w:val="20"/>
      </w:rPr>
      <w:tab/>
    </w:r>
    <w:r w:rsidRPr="002A1AC1">
      <w:rPr>
        <w:b/>
        <w:i/>
        <w:sz w:val="20"/>
        <w:szCs w:val="20"/>
      </w:rPr>
      <w:t>SVTH</w:t>
    </w:r>
    <w:r>
      <w:rPr>
        <w:i/>
        <w:sz w:val="20"/>
        <w:szCs w:val="20"/>
      </w:rPr>
      <w:t>: Trần Hưng Thuận &amp; Phạm Phú</w:t>
    </w:r>
    <w:r w:rsidRPr="00825E04">
      <w:rPr>
        <w:i/>
        <w:sz w:val="20"/>
        <w:szCs w:val="20"/>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1D96" w:rsidRDefault="00201D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36FB" w:rsidRDefault="00DF36FB">
      <w:r>
        <w:separator/>
      </w:r>
    </w:p>
  </w:footnote>
  <w:footnote w:type="continuationSeparator" w:id="0">
    <w:p w:rsidR="00DF36FB" w:rsidRDefault="00DF36FB">
      <w:r>
        <w:continuationSeparator/>
      </w:r>
    </w:p>
  </w:footnote>
  <w:footnote w:id="1">
    <w:p w:rsidR="00201D96" w:rsidRPr="001766D0" w:rsidRDefault="00201D96" w:rsidP="00BC753E">
      <w:pPr>
        <w:pStyle w:val="FootnoteText"/>
      </w:pPr>
      <w:r>
        <w:rPr>
          <w:rFonts w:eastAsia="SimSun"/>
          <w:vertAlign w:val="superscript"/>
          <w:lang w:eastAsia="zh-CN"/>
        </w:rPr>
        <w:t xml:space="preserve"> (*) </w:t>
      </w:r>
      <w:r>
        <w:rPr>
          <w:rFonts w:eastAsia="SimSun"/>
          <w:lang w:eastAsia="zh-CN"/>
        </w:rPr>
        <w:t>Người dùng không được để trống</w:t>
      </w:r>
    </w:p>
  </w:footnote>
  <w:footnote w:id="2">
    <w:p w:rsidR="00201D96" w:rsidRPr="001766D0" w:rsidRDefault="00201D96" w:rsidP="00BC753E">
      <w:pPr>
        <w:pStyle w:val="FootnoteText"/>
      </w:pPr>
      <w:r>
        <w:rPr>
          <w:rFonts w:eastAsia="SimSun"/>
          <w:vertAlign w:val="superscript"/>
          <w:lang w:eastAsia="zh-CN"/>
        </w:rPr>
        <w:t xml:space="preserve"> (*) </w:t>
      </w:r>
      <w:r>
        <w:rPr>
          <w:rFonts w:eastAsia="SimSun"/>
          <w:lang w:eastAsia="zh-CN"/>
        </w:rPr>
        <w:t>Người dùng không được để trố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1D96" w:rsidRPr="00825E04" w:rsidRDefault="00201D96" w:rsidP="00825E04">
    <w:pPr>
      <w:pStyle w:val="Header"/>
      <w:jc w:val="center"/>
      <w:rPr>
        <w:i/>
        <w:sz w:val="20"/>
        <w:szCs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1152"/>
      <w:gridCol w:w="8274"/>
    </w:tblGrid>
    <w:tr w:rsidR="00201D96" w:rsidTr="00A70100">
      <w:tc>
        <w:tcPr>
          <w:tcW w:w="1152" w:type="dxa"/>
          <w:tcBorders>
            <w:right w:val="single" w:sz="6" w:space="0" w:color="808080"/>
          </w:tcBorders>
          <w:shd w:val="clear" w:color="auto" w:fill="auto"/>
        </w:tcPr>
        <w:p w:rsidR="00201D96" w:rsidRPr="00343557" w:rsidRDefault="00201D96" w:rsidP="00D660B1">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sidR="00A967C3">
            <w:rPr>
              <w:b/>
              <w:bCs/>
              <w:noProof/>
              <w:sz w:val="20"/>
              <w:szCs w:val="20"/>
            </w:rPr>
            <w:t>95</w:t>
          </w:r>
          <w:r w:rsidRPr="00343557">
            <w:rPr>
              <w:b/>
              <w:bCs/>
              <w:noProof/>
              <w:sz w:val="20"/>
              <w:szCs w:val="20"/>
            </w:rPr>
            <w:fldChar w:fldCharType="end"/>
          </w:r>
        </w:p>
      </w:tc>
      <w:tc>
        <w:tcPr>
          <w:tcW w:w="0" w:type="auto"/>
          <w:shd w:val="clear" w:color="auto" w:fill="auto"/>
          <w:noWrap/>
        </w:tcPr>
        <w:p w:rsidR="00201D96" w:rsidRPr="00343557" w:rsidRDefault="00201D96" w:rsidP="0087448B">
          <w:pPr>
            <w:pStyle w:val="Header"/>
            <w:rPr>
              <w:b/>
              <w:bCs/>
              <w:sz w:val="20"/>
              <w:szCs w:val="20"/>
            </w:rPr>
          </w:pPr>
          <w:r>
            <w:rPr>
              <w:b/>
              <w:bCs/>
              <w:sz w:val="20"/>
              <w:szCs w:val="20"/>
            </w:rPr>
            <w:t>Website Quản lý Công Văn – Cài đặt và kiểm thử</w:t>
          </w:r>
        </w:p>
      </w:tc>
    </w:tr>
  </w:tbl>
  <w:p w:rsidR="00201D96" w:rsidRPr="00825E04" w:rsidRDefault="00201D96" w:rsidP="00825E04">
    <w:pPr>
      <w:pStyle w:val="Header"/>
      <w:jc w:val="center"/>
      <w:rPr>
        <w:i/>
        <w:sz w:val="20"/>
        <w:szCs w:val="20"/>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1152"/>
      <w:gridCol w:w="8274"/>
    </w:tblGrid>
    <w:tr w:rsidR="00201D96" w:rsidTr="00A70100">
      <w:tc>
        <w:tcPr>
          <w:tcW w:w="1152" w:type="dxa"/>
          <w:tcBorders>
            <w:right w:val="single" w:sz="6" w:space="0" w:color="808080"/>
          </w:tcBorders>
          <w:shd w:val="clear" w:color="auto" w:fill="auto"/>
        </w:tcPr>
        <w:p w:rsidR="00201D96" w:rsidRPr="00343557" w:rsidRDefault="00201D96" w:rsidP="00D660B1">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sidR="00A967C3">
            <w:rPr>
              <w:b/>
              <w:bCs/>
              <w:noProof/>
              <w:sz w:val="20"/>
              <w:szCs w:val="20"/>
            </w:rPr>
            <w:t>97</w:t>
          </w:r>
          <w:r w:rsidRPr="00343557">
            <w:rPr>
              <w:b/>
              <w:bCs/>
              <w:noProof/>
              <w:sz w:val="20"/>
              <w:szCs w:val="20"/>
            </w:rPr>
            <w:fldChar w:fldCharType="end"/>
          </w:r>
        </w:p>
      </w:tc>
      <w:tc>
        <w:tcPr>
          <w:tcW w:w="0" w:type="auto"/>
          <w:shd w:val="clear" w:color="auto" w:fill="auto"/>
          <w:noWrap/>
        </w:tcPr>
        <w:p w:rsidR="00201D96" w:rsidRPr="00343557" w:rsidRDefault="00201D96" w:rsidP="00731A07">
          <w:pPr>
            <w:pStyle w:val="Header"/>
            <w:rPr>
              <w:b/>
              <w:bCs/>
              <w:sz w:val="20"/>
              <w:szCs w:val="20"/>
            </w:rPr>
          </w:pPr>
          <w:r>
            <w:rPr>
              <w:b/>
              <w:bCs/>
              <w:sz w:val="20"/>
              <w:szCs w:val="20"/>
            </w:rPr>
            <w:t>Website Quản lý Công Văn - Kết luận và hướng phát triển</w:t>
          </w:r>
        </w:p>
      </w:tc>
    </w:tr>
  </w:tbl>
  <w:p w:rsidR="00201D96" w:rsidRPr="00825E04" w:rsidRDefault="00201D96" w:rsidP="00825E04">
    <w:pPr>
      <w:pStyle w:val="Header"/>
      <w:jc w:val="center"/>
      <w:rPr>
        <w:i/>
        <w:sz w:val="20"/>
        <w:szCs w:val="2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1152"/>
      <w:gridCol w:w="8274"/>
    </w:tblGrid>
    <w:tr w:rsidR="00201D96" w:rsidRPr="00343557" w:rsidTr="00D660B1">
      <w:tc>
        <w:tcPr>
          <w:tcW w:w="1152" w:type="dxa"/>
          <w:tcBorders>
            <w:right w:val="single" w:sz="6" w:space="0" w:color="808080"/>
          </w:tcBorders>
          <w:shd w:val="clear" w:color="auto" w:fill="auto"/>
        </w:tcPr>
        <w:p w:rsidR="00201D96" w:rsidRPr="00343557" w:rsidRDefault="00201D96" w:rsidP="00D660B1">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Pr>
              <w:b/>
              <w:bCs/>
              <w:noProof/>
              <w:sz w:val="20"/>
              <w:szCs w:val="20"/>
            </w:rPr>
            <w:t>82</w:t>
          </w:r>
          <w:r w:rsidRPr="00343557">
            <w:rPr>
              <w:b/>
              <w:bCs/>
              <w:noProof/>
              <w:sz w:val="20"/>
              <w:szCs w:val="20"/>
            </w:rPr>
            <w:fldChar w:fldCharType="end"/>
          </w:r>
        </w:p>
      </w:tc>
      <w:tc>
        <w:tcPr>
          <w:tcW w:w="0" w:type="auto"/>
          <w:shd w:val="clear" w:color="auto" w:fill="auto"/>
          <w:noWrap/>
        </w:tcPr>
        <w:p w:rsidR="00201D96" w:rsidRPr="00343557" w:rsidRDefault="00201D96" w:rsidP="00731A07">
          <w:pPr>
            <w:pStyle w:val="Header"/>
            <w:rPr>
              <w:b/>
              <w:bCs/>
              <w:sz w:val="20"/>
              <w:szCs w:val="20"/>
            </w:rPr>
          </w:pPr>
          <w:r w:rsidRPr="00343557">
            <w:rPr>
              <w:b/>
              <w:bCs/>
              <w:sz w:val="20"/>
              <w:szCs w:val="20"/>
            </w:rPr>
            <w:t>Hệ khuyến nghị trong đấu giá trực tuyến</w:t>
          </w:r>
          <w:r>
            <w:rPr>
              <w:b/>
              <w:bCs/>
              <w:sz w:val="20"/>
              <w:szCs w:val="20"/>
            </w:rPr>
            <w:t xml:space="preserve"> - sdsds</w:t>
          </w:r>
        </w:p>
      </w:tc>
    </w:tr>
  </w:tbl>
  <w:p w:rsidR="00201D96" w:rsidRDefault="00201D96">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1152"/>
      <w:gridCol w:w="8274"/>
    </w:tblGrid>
    <w:tr w:rsidR="00201D96" w:rsidTr="00A70100">
      <w:tc>
        <w:tcPr>
          <w:tcW w:w="1152" w:type="dxa"/>
          <w:tcBorders>
            <w:right w:val="single" w:sz="6" w:space="0" w:color="808080"/>
          </w:tcBorders>
          <w:shd w:val="clear" w:color="auto" w:fill="auto"/>
        </w:tcPr>
        <w:p w:rsidR="00201D96" w:rsidRPr="00343557" w:rsidRDefault="00201D96" w:rsidP="00D660B1">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sidR="00A967C3">
            <w:rPr>
              <w:b/>
              <w:bCs/>
              <w:noProof/>
              <w:sz w:val="20"/>
              <w:szCs w:val="20"/>
            </w:rPr>
            <w:t>99</w:t>
          </w:r>
          <w:r w:rsidRPr="00343557">
            <w:rPr>
              <w:b/>
              <w:bCs/>
              <w:noProof/>
              <w:sz w:val="20"/>
              <w:szCs w:val="20"/>
            </w:rPr>
            <w:fldChar w:fldCharType="end"/>
          </w:r>
        </w:p>
      </w:tc>
      <w:tc>
        <w:tcPr>
          <w:tcW w:w="0" w:type="auto"/>
          <w:shd w:val="clear" w:color="auto" w:fill="auto"/>
          <w:noWrap/>
        </w:tcPr>
        <w:p w:rsidR="00201D96" w:rsidRPr="00343557" w:rsidRDefault="00201D96" w:rsidP="00731A07">
          <w:pPr>
            <w:pStyle w:val="Header"/>
            <w:rPr>
              <w:b/>
              <w:bCs/>
              <w:sz w:val="20"/>
              <w:szCs w:val="20"/>
            </w:rPr>
          </w:pPr>
        </w:p>
      </w:tc>
    </w:tr>
  </w:tbl>
  <w:p w:rsidR="00201D96" w:rsidRPr="00825E04" w:rsidRDefault="00201D96" w:rsidP="00825E04">
    <w:pPr>
      <w:pStyle w:val="Header"/>
      <w:jc w:val="center"/>
      <w:rPr>
        <w:i/>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1D96" w:rsidRDefault="00201D9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9767771"/>
      <w:docPartObj>
        <w:docPartGallery w:val="Page Numbers (Top of Page)"/>
        <w:docPartUnique/>
      </w:docPartObj>
    </w:sdtPr>
    <w:sdtEndPr/>
    <w:sdtContent>
      <w:tbl>
        <w:tblPr>
          <w:tblW w:w="5000" w:type="pct"/>
          <w:tblLook w:val="04A0" w:firstRow="1" w:lastRow="0" w:firstColumn="1" w:lastColumn="0" w:noHBand="0" w:noVBand="1"/>
        </w:tblPr>
        <w:tblGrid>
          <w:gridCol w:w="1152"/>
          <w:gridCol w:w="8274"/>
        </w:tblGrid>
        <w:tr w:rsidR="00201D96" w:rsidRPr="00343557" w:rsidTr="007353BB">
          <w:tc>
            <w:tcPr>
              <w:tcW w:w="1152" w:type="dxa"/>
              <w:tcBorders>
                <w:right w:val="single" w:sz="6" w:space="0" w:color="808080"/>
              </w:tcBorders>
              <w:shd w:val="clear" w:color="auto" w:fill="auto"/>
            </w:tcPr>
            <w:p w:rsidR="00201D96" w:rsidRPr="00343557" w:rsidRDefault="00201D96" w:rsidP="007353BB">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sidR="00A967C3">
                <w:rPr>
                  <w:b/>
                  <w:bCs/>
                  <w:noProof/>
                  <w:sz w:val="20"/>
                  <w:szCs w:val="20"/>
                </w:rPr>
                <w:t>6</w:t>
              </w:r>
              <w:r w:rsidRPr="00343557">
                <w:rPr>
                  <w:b/>
                  <w:bCs/>
                  <w:noProof/>
                  <w:sz w:val="20"/>
                  <w:szCs w:val="20"/>
                </w:rPr>
                <w:fldChar w:fldCharType="end"/>
              </w:r>
            </w:p>
          </w:tc>
          <w:tc>
            <w:tcPr>
              <w:tcW w:w="0" w:type="auto"/>
              <w:shd w:val="clear" w:color="auto" w:fill="auto"/>
              <w:noWrap/>
            </w:tcPr>
            <w:p w:rsidR="00201D96" w:rsidRPr="00343557" w:rsidRDefault="00201D96" w:rsidP="00875C70">
              <w:pPr>
                <w:pStyle w:val="Header"/>
                <w:rPr>
                  <w:b/>
                  <w:bCs/>
                  <w:sz w:val="20"/>
                  <w:szCs w:val="20"/>
                </w:rPr>
              </w:pPr>
              <w:r>
                <w:rPr>
                  <w:b/>
                  <w:bCs/>
                  <w:sz w:val="20"/>
                  <w:szCs w:val="20"/>
                </w:rPr>
                <w:t>Website Quản lý Công Văn – Tổng quan</w:t>
              </w:r>
            </w:p>
          </w:tc>
        </w:tr>
      </w:tbl>
      <w:p w:rsidR="00201D96" w:rsidRPr="00CF2653" w:rsidRDefault="00DF36FB" w:rsidP="00CF2653">
        <w:pPr>
          <w:pStyle w:val="Header"/>
          <w:jc w:val="lef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1D96" w:rsidRDefault="00201D9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1152"/>
      <w:gridCol w:w="8274"/>
    </w:tblGrid>
    <w:tr w:rsidR="00201D96" w:rsidTr="00A70100">
      <w:tc>
        <w:tcPr>
          <w:tcW w:w="1152" w:type="dxa"/>
          <w:tcBorders>
            <w:right w:val="single" w:sz="6" w:space="0" w:color="808080"/>
          </w:tcBorders>
          <w:shd w:val="clear" w:color="auto" w:fill="auto"/>
        </w:tcPr>
        <w:p w:rsidR="00201D96" w:rsidRPr="00343557" w:rsidRDefault="00201D96" w:rsidP="00D660B1">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sidR="00A967C3">
            <w:rPr>
              <w:b/>
              <w:bCs/>
              <w:noProof/>
              <w:sz w:val="20"/>
              <w:szCs w:val="20"/>
            </w:rPr>
            <w:t>12</w:t>
          </w:r>
          <w:r w:rsidRPr="00343557">
            <w:rPr>
              <w:b/>
              <w:bCs/>
              <w:noProof/>
              <w:sz w:val="20"/>
              <w:szCs w:val="20"/>
            </w:rPr>
            <w:fldChar w:fldCharType="end"/>
          </w:r>
        </w:p>
      </w:tc>
      <w:tc>
        <w:tcPr>
          <w:tcW w:w="0" w:type="auto"/>
          <w:shd w:val="clear" w:color="auto" w:fill="auto"/>
          <w:noWrap/>
        </w:tcPr>
        <w:p w:rsidR="00201D96" w:rsidRPr="00343557" w:rsidRDefault="00201D96" w:rsidP="00875C70">
          <w:pPr>
            <w:pStyle w:val="Header"/>
            <w:rPr>
              <w:b/>
              <w:bCs/>
              <w:sz w:val="20"/>
              <w:szCs w:val="20"/>
            </w:rPr>
          </w:pPr>
          <w:r>
            <w:rPr>
              <w:b/>
              <w:bCs/>
              <w:sz w:val="20"/>
              <w:szCs w:val="20"/>
            </w:rPr>
            <w:t>Website Quản lý Công Văn – Cơ sở lý thuyết</w:t>
          </w:r>
        </w:p>
      </w:tc>
    </w:tr>
  </w:tbl>
  <w:p w:rsidR="00201D96" w:rsidRPr="00825E04" w:rsidRDefault="00201D96" w:rsidP="00825E04">
    <w:pPr>
      <w:pStyle w:val="Header"/>
      <w:jc w:val="center"/>
      <w:rPr>
        <w:i/>
        <w:sz w:val="20"/>
        <w:szCs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1152"/>
      <w:gridCol w:w="8274"/>
    </w:tblGrid>
    <w:tr w:rsidR="00201D96" w:rsidRPr="00343557" w:rsidTr="00D660B1">
      <w:tc>
        <w:tcPr>
          <w:tcW w:w="1152" w:type="dxa"/>
          <w:tcBorders>
            <w:right w:val="single" w:sz="6" w:space="0" w:color="808080"/>
          </w:tcBorders>
          <w:shd w:val="clear" w:color="auto" w:fill="auto"/>
        </w:tcPr>
        <w:p w:rsidR="00201D96" w:rsidRPr="00343557" w:rsidRDefault="00201D96" w:rsidP="00D660B1">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Pr>
              <w:b/>
              <w:bCs/>
              <w:noProof/>
              <w:sz w:val="20"/>
              <w:szCs w:val="20"/>
            </w:rPr>
            <w:t>82</w:t>
          </w:r>
          <w:r w:rsidRPr="00343557">
            <w:rPr>
              <w:b/>
              <w:bCs/>
              <w:noProof/>
              <w:sz w:val="20"/>
              <w:szCs w:val="20"/>
            </w:rPr>
            <w:fldChar w:fldCharType="end"/>
          </w:r>
        </w:p>
      </w:tc>
      <w:tc>
        <w:tcPr>
          <w:tcW w:w="0" w:type="auto"/>
          <w:shd w:val="clear" w:color="auto" w:fill="auto"/>
          <w:noWrap/>
        </w:tcPr>
        <w:p w:rsidR="00201D96" w:rsidRPr="00343557" w:rsidRDefault="00201D96" w:rsidP="00D660B1">
          <w:pPr>
            <w:pStyle w:val="Header"/>
            <w:rPr>
              <w:b/>
              <w:bCs/>
              <w:sz w:val="20"/>
              <w:szCs w:val="20"/>
            </w:rPr>
          </w:pPr>
          <w:r w:rsidRPr="00343557">
            <w:rPr>
              <w:b/>
              <w:bCs/>
              <w:sz w:val="20"/>
              <w:szCs w:val="20"/>
            </w:rPr>
            <w:t>Hệ khuyến nghị trong đấu giá trực tuyến</w:t>
          </w:r>
          <w:r>
            <w:rPr>
              <w:b/>
              <w:bCs/>
              <w:sz w:val="20"/>
              <w:szCs w:val="20"/>
            </w:rPr>
            <w:t xml:space="preserve"> - Lý thuyết cơ sở và phương pháp tiếp cận</w:t>
          </w:r>
        </w:p>
      </w:tc>
    </w:tr>
  </w:tbl>
  <w:p w:rsidR="00201D96" w:rsidRDefault="00201D96">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1152"/>
      <w:gridCol w:w="8274"/>
    </w:tblGrid>
    <w:tr w:rsidR="00201D96" w:rsidTr="00A70100">
      <w:tc>
        <w:tcPr>
          <w:tcW w:w="1152" w:type="dxa"/>
          <w:tcBorders>
            <w:right w:val="single" w:sz="6" w:space="0" w:color="808080"/>
          </w:tcBorders>
          <w:shd w:val="clear" w:color="auto" w:fill="auto"/>
        </w:tcPr>
        <w:p w:rsidR="00201D96" w:rsidRPr="00343557" w:rsidRDefault="00201D96" w:rsidP="00D660B1">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sidR="00A967C3">
            <w:rPr>
              <w:b/>
              <w:bCs/>
              <w:noProof/>
              <w:sz w:val="20"/>
              <w:szCs w:val="20"/>
            </w:rPr>
            <w:t>62</w:t>
          </w:r>
          <w:r w:rsidRPr="00343557">
            <w:rPr>
              <w:b/>
              <w:bCs/>
              <w:noProof/>
              <w:sz w:val="20"/>
              <w:szCs w:val="20"/>
            </w:rPr>
            <w:fldChar w:fldCharType="end"/>
          </w:r>
        </w:p>
      </w:tc>
      <w:tc>
        <w:tcPr>
          <w:tcW w:w="0" w:type="auto"/>
          <w:shd w:val="clear" w:color="auto" w:fill="auto"/>
          <w:noWrap/>
        </w:tcPr>
        <w:p w:rsidR="00201D96" w:rsidRPr="00343557" w:rsidRDefault="00201D96" w:rsidP="003E3C1D">
          <w:pPr>
            <w:pStyle w:val="Header"/>
            <w:rPr>
              <w:b/>
              <w:bCs/>
              <w:sz w:val="20"/>
              <w:szCs w:val="20"/>
            </w:rPr>
          </w:pPr>
          <w:r>
            <w:rPr>
              <w:b/>
              <w:bCs/>
              <w:sz w:val="20"/>
              <w:szCs w:val="20"/>
            </w:rPr>
            <w:t>Website Quản lý Công Văn - Phân tích và thiết kế ứng dụng minh họa</w:t>
          </w:r>
        </w:p>
      </w:tc>
    </w:tr>
  </w:tbl>
  <w:p w:rsidR="00201D96" w:rsidRPr="00825E04" w:rsidRDefault="00201D96" w:rsidP="00825E04">
    <w:pPr>
      <w:pStyle w:val="Header"/>
      <w:jc w:val="center"/>
      <w:rPr>
        <w:i/>
        <w:sz w:val="20"/>
        <w:szCs w:val="2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1152"/>
      <w:gridCol w:w="8274"/>
    </w:tblGrid>
    <w:tr w:rsidR="00201D96" w:rsidRPr="00343557" w:rsidTr="00D660B1">
      <w:tc>
        <w:tcPr>
          <w:tcW w:w="1152" w:type="dxa"/>
          <w:tcBorders>
            <w:right w:val="single" w:sz="6" w:space="0" w:color="808080"/>
          </w:tcBorders>
          <w:shd w:val="clear" w:color="auto" w:fill="auto"/>
        </w:tcPr>
        <w:p w:rsidR="00201D96" w:rsidRPr="00343557" w:rsidRDefault="00201D96" w:rsidP="00D660B1">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Pr>
              <w:b/>
              <w:bCs/>
              <w:noProof/>
              <w:sz w:val="20"/>
              <w:szCs w:val="20"/>
            </w:rPr>
            <w:t>82</w:t>
          </w:r>
          <w:r w:rsidRPr="00343557">
            <w:rPr>
              <w:b/>
              <w:bCs/>
              <w:noProof/>
              <w:sz w:val="20"/>
              <w:szCs w:val="20"/>
            </w:rPr>
            <w:fldChar w:fldCharType="end"/>
          </w:r>
        </w:p>
      </w:tc>
      <w:tc>
        <w:tcPr>
          <w:tcW w:w="0" w:type="auto"/>
          <w:shd w:val="clear" w:color="auto" w:fill="auto"/>
          <w:noWrap/>
        </w:tcPr>
        <w:p w:rsidR="00201D96" w:rsidRPr="00343557" w:rsidRDefault="00201D96" w:rsidP="00D660B1">
          <w:pPr>
            <w:pStyle w:val="Header"/>
            <w:rPr>
              <w:b/>
              <w:bCs/>
              <w:sz w:val="20"/>
              <w:szCs w:val="20"/>
            </w:rPr>
          </w:pPr>
          <w:r w:rsidRPr="00343557">
            <w:rPr>
              <w:b/>
              <w:bCs/>
              <w:sz w:val="20"/>
              <w:szCs w:val="20"/>
            </w:rPr>
            <w:t>Hệ khuyến nghị trong đấu giá trực tuyến</w:t>
          </w:r>
          <w:r>
            <w:rPr>
              <w:b/>
              <w:bCs/>
              <w:sz w:val="20"/>
              <w:szCs w:val="20"/>
            </w:rPr>
            <w:t xml:space="preserve"> - Lý thuyết cơ sở và phương pháp tiếp cận</w:t>
          </w:r>
        </w:p>
      </w:tc>
    </w:tr>
  </w:tbl>
  <w:p w:rsidR="00201D96" w:rsidRDefault="00201D96">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1152"/>
      <w:gridCol w:w="8469"/>
    </w:tblGrid>
    <w:tr w:rsidR="00201D96" w:rsidTr="00A70100">
      <w:tc>
        <w:tcPr>
          <w:tcW w:w="1152" w:type="dxa"/>
          <w:tcBorders>
            <w:right w:val="single" w:sz="6" w:space="0" w:color="808080"/>
          </w:tcBorders>
          <w:shd w:val="clear" w:color="auto" w:fill="auto"/>
        </w:tcPr>
        <w:p w:rsidR="00201D96" w:rsidRPr="00343557" w:rsidRDefault="00201D96" w:rsidP="00D660B1">
          <w:pPr>
            <w:pStyle w:val="Header"/>
            <w:jc w:val="right"/>
            <w:rPr>
              <w:b/>
              <w:bCs/>
              <w:sz w:val="20"/>
              <w:szCs w:val="20"/>
            </w:rPr>
          </w:pPr>
          <w:r w:rsidRPr="00343557">
            <w:rPr>
              <w:b/>
              <w:bCs/>
              <w:sz w:val="20"/>
              <w:szCs w:val="20"/>
            </w:rPr>
            <w:fldChar w:fldCharType="begin"/>
          </w:r>
          <w:r w:rsidRPr="00343557">
            <w:rPr>
              <w:b/>
              <w:bCs/>
              <w:sz w:val="20"/>
              <w:szCs w:val="20"/>
            </w:rPr>
            <w:instrText xml:space="preserve"> PAGE   \* MERGEFORMAT </w:instrText>
          </w:r>
          <w:r w:rsidRPr="00343557">
            <w:rPr>
              <w:b/>
              <w:bCs/>
              <w:sz w:val="20"/>
              <w:szCs w:val="20"/>
            </w:rPr>
            <w:fldChar w:fldCharType="separate"/>
          </w:r>
          <w:r w:rsidR="00A967C3">
            <w:rPr>
              <w:b/>
              <w:bCs/>
              <w:noProof/>
              <w:sz w:val="20"/>
              <w:szCs w:val="20"/>
            </w:rPr>
            <w:t>92</w:t>
          </w:r>
          <w:r w:rsidRPr="00343557">
            <w:rPr>
              <w:b/>
              <w:bCs/>
              <w:noProof/>
              <w:sz w:val="20"/>
              <w:szCs w:val="20"/>
            </w:rPr>
            <w:fldChar w:fldCharType="end"/>
          </w:r>
        </w:p>
      </w:tc>
      <w:tc>
        <w:tcPr>
          <w:tcW w:w="0" w:type="auto"/>
          <w:shd w:val="clear" w:color="auto" w:fill="auto"/>
          <w:noWrap/>
        </w:tcPr>
        <w:p w:rsidR="00201D96" w:rsidRPr="00343557" w:rsidRDefault="00201D96" w:rsidP="008718DD">
          <w:pPr>
            <w:pStyle w:val="Header"/>
            <w:rPr>
              <w:b/>
              <w:bCs/>
              <w:sz w:val="20"/>
              <w:szCs w:val="20"/>
            </w:rPr>
          </w:pPr>
          <w:r>
            <w:rPr>
              <w:b/>
              <w:bCs/>
              <w:sz w:val="20"/>
              <w:szCs w:val="20"/>
            </w:rPr>
            <w:t>Website Quản lý Công Văn - C</w:t>
          </w:r>
          <w:r w:rsidRPr="007E2740">
            <w:rPr>
              <w:b/>
              <w:bCs/>
              <w:sz w:val="20"/>
              <w:szCs w:val="20"/>
            </w:rPr>
            <w:t>hức năng và giao diện của ứng dụng minh họa</w:t>
          </w:r>
        </w:p>
      </w:tc>
    </w:tr>
  </w:tbl>
  <w:p w:rsidR="00201D96" w:rsidRPr="00825E04" w:rsidRDefault="00201D96" w:rsidP="00825E04">
    <w:pPr>
      <w:pStyle w:val="Header"/>
      <w:jc w:val="center"/>
      <w:rPr>
        <w:i/>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93B61"/>
    <w:multiLevelType w:val="hybridMultilevel"/>
    <w:tmpl w:val="5AE80E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272332"/>
    <w:multiLevelType w:val="hybridMultilevel"/>
    <w:tmpl w:val="A3C43D34"/>
    <w:lvl w:ilvl="0" w:tplc="83F27908">
      <w:start w:val="6"/>
      <w:numFmt w:val="bullet"/>
      <w:pStyle w:val="gachchimuc"/>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
    <w:nsid w:val="06E352CC"/>
    <w:multiLevelType w:val="hybridMultilevel"/>
    <w:tmpl w:val="4442F3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43B01"/>
    <w:multiLevelType w:val="hybridMultilevel"/>
    <w:tmpl w:val="9314123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147BC9"/>
    <w:multiLevelType w:val="multilevel"/>
    <w:tmpl w:val="4E101050"/>
    <w:lvl w:ilvl="0">
      <w:start w:val="4"/>
      <w:numFmt w:val="decimal"/>
      <w:lvlText w:val="%1"/>
      <w:lvlJc w:val="left"/>
      <w:pPr>
        <w:ind w:left="360" w:hanging="360"/>
      </w:pPr>
      <w:rPr>
        <w:rFonts w:hint="default"/>
      </w:rPr>
    </w:lvl>
    <w:lvl w:ilvl="1">
      <w:start w:val="3"/>
      <w:numFmt w:val="decimal"/>
      <w:lvlText w:val="%1.%2"/>
      <w:lvlJc w:val="left"/>
      <w:pPr>
        <w:ind w:left="396" w:hanging="360"/>
      </w:pPr>
      <w:rPr>
        <w:rFonts w:hint="default"/>
      </w:rPr>
    </w:lvl>
    <w:lvl w:ilvl="2">
      <w:start w:val="1"/>
      <w:numFmt w:val="decimal"/>
      <w:lvlText w:val="%1.%2.%3"/>
      <w:lvlJc w:val="left"/>
      <w:pPr>
        <w:ind w:left="792" w:hanging="720"/>
      </w:pPr>
      <w:rPr>
        <w:rFonts w:hint="default"/>
      </w:rPr>
    </w:lvl>
    <w:lvl w:ilvl="3">
      <w:start w:val="1"/>
      <w:numFmt w:val="decimal"/>
      <w:lvlText w:val="%1.%2.%3.%4"/>
      <w:lvlJc w:val="left"/>
      <w:pPr>
        <w:ind w:left="828" w:hanging="720"/>
      </w:pPr>
      <w:rPr>
        <w:rFonts w:hint="default"/>
      </w:rPr>
    </w:lvl>
    <w:lvl w:ilvl="4">
      <w:start w:val="1"/>
      <w:numFmt w:val="decimal"/>
      <w:lvlText w:val="%1.%2.%3.%4.%5"/>
      <w:lvlJc w:val="left"/>
      <w:pPr>
        <w:ind w:left="1224" w:hanging="1080"/>
      </w:pPr>
      <w:rPr>
        <w:rFonts w:hint="default"/>
      </w:rPr>
    </w:lvl>
    <w:lvl w:ilvl="5">
      <w:start w:val="1"/>
      <w:numFmt w:val="decimal"/>
      <w:lvlText w:val="%1.%2.%3.%4.%5.%6"/>
      <w:lvlJc w:val="left"/>
      <w:pPr>
        <w:ind w:left="1620" w:hanging="1440"/>
      </w:pPr>
      <w:rPr>
        <w:rFonts w:hint="default"/>
      </w:rPr>
    </w:lvl>
    <w:lvl w:ilvl="6">
      <w:start w:val="1"/>
      <w:numFmt w:val="decimal"/>
      <w:lvlText w:val="%1.%2.%3.%4.%5.%6.%7"/>
      <w:lvlJc w:val="left"/>
      <w:pPr>
        <w:ind w:left="1656" w:hanging="1440"/>
      </w:pPr>
      <w:rPr>
        <w:rFonts w:hint="default"/>
      </w:rPr>
    </w:lvl>
    <w:lvl w:ilvl="7">
      <w:start w:val="1"/>
      <w:numFmt w:val="decimal"/>
      <w:lvlText w:val="%1.%2.%3.%4.%5.%6.%7.%8"/>
      <w:lvlJc w:val="left"/>
      <w:pPr>
        <w:ind w:left="2052" w:hanging="1800"/>
      </w:pPr>
      <w:rPr>
        <w:rFonts w:hint="default"/>
      </w:rPr>
    </w:lvl>
    <w:lvl w:ilvl="8">
      <w:start w:val="1"/>
      <w:numFmt w:val="decimal"/>
      <w:lvlText w:val="%1.%2.%3.%4.%5.%6.%7.%8.%9"/>
      <w:lvlJc w:val="left"/>
      <w:pPr>
        <w:ind w:left="2088" w:hanging="1800"/>
      </w:pPr>
      <w:rPr>
        <w:rFonts w:hint="default"/>
      </w:rPr>
    </w:lvl>
  </w:abstractNum>
  <w:abstractNum w:abstractNumId="5">
    <w:nsid w:val="0D7D2E18"/>
    <w:multiLevelType w:val="hybridMultilevel"/>
    <w:tmpl w:val="19FA0094"/>
    <w:lvl w:ilvl="0" w:tplc="79FAEF3E">
      <w:start w:val="1"/>
      <w:numFmt w:val="decimal"/>
      <w:pStyle w:val="A21style"/>
      <w:lvlText w:val="A.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255768"/>
    <w:multiLevelType w:val="hybridMultilevel"/>
    <w:tmpl w:val="B52E45FA"/>
    <w:lvl w:ilvl="0" w:tplc="52061EC0">
      <w:start w:val="1"/>
      <w:numFmt w:val="bullet"/>
      <w:pStyle w:val="Check"/>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EE52BC0"/>
    <w:multiLevelType w:val="multilevel"/>
    <w:tmpl w:val="9B6616FE"/>
    <w:lvl w:ilvl="0">
      <w:start w:val="1"/>
      <w:numFmt w:val="decimal"/>
      <w:lvlText w:val="%1."/>
      <w:lvlJc w:val="left"/>
      <w:pPr>
        <w:ind w:left="360" w:hanging="360"/>
      </w:pPr>
    </w:lvl>
    <w:lvl w:ilvl="1">
      <w:start w:val="1"/>
      <w:numFmt w:val="decimal"/>
      <w:pStyle w:val="A11style"/>
      <w:lvlText w:val="A.1.%2."/>
      <w:lvlJc w:val="left"/>
      <w:pPr>
        <w:ind w:left="432" w:hanging="432"/>
      </w:pPr>
      <w:rPr>
        <w:rFonts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4C375A"/>
    <w:multiLevelType w:val="multilevel"/>
    <w:tmpl w:val="89EA4E8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2.%3.5."/>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443089D"/>
    <w:multiLevelType w:val="hybridMultilevel"/>
    <w:tmpl w:val="D4F6609E"/>
    <w:lvl w:ilvl="0" w:tplc="1D72288A">
      <w:start w:val="1"/>
      <w:numFmt w:val="decimal"/>
      <w:pStyle w:val="B1style"/>
      <w:lvlText w:val="B.%1."/>
      <w:lvlJc w:val="left"/>
      <w:pPr>
        <w:ind w:left="30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437E28"/>
    <w:multiLevelType w:val="hybridMultilevel"/>
    <w:tmpl w:val="A5D44866"/>
    <w:lvl w:ilvl="0" w:tplc="C9FC67F2">
      <w:start w:val="1"/>
      <w:numFmt w:val="bullet"/>
      <w:pStyle w:val="chimca"/>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7173D3"/>
    <w:multiLevelType w:val="hybridMultilevel"/>
    <w:tmpl w:val="474A4F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6E628DA"/>
    <w:multiLevelType w:val="multilevel"/>
    <w:tmpl w:val="FC1A25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3.%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84365F1"/>
    <w:multiLevelType w:val="hybridMultilevel"/>
    <w:tmpl w:val="550E6D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B4B52A6"/>
    <w:multiLevelType w:val="multilevel"/>
    <w:tmpl w:val="FFD2E2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1B8D3986"/>
    <w:multiLevelType w:val="multilevel"/>
    <w:tmpl w:val="AC3C2096"/>
    <w:lvl w:ilvl="0">
      <w:start w:val="1"/>
      <w:numFmt w:val="decimal"/>
      <w:lvlText w:val="%1."/>
      <w:lvlJc w:val="left"/>
      <w:pPr>
        <w:ind w:left="408" w:hanging="408"/>
      </w:pPr>
      <w:rPr>
        <w:rFonts w:hint="default"/>
      </w:rPr>
    </w:lvl>
    <w:lvl w:ilvl="1">
      <w:start w:val="1"/>
      <w:numFmt w:val="decimal"/>
      <w:pStyle w:val="1100000"/>
      <w:lvlText w:val="%1.%2."/>
      <w:lvlJc w:val="left"/>
      <w:pPr>
        <w:ind w:left="4230" w:hanging="720"/>
      </w:pPr>
      <w:rPr>
        <w:rFonts w:hint="default"/>
      </w:rPr>
    </w:lvl>
    <w:lvl w:ilvl="2">
      <w:start w:val="1"/>
      <w:numFmt w:val="decimal"/>
      <w:pStyle w:val="131"/>
      <w:lvlText w:val="%1.%2.%3."/>
      <w:lvlJc w:val="left"/>
      <w:pPr>
        <w:ind w:left="4770" w:hanging="720"/>
      </w:pPr>
      <w:rPr>
        <w:rFonts w:hint="default"/>
      </w:rPr>
    </w:lvl>
    <w:lvl w:ilvl="3">
      <w:start w:val="1"/>
      <w:numFmt w:val="decimal"/>
      <w:pStyle w:val="1111"/>
      <w:lvlText w:val="%1.%2.%3.%4."/>
      <w:lvlJc w:val="left"/>
      <w:pPr>
        <w:ind w:left="162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1FAD6213"/>
    <w:multiLevelType w:val="multilevel"/>
    <w:tmpl w:val="FFD2E2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209406B1"/>
    <w:multiLevelType w:val="hybridMultilevel"/>
    <w:tmpl w:val="4648916C"/>
    <w:lvl w:ilvl="0" w:tplc="3B54616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872041"/>
    <w:multiLevelType w:val="hybridMultilevel"/>
    <w:tmpl w:val="446650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53E6B33"/>
    <w:multiLevelType w:val="hybridMultilevel"/>
    <w:tmpl w:val="EE5E3AE8"/>
    <w:lvl w:ilvl="0" w:tplc="04090001">
      <w:start w:val="1"/>
      <w:numFmt w:val="bullet"/>
      <w:pStyle w:val="BulletedLeTrai1"/>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57A617C"/>
    <w:multiLevelType w:val="multilevel"/>
    <w:tmpl w:val="41AAA2E2"/>
    <w:lvl w:ilvl="0">
      <w:start w:val="1"/>
      <w:numFmt w:val="none"/>
      <w:pStyle w:val="Heading1"/>
      <w:suff w:val="nothing"/>
      <w:lvlText w:val=""/>
      <w:lvlJc w:val="left"/>
      <w:pPr>
        <w:ind w:left="0" w:firstLine="0"/>
      </w:pPr>
      <w:rPr>
        <w:rFonts w:hint="default"/>
      </w:rPr>
    </w:lvl>
    <w:lvl w:ilvl="1">
      <w:start w:val="1"/>
      <w:numFmt w:val="none"/>
      <w:pStyle w:val="Heading2"/>
      <w:suff w:val="nothing"/>
      <w:lvlText w:val=""/>
      <w:lvlJc w:val="left"/>
      <w:pPr>
        <w:ind w:left="720" w:firstLine="0"/>
      </w:pPr>
      <w:rPr>
        <w:rFonts w:hint="default"/>
      </w:rPr>
    </w:lvl>
    <w:lvl w:ilvl="2">
      <w:start w:val="1"/>
      <w:numFmt w:val="none"/>
      <w:pStyle w:val="Heading3"/>
      <w:suff w:val="nothing"/>
      <w:lvlText w:val=""/>
      <w:lvlJc w:val="left"/>
      <w:pPr>
        <w:ind w:left="1440" w:firstLine="0"/>
      </w:pPr>
      <w:rPr>
        <w:rFonts w:hint="default"/>
      </w:rPr>
    </w:lvl>
    <w:lvl w:ilvl="3">
      <w:start w:val="1"/>
      <w:numFmt w:val="none"/>
      <w:pStyle w:val="Heading4"/>
      <w:suff w:val="nothing"/>
      <w:lvlText w:val=""/>
      <w:lvlJc w:val="left"/>
      <w:pPr>
        <w:ind w:left="2160" w:firstLine="0"/>
      </w:pPr>
      <w:rPr>
        <w:rFonts w:hint="default"/>
      </w:rPr>
    </w:lvl>
    <w:lvl w:ilvl="4">
      <w:start w:val="1"/>
      <w:numFmt w:val="none"/>
      <w:pStyle w:val="Heading5"/>
      <w:suff w:val="nothing"/>
      <w:lvlText w:val=""/>
      <w:lvlJc w:val="left"/>
      <w:pPr>
        <w:ind w:left="2880" w:firstLine="0"/>
      </w:pPr>
      <w:rPr>
        <w:rFonts w:hint="default"/>
      </w:rPr>
    </w:lvl>
    <w:lvl w:ilvl="5">
      <w:start w:val="1"/>
      <w:numFmt w:val="none"/>
      <w:pStyle w:val="Heading6"/>
      <w:suff w:val="nothing"/>
      <w:lvlText w:val=""/>
      <w:lvlJc w:val="left"/>
      <w:pPr>
        <w:ind w:left="3600" w:firstLine="0"/>
      </w:pPr>
      <w:rPr>
        <w:rFonts w:hint="default"/>
      </w:rPr>
    </w:lvl>
    <w:lvl w:ilvl="6">
      <w:start w:val="1"/>
      <w:numFmt w:val="none"/>
      <w:pStyle w:val="Heading7"/>
      <w:suff w:val="nothing"/>
      <w:lvlText w:val=""/>
      <w:lvlJc w:val="left"/>
      <w:pPr>
        <w:ind w:left="4320" w:firstLine="0"/>
      </w:pPr>
      <w:rPr>
        <w:rFonts w:hint="default"/>
      </w:rPr>
    </w:lvl>
    <w:lvl w:ilvl="7">
      <w:start w:val="1"/>
      <w:numFmt w:val="none"/>
      <w:pStyle w:val="Heading8"/>
      <w:lvlText w:val=""/>
      <w:lvlJc w:val="left"/>
      <w:pPr>
        <w:ind w:left="5040" w:firstLine="0"/>
      </w:pPr>
      <w:rPr>
        <w:rFonts w:hint="default"/>
      </w:rPr>
    </w:lvl>
    <w:lvl w:ilvl="8">
      <w:start w:val="1"/>
      <w:numFmt w:val="none"/>
      <w:pStyle w:val="Heading9"/>
      <w:lvlText w:val=""/>
      <w:lvlJc w:val="left"/>
      <w:pPr>
        <w:ind w:left="5760" w:firstLine="0"/>
      </w:pPr>
      <w:rPr>
        <w:rFonts w:hint="default"/>
      </w:rPr>
    </w:lvl>
  </w:abstractNum>
  <w:abstractNum w:abstractNumId="21">
    <w:nsid w:val="278C6BCE"/>
    <w:multiLevelType w:val="hybridMultilevel"/>
    <w:tmpl w:val="D86E881C"/>
    <w:lvl w:ilvl="0" w:tplc="023027FA">
      <w:numFmt w:val="bullet"/>
      <w:pStyle w:val="-gch"/>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D320E5A"/>
    <w:multiLevelType w:val="multilevel"/>
    <w:tmpl w:val="7E528E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31427F5B"/>
    <w:multiLevelType w:val="hybridMultilevel"/>
    <w:tmpl w:val="0D22180E"/>
    <w:lvl w:ilvl="0" w:tplc="1378201A">
      <w:start w:val="1"/>
      <w:numFmt w:val="lowerLetter"/>
      <w:pStyle w:val="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5134E71"/>
    <w:multiLevelType w:val="multilevel"/>
    <w:tmpl w:val="F014C0B2"/>
    <w:lvl w:ilvl="0">
      <w:start w:val="6"/>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BED2395"/>
    <w:multiLevelType w:val="hybridMultilevel"/>
    <w:tmpl w:val="42BA605E"/>
    <w:lvl w:ilvl="0" w:tplc="709ED818">
      <w:start w:val="1"/>
      <w:numFmt w:val="decimal"/>
      <w:pStyle w:val="A31style"/>
      <w:lvlText w:val="A.3.%1."/>
      <w:lvlJc w:val="left"/>
      <w:pPr>
        <w:ind w:left="1260" w:hanging="360"/>
      </w:pPr>
      <w:rPr>
        <w:rFonts w:hint="default"/>
      </w:rPr>
    </w:lvl>
    <w:lvl w:ilvl="1" w:tplc="04090019" w:tentative="1">
      <w:start w:val="1"/>
      <w:numFmt w:val="lowerLetter"/>
      <w:pStyle w:val="A31style"/>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4052E10"/>
    <w:multiLevelType w:val="hybridMultilevel"/>
    <w:tmpl w:val="8BD879D4"/>
    <w:lvl w:ilvl="0" w:tplc="1A1E39AA">
      <w:start w:val="1"/>
      <w:numFmt w:val="lowerLetter"/>
      <w:lvlText w:val="%1)"/>
      <w:lvlJc w:val="left"/>
      <w:pPr>
        <w:ind w:left="126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nsid w:val="4B20455B"/>
    <w:multiLevelType w:val="multilevel"/>
    <w:tmpl w:val="DBA6125A"/>
    <w:lvl w:ilvl="0">
      <w:start w:val="1"/>
      <w:numFmt w:val="upperRoman"/>
      <w:lvlText w:val="%1."/>
      <w:lvlJc w:val="right"/>
      <w:pPr>
        <w:tabs>
          <w:tab w:val="num" w:pos="1260"/>
        </w:tabs>
        <w:ind w:left="1260" w:hanging="18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8">
    <w:nsid w:val="4DE91D8A"/>
    <w:multiLevelType w:val="hybridMultilevel"/>
    <w:tmpl w:val="B682421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1E2C76"/>
    <w:multiLevelType w:val="multilevel"/>
    <w:tmpl w:val="EDEE80C8"/>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51323934"/>
    <w:multiLevelType w:val="multilevel"/>
    <w:tmpl w:val="631CB9AE"/>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536C2E0E"/>
    <w:multiLevelType w:val="hybridMultilevel"/>
    <w:tmpl w:val="FB964C7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04D2E35"/>
    <w:multiLevelType w:val="multilevel"/>
    <w:tmpl w:val="EBEC4FF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3.%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60DB704E"/>
    <w:multiLevelType w:val="hybridMultilevel"/>
    <w:tmpl w:val="6B5039EA"/>
    <w:lvl w:ilvl="0" w:tplc="2F88D566">
      <w:numFmt w:val="bullet"/>
      <w:lvlText w:val="-"/>
      <w:lvlJc w:val="left"/>
      <w:pPr>
        <w:ind w:left="768" w:hanging="360"/>
      </w:pPr>
      <w:rPr>
        <w:rFonts w:ascii="Times New Roman" w:eastAsia="Times New Roman" w:hAnsi="Times New Roman" w:cs="Times New Roman"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34">
    <w:nsid w:val="64CD697A"/>
    <w:multiLevelType w:val="hybridMultilevel"/>
    <w:tmpl w:val="4102773C"/>
    <w:lvl w:ilvl="0" w:tplc="BEAE9C9A">
      <w:start w:val="1"/>
      <w:numFmt w:val="bullet"/>
      <w:pStyle w:val="chmc"/>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5">
    <w:nsid w:val="6735200F"/>
    <w:multiLevelType w:val="multilevel"/>
    <w:tmpl w:val="FFD2E2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69D673BD"/>
    <w:multiLevelType w:val="hybridMultilevel"/>
    <w:tmpl w:val="5D12E828"/>
    <w:lvl w:ilvl="0" w:tplc="ED1E47C0">
      <w:start w:val="1"/>
      <w:numFmt w:val="bullet"/>
      <w:pStyle w:val="muitenchimuc"/>
      <w:lvlText w:val=""/>
      <w:lvlJc w:val="left"/>
      <w:pPr>
        <w:ind w:left="1004" w:hanging="360"/>
      </w:pPr>
      <w:rPr>
        <w:rFonts w:ascii="Wingdings" w:hAnsi="Wingdings" w:hint="default"/>
      </w:rPr>
    </w:lvl>
    <w:lvl w:ilvl="1" w:tplc="04090003" w:tentative="1">
      <w:start w:val="1"/>
      <w:numFmt w:val="bullet"/>
      <w:pStyle w:val="muitenchimuc"/>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741518E4"/>
    <w:multiLevelType w:val="hybridMultilevel"/>
    <w:tmpl w:val="3C700B90"/>
    <w:lvl w:ilvl="0" w:tplc="6AF0052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F53F40"/>
    <w:multiLevelType w:val="multilevel"/>
    <w:tmpl w:val="996A0E3E"/>
    <w:lvl w:ilvl="0">
      <w:start w:val="1"/>
      <w:numFmt w:val="decimal"/>
      <w:lvlText w:val="A.%1."/>
      <w:lvlJc w:val="left"/>
      <w:pPr>
        <w:ind w:left="720" w:hanging="360"/>
      </w:pPr>
      <w:rPr>
        <w:rFonts w:ascii="Times New Roman" w:hAnsi="Times New Roman" w:cs="Times New Roman"/>
        <w:i w:val="0"/>
        <w:iCs w:val="0"/>
        <w:caps w:val="0"/>
        <w:smallCaps w:val="0"/>
        <w:strike w:val="0"/>
        <w:dstrike w:val="0"/>
        <w:noProof w:val="0"/>
        <w:vanish w:val="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pStyle w:val="41"/>
      <w:isLgl/>
      <w:lvlText w:val="%1.%2."/>
      <w:lvlJc w:val="left"/>
      <w:pPr>
        <w:ind w:left="1200" w:hanging="720"/>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120" w:hanging="1800"/>
      </w:pPr>
      <w:rPr>
        <w:rFonts w:hint="default"/>
      </w:rPr>
    </w:lvl>
  </w:abstractNum>
  <w:abstractNum w:abstractNumId="39">
    <w:nsid w:val="7BF25907"/>
    <w:multiLevelType w:val="hybridMultilevel"/>
    <w:tmpl w:val="4580A90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F8B3D93"/>
    <w:multiLevelType w:val="multilevel"/>
    <w:tmpl w:val="CD5A85F4"/>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5"/>
  </w:num>
  <w:num w:numId="2">
    <w:abstractNumId w:val="38"/>
  </w:num>
  <w:num w:numId="3">
    <w:abstractNumId w:val="36"/>
  </w:num>
  <w:num w:numId="4">
    <w:abstractNumId w:val="1"/>
  </w:num>
  <w:num w:numId="5">
    <w:abstractNumId w:val="23"/>
  </w:num>
  <w:num w:numId="6">
    <w:abstractNumId w:val="34"/>
  </w:num>
  <w:num w:numId="7">
    <w:abstractNumId w:val="7"/>
  </w:num>
  <w:num w:numId="8">
    <w:abstractNumId w:val="26"/>
  </w:num>
  <w:num w:numId="9">
    <w:abstractNumId w:val="16"/>
  </w:num>
  <w:num w:numId="10">
    <w:abstractNumId w:val="14"/>
  </w:num>
  <w:num w:numId="11">
    <w:abstractNumId w:val="5"/>
  </w:num>
  <w:num w:numId="12">
    <w:abstractNumId w:val="25"/>
  </w:num>
  <w:num w:numId="13">
    <w:abstractNumId w:val="9"/>
  </w:num>
  <w:num w:numId="14">
    <w:abstractNumId w:val="21"/>
  </w:num>
  <w:num w:numId="15">
    <w:abstractNumId w:val="0"/>
  </w:num>
  <w:num w:numId="16">
    <w:abstractNumId w:val="6"/>
  </w:num>
  <w:num w:numId="17">
    <w:abstractNumId w:val="11"/>
  </w:num>
  <w:num w:numId="18">
    <w:abstractNumId w:val="10"/>
  </w:num>
  <w:num w:numId="19">
    <w:abstractNumId w:val="39"/>
  </w:num>
  <w:num w:numId="20">
    <w:abstractNumId w:val="13"/>
  </w:num>
  <w:num w:numId="21">
    <w:abstractNumId w:val="31"/>
  </w:num>
  <w:num w:numId="22">
    <w:abstractNumId w:val="33"/>
  </w:num>
  <w:num w:numId="23">
    <w:abstractNumId w:val="19"/>
  </w:num>
  <w:num w:numId="24">
    <w:abstractNumId w:val="27"/>
  </w:num>
  <w:num w:numId="25">
    <w:abstractNumId w:val="35"/>
  </w:num>
  <w:num w:numId="26">
    <w:abstractNumId w:val="22"/>
  </w:num>
  <w:num w:numId="27">
    <w:abstractNumId w:val="32"/>
  </w:num>
  <w:num w:numId="28">
    <w:abstractNumId w:val="12"/>
  </w:num>
  <w:num w:numId="29">
    <w:abstractNumId w:val="8"/>
  </w:num>
  <w:num w:numId="30">
    <w:abstractNumId w:val="2"/>
  </w:num>
  <w:num w:numId="31">
    <w:abstractNumId w:val="4"/>
  </w:num>
  <w:num w:numId="32">
    <w:abstractNumId w:val="30"/>
  </w:num>
  <w:num w:numId="33">
    <w:abstractNumId w:val="40"/>
  </w:num>
  <w:num w:numId="34">
    <w:abstractNumId w:val="29"/>
  </w:num>
  <w:num w:numId="35">
    <w:abstractNumId w:val="20"/>
  </w:num>
  <w:num w:numId="36">
    <w:abstractNumId w:val="17"/>
  </w:num>
  <w:num w:numId="37">
    <w:abstractNumId w:val="3"/>
  </w:num>
  <w:num w:numId="38">
    <w:abstractNumId w:val="28"/>
  </w:num>
  <w:num w:numId="39">
    <w:abstractNumId w:val="37"/>
  </w:num>
  <w:num w:numId="40">
    <w:abstractNumId w:val="18"/>
  </w:num>
  <w:num w:numId="41">
    <w:abstractNumId w:val="2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39B2"/>
    <w:rsid w:val="00000DB8"/>
    <w:rsid w:val="00001355"/>
    <w:rsid w:val="0000140E"/>
    <w:rsid w:val="00001708"/>
    <w:rsid w:val="0000174B"/>
    <w:rsid w:val="000019B5"/>
    <w:rsid w:val="000021F4"/>
    <w:rsid w:val="000026B5"/>
    <w:rsid w:val="00003299"/>
    <w:rsid w:val="00004DBF"/>
    <w:rsid w:val="0000660C"/>
    <w:rsid w:val="00007035"/>
    <w:rsid w:val="000074C3"/>
    <w:rsid w:val="00007936"/>
    <w:rsid w:val="00010EE5"/>
    <w:rsid w:val="00011B3B"/>
    <w:rsid w:val="00012345"/>
    <w:rsid w:val="00013AD5"/>
    <w:rsid w:val="000149CD"/>
    <w:rsid w:val="000153D0"/>
    <w:rsid w:val="00015493"/>
    <w:rsid w:val="00015958"/>
    <w:rsid w:val="00015CAE"/>
    <w:rsid w:val="00015E0B"/>
    <w:rsid w:val="00016E83"/>
    <w:rsid w:val="00017428"/>
    <w:rsid w:val="00017584"/>
    <w:rsid w:val="00017D9A"/>
    <w:rsid w:val="000208DF"/>
    <w:rsid w:val="000216D2"/>
    <w:rsid w:val="00023DBF"/>
    <w:rsid w:val="00024E05"/>
    <w:rsid w:val="00025532"/>
    <w:rsid w:val="00026046"/>
    <w:rsid w:val="0002681F"/>
    <w:rsid w:val="00026BCB"/>
    <w:rsid w:val="00026D01"/>
    <w:rsid w:val="0003042B"/>
    <w:rsid w:val="00032AFB"/>
    <w:rsid w:val="00033CA7"/>
    <w:rsid w:val="00035758"/>
    <w:rsid w:val="00035E38"/>
    <w:rsid w:val="0004018B"/>
    <w:rsid w:val="00041FFB"/>
    <w:rsid w:val="00042E1B"/>
    <w:rsid w:val="00042EEB"/>
    <w:rsid w:val="00043127"/>
    <w:rsid w:val="000441EA"/>
    <w:rsid w:val="00045708"/>
    <w:rsid w:val="0004614B"/>
    <w:rsid w:val="00046DC4"/>
    <w:rsid w:val="00047330"/>
    <w:rsid w:val="000477AD"/>
    <w:rsid w:val="00047816"/>
    <w:rsid w:val="00047A1A"/>
    <w:rsid w:val="00050493"/>
    <w:rsid w:val="0005121F"/>
    <w:rsid w:val="0005204D"/>
    <w:rsid w:val="00052C5D"/>
    <w:rsid w:val="00053A25"/>
    <w:rsid w:val="00054423"/>
    <w:rsid w:val="00055655"/>
    <w:rsid w:val="00055D0E"/>
    <w:rsid w:val="00056AF8"/>
    <w:rsid w:val="000573E6"/>
    <w:rsid w:val="000578EB"/>
    <w:rsid w:val="00060C4E"/>
    <w:rsid w:val="0006191B"/>
    <w:rsid w:val="00061A76"/>
    <w:rsid w:val="00062365"/>
    <w:rsid w:val="0006289F"/>
    <w:rsid w:val="0006340D"/>
    <w:rsid w:val="0006452A"/>
    <w:rsid w:val="00064D7F"/>
    <w:rsid w:val="000652D3"/>
    <w:rsid w:val="00065C87"/>
    <w:rsid w:val="000671BE"/>
    <w:rsid w:val="00067960"/>
    <w:rsid w:val="0007107C"/>
    <w:rsid w:val="0007148E"/>
    <w:rsid w:val="000718BE"/>
    <w:rsid w:val="00073AE9"/>
    <w:rsid w:val="0007470B"/>
    <w:rsid w:val="00076A4F"/>
    <w:rsid w:val="00076C58"/>
    <w:rsid w:val="00082B21"/>
    <w:rsid w:val="00082E10"/>
    <w:rsid w:val="0008471E"/>
    <w:rsid w:val="00087838"/>
    <w:rsid w:val="00087917"/>
    <w:rsid w:val="000905E6"/>
    <w:rsid w:val="000918D7"/>
    <w:rsid w:val="00091DF1"/>
    <w:rsid w:val="00092B43"/>
    <w:rsid w:val="00092C2A"/>
    <w:rsid w:val="000A3FD6"/>
    <w:rsid w:val="000A42DB"/>
    <w:rsid w:val="000A4AB6"/>
    <w:rsid w:val="000A6F41"/>
    <w:rsid w:val="000A6FE8"/>
    <w:rsid w:val="000A755D"/>
    <w:rsid w:val="000B0A30"/>
    <w:rsid w:val="000B252B"/>
    <w:rsid w:val="000B3FCC"/>
    <w:rsid w:val="000B402F"/>
    <w:rsid w:val="000B4ACB"/>
    <w:rsid w:val="000B56C4"/>
    <w:rsid w:val="000B7F5F"/>
    <w:rsid w:val="000C053E"/>
    <w:rsid w:val="000C0DD9"/>
    <w:rsid w:val="000C0E0F"/>
    <w:rsid w:val="000C1705"/>
    <w:rsid w:val="000C1BC5"/>
    <w:rsid w:val="000C27D7"/>
    <w:rsid w:val="000C5067"/>
    <w:rsid w:val="000C58CA"/>
    <w:rsid w:val="000C595C"/>
    <w:rsid w:val="000C5A5F"/>
    <w:rsid w:val="000C5A80"/>
    <w:rsid w:val="000C6543"/>
    <w:rsid w:val="000C68B7"/>
    <w:rsid w:val="000C7E4C"/>
    <w:rsid w:val="000D3326"/>
    <w:rsid w:val="000D382A"/>
    <w:rsid w:val="000D52C7"/>
    <w:rsid w:val="000D5595"/>
    <w:rsid w:val="000D5829"/>
    <w:rsid w:val="000D5B4A"/>
    <w:rsid w:val="000D5CDE"/>
    <w:rsid w:val="000D62C9"/>
    <w:rsid w:val="000E10C4"/>
    <w:rsid w:val="000E1B76"/>
    <w:rsid w:val="000E288D"/>
    <w:rsid w:val="000E2BA6"/>
    <w:rsid w:val="000E304A"/>
    <w:rsid w:val="000E5BF5"/>
    <w:rsid w:val="000E5D37"/>
    <w:rsid w:val="000E61E4"/>
    <w:rsid w:val="000E63D0"/>
    <w:rsid w:val="000E78F1"/>
    <w:rsid w:val="000E798E"/>
    <w:rsid w:val="000F07FD"/>
    <w:rsid w:val="000F1F33"/>
    <w:rsid w:val="000F27AF"/>
    <w:rsid w:val="000F2B6F"/>
    <w:rsid w:val="000F2CA0"/>
    <w:rsid w:val="000F348F"/>
    <w:rsid w:val="000F37F4"/>
    <w:rsid w:val="000F386F"/>
    <w:rsid w:val="000F39D3"/>
    <w:rsid w:val="000F4131"/>
    <w:rsid w:val="000F4289"/>
    <w:rsid w:val="000F4EA6"/>
    <w:rsid w:val="000F51DF"/>
    <w:rsid w:val="000F5280"/>
    <w:rsid w:val="000F574A"/>
    <w:rsid w:val="000F6164"/>
    <w:rsid w:val="000F6C92"/>
    <w:rsid w:val="000F73A3"/>
    <w:rsid w:val="00100EBA"/>
    <w:rsid w:val="00101646"/>
    <w:rsid w:val="00102019"/>
    <w:rsid w:val="0010263D"/>
    <w:rsid w:val="001044ED"/>
    <w:rsid w:val="0010469C"/>
    <w:rsid w:val="0010632F"/>
    <w:rsid w:val="00106CC8"/>
    <w:rsid w:val="001072A7"/>
    <w:rsid w:val="00110336"/>
    <w:rsid w:val="001103D6"/>
    <w:rsid w:val="001105C2"/>
    <w:rsid w:val="00110CB8"/>
    <w:rsid w:val="001113B3"/>
    <w:rsid w:val="00111DBB"/>
    <w:rsid w:val="001133BF"/>
    <w:rsid w:val="00113833"/>
    <w:rsid w:val="00114094"/>
    <w:rsid w:val="0011459E"/>
    <w:rsid w:val="001159D4"/>
    <w:rsid w:val="00115D2A"/>
    <w:rsid w:val="00120BB6"/>
    <w:rsid w:val="00121BBD"/>
    <w:rsid w:val="00121D4B"/>
    <w:rsid w:val="0012397D"/>
    <w:rsid w:val="00123A78"/>
    <w:rsid w:val="00124772"/>
    <w:rsid w:val="00124886"/>
    <w:rsid w:val="00124FCA"/>
    <w:rsid w:val="001255F5"/>
    <w:rsid w:val="00127CE7"/>
    <w:rsid w:val="00130262"/>
    <w:rsid w:val="00130531"/>
    <w:rsid w:val="001305C9"/>
    <w:rsid w:val="001311C1"/>
    <w:rsid w:val="001312EB"/>
    <w:rsid w:val="00131313"/>
    <w:rsid w:val="00131F2A"/>
    <w:rsid w:val="00132E9A"/>
    <w:rsid w:val="00133ADF"/>
    <w:rsid w:val="00134C89"/>
    <w:rsid w:val="00134D3B"/>
    <w:rsid w:val="00135137"/>
    <w:rsid w:val="00135FED"/>
    <w:rsid w:val="001362FF"/>
    <w:rsid w:val="00136971"/>
    <w:rsid w:val="0013715D"/>
    <w:rsid w:val="001372B8"/>
    <w:rsid w:val="00137F9B"/>
    <w:rsid w:val="001402D5"/>
    <w:rsid w:val="0014191F"/>
    <w:rsid w:val="001421CD"/>
    <w:rsid w:val="0014345D"/>
    <w:rsid w:val="001447B0"/>
    <w:rsid w:val="001448A1"/>
    <w:rsid w:val="001449E1"/>
    <w:rsid w:val="00145CB0"/>
    <w:rsid w:val="00146085"/>
    <w:rsid w:val="00147B41"/>
    <w:rsid w:val="00147EC7"/>
    <w:rsid w:val="0015050D"/>
    <w:rsid w:val="001506F6"/>
    <w:rsid w:val="001517B0"/>
    <w:rsid w:val="00151A69"/>
    <w:rsid w:val="00151EBA"/>
    <w:rsid w:val="001531E8"/>
    <w:rsid w:val="0015425A"/>
    <w:rsid w:val="00154551"/>
    <w:rsid w:val="00154C8A"/>
    <w:rsid w:val="0015565D"/>
    <w:rsid w:val="00155DDE"/>
    <w:rsid w:val="0015675D"/>
    <w:rsid w:val="00160761"/>
    <w:rsid w:val="0016203A"/>
    <w:rsid w:val="0016225F"/>
    <w:rsid w:val="00162E48"/>
    <w:rsid w:val="001632B7"/>
    <w:rsid w:val="001637CE"/>
    <w:rsid w:val="00163AE3"/>
    <w:rsid w:val="00163B96"/>
    <w:rsid w:val="00164B4D"/>
    <w:rsid w:val="00166062"/>
    <w:rsid w:val="001664C2"/>
    <w:rsid w:val="00167352"/>
    <w:rsid w:val="0017128C"/>
    <w:rsid w:val="00171E51"/>
    <w:rsid w:val="00173D1C"/>
    <w:rsid w:val="001743CB"/>
    <w:rsid w:val="001747AF"/>
    <w:rsid w:val="00176438"/>
    <w:rsid w:val="001766D0"/>
    <w:rsid w:val="001771D8"/>
    <w:rsid w:val="00182052"/>
    <w:rsid w:val="00183470"/>
    <w:rsid w:val="00183553"/>
    <w:rsid w:val="00183A90"/>
    <w:rsid w:val="00184EDA"/>
    <w:rsid w:val="0018521A"/>
    <w:rsid w:val="00185D5B"/>
    <w:rsid w:val="00186694"/>
    <w:rsid w:val="00186BA6"/>
    <w:rsid w:val="0018745E"/>
    <w:rsid w:val="00187734"/>
    <w:rsid w:val="00190634"/>
    <w:rsid w:val="00192A52"/>
    <w:rsid w:val="00192D1D"/>
    <w:rsid w:val="00192D9D"/>
    <w:rsid w:val="00193252"/>
    <w:rsid w:val="00193585"/>
    <w:rsid w:val="0019421A"/>
    <w:rsid w:val="00194331"/>
    <w:rsid w:val="00195173"/>
    <w:rsid w:val="00195942"/>
    <w:rsid w:val="00195C9E"/>
    <w:rsid w:val="00196E00"/>
    <w:rsid w:val="00197349"/>
    <w:rsid w:val="001976C9"/>
    <w:rsid w:val="001A0629"/>
    <w:rsid w:val="001A1165"/>
    <w:rsid w:val="001A1532"/>
    <w:rsid w:val="001A47B9"/>
    <w:rsid w:val="001A6F2F"/>
    <w:rsid w:val="001A7CC7"/>
    <w:rsid w:val="001B1850"/>
    <w:rsid w:val="001B1C6B"/>
    <w:rsid w:val="001B25B0"/>
    <w:rsid w:val="001B3255"/>
    <w:rsid w:val="001B331A"/>
    <w:rsid w:val="001B3999"/>
    <w:rsid w:val="001B4E9B"/>
    <w:rsid w:val="001B4F20"/>
    <w:rsid w:val="001B54D6"/>
    <w:rsid w:val="001B5635"/>
    <w:rsid w:val="001B57D9"/>
    <w:rsid w:val="001B61B9"/>
    <w:rsid w:val="001B6B3B"/>
    <w:rsid w:val="001B6E6A"/>
    <w:rsid w:val="001B7237"/>
    <w:rsid w:val="001C0141"/>
    <w:rsid w:val="001C0271"/>
    <w:rsid w:val="001C0742"/>
    <w:rsid w:val="001C0F32"/>
    <w:rsid w:val="001C14AA"/>
    <w:rsid w:val="001C2BD0"/>
    <w:rsid w:val="001C51B7"/>
    <w:rsid w:val="001C53AA"/>
    <w:rsid w:val="001C5BA4"/>
    <w:rsid w:val="001C700A"/>
    <w:rsid w:val="001C70D8"/>
    <w:rsid w:val="001C7468"/>
    <w:rsid w:val="001C79C3"/>
    <w:rsid w:val="001C79CF"/>
    <w:rsid w:val="001C7D21"/>
    <w:rsid w:val="001D0756"/>
    <w:rsid w:val="001D0E8C"/>
    <w:rsid w:val="001D19C0"/>
    <w:rsid w:val="001D1C07"/>
    <w:rsid w:val="001D39A4"/>
    <w:rsid w:val="001D3E78"/>
    <w:rsid w:val="001D676F"/>
    <w:rsid w:val="001D6D55"/>
    <w:rsid w:val="001D7378"/>
    <w:rsid w:val="001D7822"/>
    <w:rsid w:val="001E0929"/>
    <w:rsid w:val="001E1386"/>
    <w:rsid w:val="001E13F3"/>
    <w:rsid w:val="001E2878"/>
    <w:rsid w:val="001E2F25"/>
    <w:rsid w:val="001E309B"/>
    <w:rsid w:val="001E3BDA"/>
    <w:rsid w:val="001E441B"/>
    <w:rsid w:val="001E467D"/>
    <w:rsid w:val="001E4EBB"/>
    <w:rsid w:val="001E7017"/>
    <w:rsid w:val="001F0311"/>
    <w:rsid w:val="001F0D47"/>
    <w:rsid w:val="001F1913"/>
    <w:rsid w:val="001F2724"/>
    <w:rsid w:val="001F362F"/>
    <w:rsid w:val="001F4C2A"/>
    <w:rsid w:val="001F4DC8"/>
    <w:rsid w:val="001F59BC"/>
    <w:rsid w:val="001F5C9A"/>
    <w:rsid w:val="001F672E"/>
    <w:rsid w:val="001F6829"/>
    <w:rsid w:val="001F6F55"/>
    <w:rsid w:val="001F7593"/>
    <w:rsid w:val="001F7D7A"/>
    <w:rsid w:val="001F7DC0"/>
    <w:rsid w:val="002012A6"/>
    <w:rsid w:val="002012C1"/>
    <w:rsid w:val="00201AFE"/>
    <w:rsid w:val="00201D96"/>
    <w:rsid w:val="00201E2E"/>
    <w:rsid w:val="00202920"/>
    <w:rsid w:val="00203822"/>
    <w:rsid w:val="00203B53"/>
    <w:rsid w:val="00204645"/>
    <w:rsid w:val="00204A35"/>
    <w:rsid w:val="0020525A"/>
    <w:rsid w:val="002077CD"/>
    <w:rsid w:val="00207AF1"/>
    <w:rsid w:val="002101C4"/>
    <w:rsid w:val="00210BC4"/>
    <w:rsid w:val="00211939"/>
    <w:rsid w:val="002119E1"/>
    <w:rsid w:val="0021473A"/>
    <w:rsid w:val="002149A4"/>
    <w:rsid w:val="00214E64"/>
    <w:rsid w:val="00215FA7"/>
    <w:rsid w:val="00216618"/>
    <w:rsid w:val="00220CA0"/>
    <w:rsid w:val="002212CB"/>
    <w:rsid w:val="00221D39"/>
    <w:rsid w:val="00221F53"/>
    <w:rsid w:val="002223EB"/>
    <w:rsid w:val="002227A7"/>
    <w:rsid w:val="00222B98"/>
    <w:rsid w:val="0022315B"/>
    <w:rsid w:val="002238A7"/>
    <w:rsid w:val="0022395A"/>
    <w:rsid w:val="00223F22"/>
    <w:rsid w:val="00224831"/>
    <w:rsid w:val="00224B08"/>
    <w:rsid w:val="00224B36"/>
    <w:rsid w:val="00225527"/>
    <w:rsid w:val="002302B5"/>
    <w:rsid w:val="002307AE"/>
    <w:rsid w:val="00230ED3"/>
    <w:rsid w:val="00230F5E"/>
    <w:rsid w:val="00231DF3"/>
    <w:rsid w:val="00232E42"/>
    <w:rsid w:val="00233394"/>
    <w:rsid w:val="002346CD"/>
    <w:rsid w:val="002350F4"/>
    <w:rsid w:val="002352EE"/>
    <w:rsid w:val="00235318"/>
    <w:rsid w:val="00235A0F"/>
    <w:rsid w:val="00236059"/>
    <w:rsid w:val="0023639A"/>
    <w:rsid w:val="0024067F"/>
    <w:rsid w:val="00240B3A"/>
    <w:rsid w:val="00240C59"/>
    <w:rsid w:val="002412F2"/>
    <w:rsid w:val="0024173F"/>
    <w:rsid w:val="00241FE4"/>
    <w:rsid w:val="00242292"/>
    <w:rsid w:val="00242987"/>
    <w:rsid w:val="00243DC3"/>
    <w:rsid w:val="0024501C"/>
    <w:rsid w:val="00246491"/>
    <w:rsid w:val="00250377"/>
    <w:rsid w:val="00250B98"/>
    <w:rsid w:val="00252379"/>
    <w:rsid w:val="00252659"/>
    <w:rsid w:val="002531C6"/>
    <w:rsid w:val="00253319"/>
    <w:rsid w:val="00253745"/>
    <w:rsid w:val="002543AF"/>
    <w:rsid w:val="00254420"/>
    <w:rsid w:val="00256573"/>
    <w:rsid w:val="00257D0A"/>
    <w:rsid w:val="00260551"/>
    <w:rsid w:val="00260B0A"/>
    <w:rsid w:val="002610D6"/>
    <w:rsid w:val="00261894"/>
    <w:rsid w:val="00262C13"/>
    <w:rsid w:val="00263497"/>
    <w:rsid w:val="00265457"/>
    <w:rsid w:val="002656AF"/>
    <w:rsid w:val="00265A46"/>
    <w:rsid w:val="00267ADE"/>
    <w:rsid w:val="00271121"/>
    <w:rsid w:val="002712C5"/>
    <w:rsid w:val="00271A8E"/>
    <w:rsid w:val="00272875"/>
    <w:rsid w:val="00272926"/>
    <w:rsid w:val="00272F69"/>
    <w:rsid w:val="00273F1C"/>
    <w:rsid w:val="00275516"/>
    <w:rsid w:val="002769E9"/>
    <w:rsid w:val="00276FA9"/>
    <w:rsid w:val="00277CBD"/>
    <w:rsid w:val="002806A0"/>
    <w:rsid w:val="00280E3D"/>
    <w:rsid w:val="00282C9C"/>
    <w:rsid w:val="00283A92"/>
    <w:rsid w:val="00284779"/>
    <w:rsid w:val="00286712"/>
    <w:rsid w:val="0028790F"/>
    <w:rsid w:val="0029092B"/>
    <w:rsid w:val="002910AC"/>
    <w:rsid w:val="00291695"/>
    <w:rsid w:val="002927B9"/>
    <w:rsid w:val="00292DAE"/>
    <w:rsid w:val="0029400F"/>
    <w:rsid w:val="00295880"/>
    <w:rsid w:val="00295C30"/>
    <w:rsid w:val="00295D15"/>
    <w:rsid w:val="00295FCD"/>
    <w:rsid w:val="00296B25"/>
    <w:rsid w:val="00296BC9"/>
    <w:rsid w:val="00297572"/>
    <w:rsid w:val="00297D0C"/>
    <w:rsid w:val="00297FC7"/>
    <w:rsid w:val="002A00CD"/>
    <w:rsid w:val="002A0524"/>
    <w:rsid w:val="002A06E2"/>
    <w:rsid w:val="002A1AC1"/>
    <w:rsid w:val="002A24EB"/>
    <w:rsid w:val="002A27AB"/>
    <w:rsid w:val="002A2E0E"/>
    <w:rsid w:val="002A2E87"/>
    <w:rsid w:val="002A3A75"/>
    <w:rsid w:val="002A507A"/>
    <w:rsid w:val="002A5425"/>
    <w:rsid w:val="002A5672"/>
    <w:rsid w:val="002B0731"/>
    <w:rsid w:val="002B08B0"/>
    <w:rsid w:val="002B3F0D"/>
    <w:rsid w:val="002B6AB5"/>
    <w:rsid w:val="002B6DDA"/>
    <w:rsid w:val="002B6E5B"/>
    <w:rsid w:val="002C04D2"/>
    <w:rsid w:val="002C1348"/>
    <w:rsid w:val="002C1CFA"/>
    <w:rsid w:val="002C2CBA"/>
    <w:rsid w:val="002C41B5"/>
    <w:rsid w:val="002C47AF"/>
    <w:rsid w:val="002C4F42"/>
    <w:rsid w:val="002C5D8A"/>
    <w:rsid w:val="002C66E3"/>
    <w:rsid w:val="002C75A5"/>
    <w:rsid w:val="002C7BD1"/>
    <w:rsid w:val="002D04E3"/>
    <w:rsid w:val="002D13CF"/>
    <w:rsid w:val="002D24A1"/>
    <w:rsid w:val="002D250B"/>
    <w:rsid w:val="002D4CA5"/>
    <w:rsid w:val="002D51C2"/>
    <w:rsid w:val="002D58F2"/>
    <w:rsid w:val="002D61AB"/>
    <w:rsid w:val="002D7804"/>
    <w:rsid w:val="002D7EFD"/>
    <w:rsid w:val="002E174E"/>
    <w:rsid w:val="002E1C6A"/>
    <w:rsid w:val="002E20EF"/>
    <w:rsid w:val="002E2CB4"/>
    <w:rsid w:val="002E30E0"/>
    <w:rsid w:val="002E5438"/>
    <w:rsid w:val="002E760B"/>
    <w:rsid w:val="002E797D"/>
    <w:rsid w:val="002F00EF"/>
    <w:rsid w:val="002F0F1C"/>
    <w:rsid w:val="002F1138"/>
    <w:rsid w:val="002F28CB"/>
    <w:rsid w:val="002F2C53"/>
    <w:rsid w:val="002F3392"/>
    <w:rsid w:val="002F4046"/>
    <w:rsid w:val="002F4200"/>
    <w:rsid w:val="002F4E4C"/>
    <w:rsid w:val="002F5172"/>
    <w:rsid w:val="002F5475"/>
    <w:rsid w:val="00300610"/>
    <w:rsid w:val="00300934"/>
    <w:rsid w:val="00301601"/>
    <w:rsid w:val="00301E56"/>
    <w:rsid w:val="00302FAF"/>
    <w:rsid w:val="00306001"/>
    <w:rsid w:val="00306613"/>
    <w:rsid w:val="003067FC"/>
    <w:rsid w:val="00306E12"/>
    <w:rsid w:val="0030771F"/>
    <w:rsid w:val="0031002A"/>
    <w:rsid w:val="00310913"/>
    <w:rsid w:val="00310F9A"/>
    <w:rsid w:val="003115B2"/>
    <w:rsid w:val="00313652"/>
    <w:rsid w:val="00313B29"/>
    <w:rsid w:val="00314089"/>
    <w:rsid w:val="00314410"/>
    <w:rsid w:val="00314E34"/>
    <w:rsid w:val="003151D1"/>
    <w:rsid w:val="0031631E"/>
    <w:rsid w:val="00316E5A"/>
    <w:rsid w:val="0031730F"/>
    <w:rsid w:val="00321057"/>
    <w:rsid w:val="00321292"/>
    <w:rsid w:val="003214AE"/>
    <w:rsid w:val="00321C4D"/>
    <w:rsid w:val="00321FC5"/>
    <w:rsid w:val="00322F23"/>
    <w:rsid w:val="003247CC"/>
    <w:rsid w:val="00326315"/>
    <w:rsid w:val="00326A87"/>
    <w:rsid w:val="00326D64"/>
    <w:rsid w:val="00327BD6"/>
    <w:rsid w:val="00327F94"/>
    <w:rsid w:val="0033011A"/>
    <w:rsid w:val="00330472"/>
    <w:rsid w:val="00330789"/>
    <w:rsid w:val="00331476"/>
    <w:rsid w:val="0033206A"/>
    <w:rsid w:val="003324D3"/>
    <w:rsid w:val="00332700"/>
    <w:rsid w:val="00333DC8"/>
    <w:rsid w:val="00334211"/>
    <w:rsid w:val="00334D3C"/>
    <w:rsid w:val="003351CC"/>
    <w:rsid w:val="0033599F"/>
    <w:rsid w:val="00336AE1"/>
    <w:rsid w:val="00336B40"/>
    <w:rsid w:val="0033704E"/>
    <w:rsid w:val="003370D7"/>
    <w:rsid w:val="003407DC"/>
    <w:rsid w:val="00340EF6"/>
    <w:rsid w:val="003413A7"/>
    <w:rsid w:val="0034251A"/>
    <w:rsid w:val="00342648"/>
    <w:rsid w:val="00343557"/>
    <w:rsid w:val="0034484F"/>
    <w:rsid w:val="00344F67"/>
    <w:rsid w:val="00345760"/>
    <w:rsid w:val="00346121"/>
    <w:rsid w:val="00346D26"/>
    <w:rsid w:val="00346FAF"/>
    <w:rsid w:val="00347061"/>
    <w:rsid w:val="003479A5"/>
    <w:rsid w:val="00350E69"/>
    <w:rsid w:val="00352031"/>
    <w:rsid w:val="0035209E"/>
    <w:rsid w:val="0035226A"/>
    <w:rsid w:val="0035237F"/>
    <w:rsid w:val="003537B1"/>
    <w:rsid w:val="003537E4"/>
    <w:rsid w:val="00353915"/>
    <w:rsid w:val="00353E1E"/>
    <w:rsid w:val="0035415E"/>
    <w:rsid w:val="00355084"/>
    <w:rsid w:val="00355246"/>
    <w:rsid w:val="003552AE"/>
    <w:rsid w:val="00355E24"/>
    <w:rsid w:val="003573DD"/>
    <w:rsid w:val="003576F0"/>
    <w:rsid w:val="00357C59"/>
    <w:rsid w:val="00360D48"/>
    <w:rsid w:val="00361B96"/>
    <w:rsid w:val="003620ED"/>
    <w:rsid w:val="00362D4C"/>
    <w:rsid w:val="00363C13"/>
    <w:rsid w:val="00363DC1"/>
    <w:rsid w:val="00363FA4"/>
    <w:rsid w:val="00366426"/>
    <w:rsid w:val="003673AC"/>
    <w:rsid w:val="0036744B"/>
    <w:rsid w:val="003719C0"/>
    <w:rsid w:val="0037211F"/>
    <w:rsid w:val="00372629"/>
    <w:rsid w:val="003731D1"/>
    <w:rsid w:val="00373D14"/>
    <w:rsid w:val="00374CD0"/>
    <w:rsid w:val="00374E93"/>
    <w:rsid w:val="00375E50"/>
    <w:rsid w:val="00376C27"/>
    <w:rsid w:val="0037739C"/>
    <w:rsid w:val="0037799D"/>
    <w:rsid w:val="00380524"/>
    <w:rsid w:val="0038177E"/>
    <w:rsid w:val="00383F25"/>
    <w:rsid w:val="00384165"/>
    <w:rsid w:val="00384479"/>
    <w:rsid w:val="00384A88"/>
    <w:rsid w:val="003851F4"/>
    <w:rsid w:val="003861B6"/>
    <w:rsid w:val="003878FB"/>
    <w:rsid w:val="003900F7"/>
    <w:rsid w:val="0039055C"/>
    <w:rsid w:val="00391520"/>
    <w:rsid w:val="00392032"/>
    <w:rsid w:val="003924BE"/>
    <w:rsid w:val="0039263D"/>
    <w:rsid w:val="003927B4"/>
    <w:rsid w:val="00392D76"/>
    <w:rsid w:val="0039370B"/>
    <w:rsid w:val="00393916"/>
    <w:rsid w:val="003948F5"/>
    <w:rsid w:val="00395C9C"/>
    <w:rsid w:val="00395F0F"/>
    <w:rsid w:val="00397178"/>
    <w:rsid w:val="003978F6"/>
    <w:rsid w:val="00397AB8"/>
    <w:rsid w:val="003A0B0F"/>
    <w:rsid w:val="003A260F"/>
    <w:rsid w:val="003A2B71"/>
    <w:rsid w:val="003A2C6B"/>
    <w:rsid w:val="003A370F"/>
    <w:rsid w:val="003A4CBE"/>
    <w:rsid w:val="003A78E9"/>
    <w:rsid w:val="003A79BC"/>
    <w:rsid w:val="003A7D62"/>
    <w:rsid w:val="003A7DB5"/>
    <w:rsid w:val="003B05F3"/>
    <w:rsid w:val="003B0ECC"/>
    <w:rsid w:val="003B2917"/>
    <w:rsid w:val="003B2D0C"/>
    <w:rsid w:val="003B2D76"/>
    <w:rsid w:val="003B2F2A"/>
    <w:rsid w:val="003B420B"/>
    <w:rsid w:val="003B4CC2"/>
    <w:rsid w:val="003B5068"/>
    <w:rsid w:val="003B51AF"/>
    <w:rsid w:val="003B537E"/>
    <w:rsid w:val="003B5802"/>
    <w:rsid w:val="003B5823"/>
    <w:rsid w:val="003B6247"/>
    <w:rsid w:val="003B6B14"/>
    <w:rsid w:val="003C17AB"/>
    <w:rsid w:val="003C1D29"/>
    <w:rsid w:val="003C20F2"/>
    <w:rsid w:val="003C2DC7"/>
    <w:rsid w:val="003C3306"/>
    <w:rsid w:val="003C3C78"/>
    <w:rsid w:val="003C4A6D"/>
    <w:rsid w:val="003C4C8C"/>
    <w:rsid w:val="003C5E92"/>
    <w:rsid w:val="003C6BF8"/>
    <w:rsid w:val="003C7DE4"/>
    <w:rsid w:val="003C7FCB"/>
    <w:rsid w:val="003D042C"/>
    <w:rsid w:val="003D0738"/>
    <w:rsid w:val="003D1880"/>
    <w:rsid w:val="003D2033"/>
    <w:rsid w:val="003D2B47"/>
    <w:rsid w:val="003D39D4"/>
    <w:rsid w:val="003D5615"/>
    <w:rsid w:val="003D6DF5"/>
    <w:rsid w:val="003D778E"/>
    <w:rsid w:val="003E0118"/>
    <w:rsid w:val="003E06E1"/>
    <w:rsid w:val="003E0B90"/>
    <w:rsid w:val="003E3C1D"/>
    <w:rsid w:val="003E4171"/>
    <w:rsid w:val="003E4901"/>
    <w:rsid w:val="003E4EA3"/>
    <w:rsid w:val="003E78FA"/>
    <w:rsid w:val="003F0358"/>
    <w:rsid w:val="003F1220"/>
    <w:rsid w:val="003F13BE"/>
    <w:rsid w:val="003F2602"/>
    <w:rsid w:val="003F2743"/>
    <w:rsid w:val="003F277D"/>
    <w:rsid w:val="003F30BF"/>
    <w:rsid w:val="003F31E0"/>
    <w:rsid w:val="003F3FBB"/>
    <w:rsid w:val="003F6CDF"/>
    <w:rsid w:val="003F751D"/>
    <w:rsid w:val="003F7A7A"/>
    <w:rsid w:val="00400599"/>
    <w:rsid w:val="00400A2B"/>
    <w:rsid w:val="00400D83"/>
    <w:rsid w:val="00401936"/>
    <w:rsid w:val="00401C6F"/>
    <w:rsid w:val="00402369"/>
    <w:rsid w:val="00402777"/>
    <w:rsid w:val="004035AC"/>
    <w:rsid w:val="00404069"/>
    <w:rsid w:val="00404EF1"/>
    <w:rsid w:val="0040517C"/>
    <w:rsid w:val="00405C38"/>
    <w:rsid w:val="00405F86"/>
    <w:rsid w:val="00406359"/>
    <w:rsid w:val="004064A5"/>
    <w:rsid w:val="00406A83"/>
    <w:rsid w:val="004070AC"/>
    <w:rsid w:val="00407631"/>
    <w:rsid w:val="004077D2"/>
    <w:rsid w:val="00411EB5"/>
    <w:rsid w:val="0041473F"/>
    <w:rsid w:val="00414FC5"/>
    <w:rsid w:val="00416364"/>
    <w:rsid w:val="00416436"/>
    <w:rsid w:val="00420DB6"/>
    <w:rsid w:val="0042146D"/>
    <w:rsid w:val="00421D22"/>
    <w:rsid w:val="004225C5"/>
    <w:rsid w:val="00423744"/>
    <w:rsid w:val="00423811"/>
    <w:rsid w:val="0042496A"/>
    <w:rsid w:val="00424A2F"/>
    <w:rsid w:val="004252B1"/>
    <w:rsid w:val="0042543F"/>
    <w:rsid w:val="00425861"/>
    <w:rsid w:val="004274AD"/>
    <w:rsid w:val="00427755"/>
    <w:rsid w:val="00430F2C"/>
    <w:rsid w:val="00431770"/>
    <w:rsid w:val="004317B5"/>
    <w:rsid w:val="00432169"/>
    <w:rsid w:val="0043257A"/>
    <w:rsid w:val="00432DDD"/>
    <w:rsid w:val="00433149"/>
    <w:rsid w:val="0043379B"/>
    <w:rsid w:val="004365BF"/>
    <w:rsid w:val="00440132"/>
    <w:rsid w:val="004429EE"/>
    <w:rsid w:val="004431C7"/>
    <w:rsid w:val="00444C20"/>
    <w:rsid w:val="004458BA"/>
    <w:rsid w:val="00446089"/>
    <w:rsid w:val="0044688B"/>
    <w:rsid w:val="00447A39"/>
    <w:rsid w:val="00450DB4"/>
    <w:rsid w:val="0045342A"/>
    <w:rsid w:val="004534B5"/>
    <w:rsid w:val="00461A62"/>
    <w:rsid w:val="00461F88"/>
    <w:rsid w:val="0046205F"/>
    <w:rsid w:val="00462652"/>
    <w:rsid w:val="00462CEC"/>
    <w:rsid w:val="00463D39"/>
    <w:rsid w:val="00463DB0"/>
    <w:rsid w:val="004642E7"/>
    <w:rsid w:val="004645E8"/>
    <w:rsid w:val="00464AC6"/>
    <w:rsid w:val="00464C1F"/>
    <w:rsid w:val="0046528D"/>
    <w:rsid w:val="00465E58"/>
    <w:rsid w:val="00470B7A"/>
    <w:rsid w:val="004717BB"/>
    <w:rsid w:val="004720AC"/>
    <w:rsid w:val="00472E38"/>
    <w:rsid w:val="00473301"/>
    <w:rsid w:val="004737F6"/>
    <w:rsid w:val="00473AFF"/>
    <w:rsid w:val="00473B26"/>
    <w:rsid w:val="004758D7"/>
    <w:rsid w:val="00475D80"/>
    <w:rsid w:val="00477CF7"/>
    <w:rsid w:val="0048007A"/>
    <w:rsid w:val="00481045"/>
    <w:rsid w:val="00481A83"/>
    <w:rsid w:val="00481FAA"/>
    <w:rsid w:val="00482916"/>
    <w:rsid w:val="00482B15"/>
    <w:rsid w:val="004849E1"/>
    <w:rsid w:val="00485EFA"/>
    <w:rsid w:val="00486BD5"/>
    <w:rsid w:val="00487589"/>
    <w:rsid w:val="004903A9"/>
    <w:rsid w:val="00492181"/>
    <w:rsid w:val="0049246D"/>
    <w:rsid w:val="0049536E"/>
    <w:rsid w:val="00495890"/>
    <w:rsid w:val="004961EC"/>
    <w:rsid w:val="004964EC"/>
    <w:rsid w:val="00496512"/>
    <w:rsid w:val="00496D62"/>
    <w:rsid w:val="0049756D"/>
    <w:rsid w:val="00497783"/>
    <w:rsid w:val="004A1011"/>
    <w:rsid w:val="004A1A69"/>
    <w:rsid w:val="004A2577"/>
    <w:rsid w:val="004A33AF"/>
    <w:rsid w:val="004A35F6"/>
    <w:rsid w:val="004A46D0"/>
    <w:rsid w:val="004A4E0C"/>
    <w:rsid w:val="004A5F19"/>
    <w:rsid w:val="004B02BC"/>
    <w:rsid w:val="004B07A4"/>
    <w:rsid w:val="004B24CE"/>
    <w:rsid w:val="004B37A7"/>
    <w:rsid w:val="004B3F2A"/>
    <w:rsid w:val="004B401D"/>
    <w:rsid w:val="004B40DD"/>
    <w:rsid w:val="004B5D43"/>
    <w:rsid w:val="004B5F29"/>
    <w:rsid w:val="004B6108"/>
    <w:rsid w:val="004B6435"/>
    <w:rsid w:val="004B6956"/>
    <w:rsid w:val="004B75ED"/>
    <w:rsid w:val="004C1765"/>
    <w:rsid w:val="004C2A71"/>
    <w:rsid w:val="004C31AE"/>
    <w:rsid w:val="004C5C81"/>
    <w:rsid w:val="004C67B1"/>
    <w:rsid w:val="004C6A6D"/>
    <w:rsid w:val="004C70AA"/>
    <w:rsid w:val="004C786C"/>
    <w:rsid w:val="004C786E"/>
    <w:rsid w:val="004D0653"/>
    <w:rsid w:val="004D0CAC"/>
    <w:rsid w:val="004D3517"/>
    <w:rsid w:val="004D3DCF"/>
    <w:rsid w:val="004D3E60"/>
    <w:rsid w:val="004D444D"/>
    <w:rsid w:val="004D53CE"/>
    <w:rsid w:val="004D53D6"/>
    <w:rsid w:val="004D5CB4"/>
    <w:rsid w:val="004D7CCC"/>
    <w:rsid w:val="004E00B3"/>
    <w:rsid w:val="004E14F3"/>
    <w:rsid w:val="004E248C"/>
    <w:rsid w:val="004E318E"/>
    <w:rsid w:val="004E36FF"/>
    <w:rsid w:val="004E4C50"/>
    <w:rsid w:val="004E5923"/>
    <w:rsid w:val="004E74E2"/>
    <w:rsid w:val="004E7F0C"/>
    <w:rsid w:val="004F0471"/>
    <w:rsid w:val="004F10D1"/>
    <w:rsid w:val="004F1DB8"/>
    <w:rsid w:val="004F2420"/>
    <w:rsid w:val="004F2DFB"/>
    <w:rsid w:val="004F3C25"/>
    <w:rsid w:val="004F4C6B"/>
    <w:rsid w:val="004F5076"/>
    <w:rsid w:val="004F63CE"/>
    <w:rsid w:val="004F68B0"/>
    <w:rsid w:val="004F6BC7"/>
    <w:rsid w:val="004F7979"/>
    <w:rsid w:val="004F7AB0"/>
    <w:rsid w:val="00503307"/>
    <w:rsid w:val="005041F4"/>
    <w:rsid w:val="0050482A"/>
    <w:rsid w:val="005059E7"/>
    <w:rsid w:val="00507604"/>
    <w:rsid w:val="00510DD5"/>
    <w:rsid w:val="00512699"/>
    <w:rsid w:val="00512B53"/>
    <w:rsid w:val="00513274"/>
    <w:rsid w:val="0051615B"/>
    <w:rsid w:val="005173B2"/>
    <w:rsid w:val="005176CC"/>
    <w:rsid w:val="005179C9"/>
    <w:rsid w:val="0052031D"/>
    <w:rsid w:val="0052125C"/>
    <w:rsid w:val="00521D95"/>
    <w:rsid w:val="00522C95"/>
    <w:rsid w:val="00523439"/>
    <w:rsid w:val="005240FE"/>
    <w:rsid w:val="005242A9"/>
    <w:rsid w:val="00525E7E"/>
    <w:rsid w:val="00526ED5"/>
    <w:rsid w:val="0052711D"/>
    <w:rsid w:val="005271FF"/>
    <w:rsid w:val="005279D2"/>
    <w:rsid w:val="00527B88"/>
    <w:rsid w:val="00530EA1"/>
    <w:rsid w:val="005312B0"/>
    <w:rsid w:val="0053144C"/>
    <w:rsid w:val="00531B22"/>
    <w:rsid w:val="005329B2"/>
    <w:rsid w:val="00533495"/>
    <w:rsid w:val="005339A2"/>
    <w:rsid w:val="00535FCB"/>
    <w:rsid w:val="00536217"/>
    <w:rsid w:val="005375A6"/>
    <w:rsid w:val="00537695"/>
    <w:rsid w:val="00541990"/>
    <w:rsid w:val="00541C55"/>
    <w:rsid w:val="005420BF"/>
    <w:rsid w:val="0054219D"/>
    <w:rsid w:val="005436FC"/>
    <w:rsid w:val="00543CB0"/>
    <w:rsid w:val="0054488A"/>
    <w:rsid w:val="00547906"/>
    <w:rsid w:val="00547E6C"/>
    <w:rsid w:val="00551355"/>
    <w:rsid w:val="00551B0E"/>
    <w:rsid w:val="00552711"/>
    <w:rsid w:val="00553960"/>
    <w:rsid w:val="0055455F"/>
    <w:rsid w:val="00554E0C"/>
    <w:rsid w:val="00555692"/>
    <w:rsid w:val="00555AE7"/>
    <w:rsid w:val="00555B05"/>
    <w:rsid w:val="00555B12"/>
    <w:rsid w:val="0055722A"/>
    <w:rsid w:val="00557B31"/>
    <w:rsid w:val="005601BE"/>
    <w:rsid w:val="00560625"/>
    <w:rsid w:val="0056110D"/>
    <w:rsid w:val="005612D4"/>
    <w:rsid w:val="0056194B"/>
    <w:rsid w:val="00561C53"/>
    <w:rsid w:val="005620EC"/>
    <w:rsid w:val="005643A0"/>
    <w:rsid w:val="00564660"/>
    <w:rsid w:val="00565AD3"/>
    <w:rsid w:val="005667BB"/>
    <w:rsid w:val="00567281"/>
    <w:rsid w:val="005703A8"/>
    <w:rsid w:val="00570D0E"/>
    <w:rsid w:val="00570F90"/>
    <w:rsid w:val="00571F07"/>
    <w:rsid w:val="005729F4"/>
    <w:rsid w:val="00572F4C"/>
    <w:rsid w:val="00573E55"/>
    <w:rsid w:val="00573F0B"/>
    <w:rsid w:val="0057405E"/>
    <w:rsid w:val="00574752"/>
    <w:rsid w:val="00575293"/>
    <w:rsid w:val="00576B34"/>
    <w:rsid w:val="00577B86"/>
    <w:rsid w:val="005812AB"/>
    <w:rsid w:val="00581D4B"/>
    <w:rsid w:val="005834E5"/>
    <w:rsid w:val="005847E9"/>
    <w:rsid w:val="00585C89"/>
    <w:rsid w:val="00586526"/>
    <w:rsid w:val="00586B8F"/>
    <w:rsid w:val="005874C2"/>
    <w:rsid w:val="005907DD"/>
    <w:rsid w:val="00591EA6"/>
    <w:rsid w:val="00592F0C"/>
    <w:rsid w:val="00593FCC"/>
    <w:rsid w:val="00594135"/>
    <w:rsid w:val="005962BF"/>
    <w:rsid w:val="005A007E"/>
    <w:rsid w:val="005A07EE"/>
    <w:rsid w:val="005A1392"/>
    <w:rsid w:val="005A18DF"/>
    <w:rsid w:val="005A1E3B"/>
    <w:rsid w:val="005A2355"/>
    <w:rsid w:val="005A2864"/>
    <w:rsid w:val="005A3A1B"/>
    <w:rsid w:val="005A3A4D"/>
    <w:rsid w:val="005A58D8"/>
    <w:rsid w:val="005A5CF9"/>
    <w:rsid w:val="005A6D48"/>
    <w:rsid w:val="005A77EE"/>
    <w:rsid w:val="005A7BB0"/>
    <w:rsid w:val="005A7CFC"/>
    <w:rsid w:val="005B0162"/>
    <w:rsid w:val="005B0E9E"/>
    <w:rsid w:val="005B1E59"/>
    <w:rsid w:val="005B370E"/>
    <w:rsid w:val="005B4F7D"/>
    <w:rsid w:val="005B5CF4"/>
    <w:rsid w:val="005B5EA2"/>
    <w:rsid w:val="005B6432"/>
    <w:rsid w:val="005B7776"/>
    <w:rsid w:val="005B7972"/>
    <w:rsid w:val="005B7B74"/>
    <w:rsid w:val="005C01E4"/>
    <w:rsid w:val="005C0791"/>
    <w:rsid w:val="005C0A25"/>
    <w:rsid w:val="005C2744"/>
    <w:rsid w:val="005C2D83"/>
    <w:rsid w:val="005C3BAF"/>
    <w:rsid w:val="005C3BBA"/>
    <w:rsid w:val="005C3BC7"/>
    <w:rsid w:val="005C678C"/>
    <w:rsid w:val="005C733B"/>
    <w:rsid w:val="005D14D8"/>
    <w:rsid w:val="005D19BC"/>
    <w:rsid w:val="005D2877"/>
    <w:rsid w:val="005D2A5A"/>
    <w:rsid w:val="005D3A46"/>
    <w:rsid w:val="005D3F9B"/>
    <w:rsid w:val="005D4060"/>
    <w:rsid w:val="005D45C5"/>
    <w:rsid w:val="005D665A"/>
    <w:rsid w:val="005D697B"/>
    <w:rsid w:val="005D69E6"/>
    <w:rsid w:val="005D6E6A"/>
    <w:rsid w:val="005D70C5"/>
    <w:rsid w:val="005E02FB"/>
    <w:rsid w:val="005E0E0C"/>
    <w:rsid w:val="005E1D82"/>
    <w:rsid w:val="005E213F"/>
    <w:rsid w:val="005E36D4"/>
    <w:rsid w:val="005E3C01"/>
    <w:rsid w:val="005E6804"/>
    <w:rsid w:val="005E6948"/>
    <w:rsid w:val="005E7A16"/>
    <w:rsid w:val="005F0653"/>
    <w:rsid w:val="005F0738"/>
    <w:rsid w:val="005F0998"/>
    <w:rsid w:val="005F0AC4"/>
    <w:rsid w:val="005F1855"/>
    <w:rsid w:val="005F1DF7"/>
    <w:rsid w:val="005F1ECD"/>
    <w:rsid w:val="005F2720"/>
    <w:rsid w:val="005F2FCD"/>
    <w:rsid w:val="005F469C"/>
    <w:rsid w:val="005F4B4D"/>
    <w:rsid w:val="005F589A"/>
    <w:rsid w:val="005F65EF"/>
    <w:rsid w:val="006002A0"/>
    <w:rsid w:val="006018E3"/>
    <w:rsid w:val="00601BAA"/>
    <w:rsid w:val="00601E61"/>
    <w:rsid w:val="0060205C"/>
    <w:rsid w:val="00603D33"/>
    <w:rsid w:val="006041DB"/>
    <w:rsid w:val="00605ADE"/>
    <w:rsid w:val="00606D81"/>
    <w:rsid w:val="00606EA6"/>
    <w:rsid w:val="00607E95"/>
    <w:rsid w:val="0061178E"/>
    <w:rsid w:val="0061214F"/>
    <w:rsid w:val="00612909"/>
    <w:rsid w:val="00613C9C"/>
    <w:rsid w:val="00613D39"/>
    <w:rsid w:val="00613DE0"/>
    <w:rsid w:val="006143E7"/>
    <w:rsid w:val="0061540D"/>
    <w:rsid w:val="00615C98"/>
    <w:rsid w:val="00616298"/>
    <w:rsid w:val="00617544"/>
    <w:rsid w:val="006175FA"/>
    <w:rsid w:val="00617C21"/>
    <w:rsid w:val="0062063A"/>
    <w:rsid w:val="006206A7"/>
    <w:rsid w:val="00620A33"/>
    <w:rsid w:val="00620B0B"/>
    <w:rsid w:val="00620BF6"/>
    <w:rsid w:val="0062230F"/>
    <w:rsid w:val="00623ADB"/>
    <w:rsid w:val="00623AED"/>
    <w:rsid w:val="00624BB3"/>
    <w:rsid w:val="00624D44"/>
    <w:rsid w:val="00625908"/>
    <w:rsid w:val="00626BD3"/>
    <w:rsid w:val="006301EA"/>
    <w:rsid w:val="0063049E"/>
    <w:rsid w:val="006309AD"/>
    <w:rsid w:val="00633745"/>
    <w:rsid w:val="006337FD"/>
    <w:rsid w:val="006341C3"/>
    <w:rsid w:val="00634677"/>
    <w:rsid w:val="00634C50"/>
    <w:rsid w:val="00635D4B"/>
    <w:rsid w:val="00636DBB"/>
    <w:rsid w:val="00637E2A"/>
    <w:rsid w:val="00643085"/>
    <w:rsid w:val="00643C44"/>
    <w:rsid w:val="00646966"/>
    <w:rsid w:val="00647221"/>
    <w:rsid w:val="00647E99"/>
    <w:rsid w:val="0065048C"/>
    <w:rsid w:val="006509E8"/>
    <w:rsid w:val="00650A32"/>
    <w:rsid w:val="0065172F"/>
    <w:rsid w:val="006529E4"/>
    <w:rsid w:val="006532FB"/>
    <w:rsid w:val="00654D99"/>
    <w:rsid w:val="006557FA"/>
    <w:rsid w:val="00655CE0"/>
    <w:rsid w:val="006566AD"/>
    <w:rsid w:val="00656FC0"/>
    <w:rsid w:val="006571A7"/>
    <w:rsid w:val="00657FD1"/>
    <w:rsid w:val="00660B32"/>
    <w:rsid w:val="00661488"/>
    <w:rsid w:val="00661687"/>
    <w:rsid w:val="00661A7F"/>
    <w:rsid w:val="006635E4"/>
    <w:rsid w:val="006641E3"/>
    <w:rsid w:val="00664570"/>
    <w:rsid w:val="00665741"/>
    <w:rsid w:val="00665FBF"/>
    <w:rsid w:val="006702BD"/>
    <w:rsid w:val="00670A1A"/>
    <w:rsid w:val="006710D9"/>
    <w:rsid w:val="00672119"/>
    <w:rsid w:val="00672D85"/>
    <w:rsid w:val="006737A1"/>
    <w:rsid w:val="006741A5"/>
    <w:rsid w:val="006741E2"/>
    <w:rsid w:val="00677E1C"/>
    <w:rsid w:val="00681D50"/>
    <w:rsid w:val="006821F2"/>
    <w:rsid w:val="00682DE7"/>
    <w:rsid w:val="006830B0"/>
    <w:rsid w:val="00684F6A"/>
    <w:rsid w:val="0068538D"/>
    <w:rsid w:val="006858E9"/>
    <w:rsid w:val="00685B48"/>
    <w:rsid w:val="006867A7"/>
    <w:rsid w:val="00690373"/>
    <w:rsid w:val="00690C75"/>
    <w:rsid w:val="00692483"/>
    <w:rsid w:val="00692F62"/>
    <w:rsid w:val="00694E3D"/>
    <w:rsid w:val="006965E9"/>
    <w:rsid w:val="0069728B"/>
    <w:rsid w:val="006A0052"/>
    <w:rsid w:val="006A0A21"/>
    <w:rsid w:val="006A24AA"/>
    <w:rsid w:val="006A29A6"/>
    <w:rsid w:val="006A2FE8"/>
    <w:rsid w:val="006A3D83"/>
    <w:rsid w:val="006A42D6"/>
    <w:rsid w:val="006A4796"/>
    <w:rsid w:val="006A5BA0"/>
    <w:rsid w:val="006A5EA6"/>
    <w:rsid w:val="006B0896"/>
    <w:rsid w:val="006B14BA"/>
    <w:rsid w:val="006B176D"/>
    <w:rsid w:val="006B189B"/>
    <w:rsid w:val="006B2BF9"/>
    <w:rsid w:val="006B35D7"/>
    <w:rsid w:val="006B3C88"/>
    <w:rsid w:val="006B3CD1"/>
    <w:rsid w:val="006B49A5"/>
    <w:rsid w:val="006B4CCA"/>
    <w:rsid w:val="006B6838"/>
    <w:rsid w:val="006B6BAB"/>
    <w:rsid w:val="006C0F86"/>
    <w:rsid w:val="006C2FDC"/>
    <w:rsid w:val="006C3985"/>
    <w:rsid w:val="006C72A4"/>
    <w:rsid w:val="006D0632"/>
    <w:rsid w:val="006D0836"/>
    <w:rsid w:val="006D0C52"/>
    <w:rsid w:val="006D1B96"/>
    <w:rsid w:val="006D1DE7"/>
    <w:rsid w:val="006D2190"/>
    <w:rsid w:val="006D3DDF"/>
    <w:rsid w:val="006D58C1"/>
    <w:rsid w:val="006D667B"/>
    <w:rsid w:val="006D6A9F"/>
    <w:rsid w:val="006D7148"/>
    <w:rsid w:val="006E039B"/>
    <w:rsid w:val="006E17E3"/>
    <w:rsid w:val="006E1D1D"/>
    <w:rsid w:val="006E21FC"/>
    <w:rsid w:val="006E2B23"/>
    <w:rsid w:val="006E309A"/>
    <w:rsid w:val="006E3376"/>
    <w:rsid w:val="006E44CC"/>
    <w:rsid w:val="006E5E55"/>
    <w:rsid w:val="006E65E7"/>
    <w:rsid w:val="006E680D"/>
    <w:rsid w:val="006E6DA4"/>
    <w:rsid w:val="006E72A0"/>
    <w:rsid w:val="006F0107"/>
    <w:rsid w:val="006F02EC"/>
    <w:rsid w:val="006F077B"/>
    <w:rsid w:val="006F1901"/>
    <w:rsid w:val="006F1A5B"/>
    <w:rsid w:val="006F1DD1"/>
    <w:rsid w:val="006F3BAE"/>
    <w:rsid w:val="006F42BB"/>
    <w:rsid w:val="006F56A0"/>
    <w:rsid w:val="006F56A9"/>
    <w:rsid w:val="006F610E"/>
    <w:rsid w:val="006F70A7"/>
    <w:rsid w:val="006F7757"/>
    <w:rsid w:val="006F77CC"/>
    <w:rsid w:val="007026CD"/>
    <w:rsid w:val="007053C6"/>
    <w:rsid w:val="00705BA4"/>
    <w:rsid w:val="0070649A"/>
    <w:rsid w:val="007065CD"/>
    <w:rsid w:val="007066B0"/>
    <w:rsid w:val="0070677D"/>
    <w:rsid w:val="007078C3"/>
    <w:rsid w:val="007102AF"/>
    <w:rsid w:val="0071099A"/>
    <w:rsid w:val="00710F6A"/>
    <w:rsid w:val="00711F06"/>
    <w:rsid w:val="00712825"/>
    <w:rsid w:val="00713827"/>
    <w:rsid w:val="00713F98"/>
    <w:rsid w:val="007140F1"/>
    <w:rsid w:val="00716264"/>
    <w:rsid w:val="007200A2"/>
    <w:rsid w:val="007206E7"/>
    <w:rsid w:val="007212E2"/>
    <w:rsid w:val="0072187B"/>
    <w:rsid w:val="00721EE3"/>
    <w:rsid w:val="007224E4"/>
    <w:rsid w:val="00723A33"/>
    <w:rsid w:val="00724C70"/>
    <w:rsid w:val="007255DA"/>
    <w:rsid w:val="0072574C"/>
    <w:rsid w:val="00725B20"/>
    <w:rsid w:val="00725D46"/>
    <w:rsid w:val="0072617B"/>
    <w:rsid w:val="0072663F"/>
    <w:rsid w:val="007269A1"/>
    <w:rsid w:val="00727080"/>
    <w:rsid w:val="00727F69"/>
    <w:rsid w:val="0073018F"/>
    <w:rsid w:val="00731498"/>
    <w:rsid w:val="0073172B"/>
    <w:rsid w:val="00731A07"/>
    <w:rsid w:val="00734BCF"/>
    <w:rsid w:val="007353BB"/>
    <w:rsid w:val="00736585"/>
    <w:rsid w:val="00737C48"/>
    <w:rsid w:val="00741229"/>
    <w:rsid w:val="00741E0F"/>
    <w:rsid w:val="00741F51"/>
    <w:rsid w:val="00741FEB"/>
    <w:rsid w:val="0074264C"/>
    <w:rsid w:val="007433B1"/>
    <w:rsid w:val="00743D24"/>
    <w:rsid w:val="00745EA3"/>
    <w:rsid w:val="00746168"/>
    <w:rsid w:val="00746912"/>
    <w:rsid w:val="00746FE2"/>
    <w:rsid w:val="0074727F"/>
    <w:rsid w:val="00750A4A"/>
    <w:rsid w:val="00751701"/>
    <w:rsid w:val="00751A0A"/>
    <w:rsid w:val="0075235E"/>
    <w:rsid w:val="0075374A"/>
    <w:rsid w:val="00754541"/>
    <w:rsid w:val="00754CF2"/>
    <w:rsid w:val="00754F37"/>
    <w:rsid w:val="00756A4F"/>
    <w:rsid w:val="00756BE4"/>
    <w:rsid w:val="00756D64"/>
    <w:rsid w:val="00757197"/>
    <w:rsid w:val="00760A17"/>
    <w:rsid w:val="00760AE2"/>
    <w:rsid w:val="00760E57"/>
    <w:rsid w:val="00761251"/>
    <w:rsid w:val="007620D6"/>
    <w:rsid w:val="007629AB"/>
    <w:rsid w:val="007641E8"/>
    <w:rsid w:val="0076487E"/>
    <w:rsid w:val="00764E71"/>
    <w:rsid w:val="0076659E"/>
    <w:rsid w:val="007702EC"/>
    <w:rsid w:val="0077072B"/>
    <w:rsid w:val="00770A17"/>
    <w:rsid w:val="00771803"/>
    <w:rsid w:val="00771F6B"/>
    <w:rsid w:val="00772728"/>
    <w:rsid w:val="007731A2"/>
    <w:rsid w:val="0077385B"/>
    <w:rsid w:val="00774448"/>
    <w:rsid w:val="007749FF"/>
    <w:rsid w:val="007750C8"/>
    <w:rsid w:val="00776FDD"/>
    <w:rsid w:val="007776C0"/>
    <w:rsid w:val="00777C4F"/>
    <w:rsid w:val="007805B5"/>
    <w:rsid w:val="00780F61"/>
    <w:rsid w:val="00780FDC"/>
    <w:rsid w:val="0078163D"/>
    <w:rsid w:val="0078179D"/>
    <w:rsid w:val="0078199B"/>
    <w:rsid w:val="00782B8C"/>
    <w:rsid w:val="00783C2D"/>
    <w:rsid w:val="007846B0"/>
    <w:rsid w:val="007854D9"/>
    <w:rsid w:val="00785D09"/>
    <w:rsid w:val="007862C2"/>
    <w:rsid w:val="007873B7"/>
    <w:rsid w:val="0078758E"/>
    <w:rsid w:val="0079068A"/>
    <w:rsid w:val="00790D92"/>
    <w:rsid w:val="00791232"/>
    <w:rsid w:val="007916B5"/>
    <w:rsid w:val="00791CB3"/>
    <w:rsid w:val="007949C5"/>
    <w:rsid w:val="007954B7"/>
    <w:rsid w:val="007954D2"/>
    <w:rsid w:val="00795B20"/>
    <w:rsid w:val="00795CE7"/>
    <w:rsid w:val="007978FB"/>
    <w:rsid w:val="007A066D"/>
    <w:rsid w:val="007A1DF2"/>
    <w:rsid w:val="007A28AA"/>
    <w:rsid w:val="007A2928"/>
    <w:rsid w:val="007A2EFA"/>
    <w:rsid w:val="007A35B4"/>
    <w:rsid w:val="007A3637"/>
    <w:rsid w:val="007A4D2C"/>
    <w:rsid w:val="007A5825"/>
    <w:rsid w:val="007A73ED"/>
    <w:rsid w:val="007A7976"/>
    <w:rsid w:val="007A7D9E"/>
    <w:rsid w:val="007A7F87"/>
    <w:rsid w:val="007B0632"/>
    <w:rsid w:val="007B07B1"/>
    <w:rsid w:val="007B1BF3"/>
    <w:rsid w:val="007B3FB6"/>
    <w:rsid w:val="007B4269"/>
    <w:rsid w:val="007B430E"/>
    <w:rsid w:val="007B44BC"/>
    <w:rsid w:val="007B4B0A"/>
    <w:rsid w:val="007B4B6F"/>
    <w:rsid w:val="007B5379"/>
    <w:rsid w:val="007B785B"/>
    <w:rsid w:val="007B794A"/>
    <w:rsid w:val="007C1141"/>
    <w:rsid w:val="007C28A7"/>
    <w:rsid w:val="007C2A9C"/>
    <w:rsid w:val="007C2B9F"/>
    <w:rsid w:val="007C2D5E"/>
    <w:rsid w:val="007C6BBA"/>
    <w:rsid w:val="007C6C2B"/>
    <w:rsid w:val="007C6FB0"/>
    <w:rsid w:val="007C78BA"/>
    <w:rsid w:val="007C7E2A"/>
    <w:rsid w:val="007D06A6"/>
    <w:rsid w:val="007D188B"/>
    <w:rsid w:val="007D1F2B"/>
    <w:rsid w:val="007D2270"/>
    <w:rsid w:val="007D3367"/>
    <w:rsid w:val="007D459F"/>
    <w:rsid w:val="007D49A7"/>
    <w:rsid w:val="007D4D39"/>
    <w:rsid w:val="007D5B20"/>
    <w:rsid w:val="007D72DA"/>
    <w:rsid w:val="007D7D20"/>
    <w:rsid w:val="007E107C"/>
    <w:rsid w:val="007E2774"/>
    <w:rsid w:val="007E3273"/>
    <w:rsid w:val="007E3E4A"/>
    <w:rsid w:val="007E4665"/>
    <w:rsid w:val="007E624B"/>
    <w:rsid w:val="007E64BE"/>
    <w:rsid w:val="007E6C4B"/>
    <w:rsid w:val="007E7BD9"/>
    <w:rsid w:val="007F0DF8"/>
    <w:rsid w:val="007F1C1D"/>
    <w:rsid w:val="007F3A0F"/>
    <w:rsid w:val="007F3F84"/>
    <w:rsid w:val="007F4C48"/>
    <w:rsid w:val="007F6E85"/>
    <w:rsid w:val="008023B2"/>
    <w:rsid w:val="00802A6B"/>
    <w:rsid w:val="00802B9D"/>
    <w:rsid w:val="00804E7F"/>
    <w:rsid w:val="00806B7E"/>
    <w:rsid w:val="008076E5"/>
    <w:rsid w:val="00810444"/>
    <w:rsid w:val="00810FC6"/>
    <w:rsid w:val="0081179E"/>
    <w:rsid w:val="00811F68"/>
    <w:rsid w:val="0081201D"/>
    <w:rsid w:val="008126AB"/>
    <w:rsid w:val="0081357B"/>
    <w:rsid w:val="0081411A"/>
    <w:rsid w:val="0081470D"/>
    <w:rsid w:val="00815EB3"/>
    <w:rsid w:val="008171B4"/>
    <w:rsid w:val="00821726"/>
    <w:rsid w:val="00821B45"/>
    <w:rsid w:val="00821CC5"/>
    <w:rsid w:val="008221C7"/>
    <w:rsid w:val="00823293"/>
    <w:rsid w:val="00823DFA"/>
    <w:rsid w:val="00823E25"/>
    <w:rsid w:val="00824663"/>
    <w:rsid w:val="00824A57"/>
    <w:rsid w:val="00825E04"/>
    <w:rsid w:val="0082632D"/>
    <w:rsid w:val="00826DB1"/>
    <w:rsid w:val="008278BA"/>
    <w:rsid w:val="00827B85"/>
    <w:rsid w:val="00830139"/>
    <w:rsid w:val="008306CD"/>
    <w:rsid w:val="00830893"/>
    <w:rsid w:val="00830D2E"/>
    <w:rsid w:val="00830D91"/>
    <w:rsid w:val="0083238A"/>
    <w:rsid w:val="00832C85"/>
    <w:rsid w:val="0083344D"/>
    <w:rsid w:val="0083349D"/>
    <w:rsid w:val="00835E05"/>
    <w:rsid w:val="00836BC7"/>
    <w:rsid w:val="00837332"/>
    <w:rsid w:val="00837397"/>
    <w:rsid w:val="00840148"/>
    <w:rsid w:val="008407C6"/>
    <w:rsid w:val="00840FA9"/>
    <w:rsid w:val="00841CD4"/>
    <w:rsid w:val="00842892"/>
    <w:rsid w:val="00843575"/>
    <w:rsid w:val="0084697A"/>
    <w:rsid w:val="00850AC2"/>
    <w:rsid w:val="00850C78"/>
    <w:rsid w:val="00851125"/>
    <w:rsid w:val="008514A2"/>
    <w:rsid w:val="008517BC"/>
    <w:rsid w:val="00851CB6"/>
    <w:rsid w:val="00852CC1"/>
    <w:rsid w:val="00852E9B"/>
    <w:rsid w:val="008530B5"/>
    <w:rsid w:val="0085480B"/>
    <w:rsid w:val="0085512E"/>
    <w:rsid w:val="008551A3"/>
    <w:rsid w:val="0085541D"/>
    <w:rsid w:val="00855C43"/>
    <w:rsid w:val="00856C97"/>
    <w:rsid w:val="00856F9C"/>
    <w:rsid w:val="00856F9E"/>
    <w:rsid w:val="00857214"/>
    <w:rsid w:val="008575E3"/>
    <w:rsid w:val="00857E53"/>
    <w:rsid w:val="0086050C"/>
    <w:rsid w:val="00861FE0"/>
    <w:rsid w:val="008625F4"/>
    <w:rsid w:val="008625F6"/>
    <w:rsid w:val="008630D8"/>
    <w:rsid w:val="00863F3A"/>
    <w:rsid w:val="008646B4"/>
    <w:rsid w:val="008649EB"/>
    <w:rsid w:val="00864A2C"/>
    <w:rsid w:val="00865497"/>
    <w:rsid w:val="00865A9F"/>
    <w:rsid w:val="00865CAB"/>
    <w:rsid w:val="00866350"/>
    <w:rsid w:val="00870185"/>
    <w:rsid w:val="00871132"/>
    <w:rsid w:val="008718DD"/>
    <w:rsid w:val="00872233"/>
    <w:rsid w:val="008730CF"/>
    <w:rsid w:val="00873682"/>
    <w:rsid w:val="00873956"/>
    <w:rsid w:val="0087448B"/>
    <w:rsid w:val="00874C33"/>
    <w:rsid w:val="008751DA"/>
    <w:rsid w:val="00875C70"/>
    <w:rsid w:val="00875E7C"/>
    <w:rsid w:val="0087715F"/>
    <w:rsid w:val="00877A56"/>
    <w:rsid w:val="00880C51"/>
    <w:rsid w:val="0088268F"/>
    <w:rsid w:val="00883715"/>
    <w:rsid w:val="00884914"/>
    <w:rsid w:val="0088599C"/>
    <w:rsid w:val="00885C92"/>
    <w:rsid w:val="00887E64"/>
    <w:rsid w:val="008922DE"/>
    <w:rsid w:val="0089254D"/>
    <w:rsid w:val="00892B01"/>
    <w:rsid w:val="00892C29"/>
    <w:rsid w:val="00893323"/>
    <w:rsid w:val="0089389F"/>
    <w:rsid w:val="00893D1D"/>
    <w:rsid w:val="00895576"/>
    <w:rsid w:val="00895CCB"/>
    <w:rsid w:val="008963CB"/>
    <w:rsid w:val="008966B9"/>
    <w:rsid w:val="00896855"/>
    <w:rsid w:val="00896EB1"/>
    <w:rsid w:val="00897E12"/>
    <w:rsid w:val="008A0121"/>
    <w:rsid w:val="008A01B5"/>
    <w:rsid w:val="008A0827"/>
    <w:rsid w:val="008A0D8A"/>
    <w:rsid w:val="008A2745"/>
    <w:rsid w:val="008A2DBD"/>
    <w:rsid w:val="008A3411"/>
    <w:rsid w:val="008A3863"/>
    <w:rsid w:val="008A3DC9"/>
    <w:rsid w:val="008A44B8"/>
    <w:rsid w:val="008A44EB"/>
    <w:rsid w:val="008A50EE"/>
    <w:rsid w:val="008A695F"/>
    <w:rsid w:val="008A714D"/>
    <w:rsid w:val="008A76BC"/>
    <w:rsid w:val="008A79C8"/>
    <w:rsid w:val="008A7BF8"/>
    <w:rsid w:val="008B1128"/>
    <w:rsid w:val="008B132E"/>
    <w:rsid w:val="008B19C1"/>
    <w:rsid w:val="008B2031"/>
    <w:rsid w:val="008B327E"/>
    <w:rsid w:val="008B3C56"/>
    <w:rsid w:val="008B3C95"/>
    <w:rsid w:val="008B4E84"/>
    <w:rsid w:val="008B58D6"/>
    <w:rsid w:val="008B7719"/>
    <w:rsid w:val="008C1612"/>
    <w:rsid w:val="008C216A"/>
    <w:rsid w:val="008C679A"/>
    <w:rsid w:val="008C7849"/>
    <w:rsid w:val="008C7C8A"/>
    <w:rsid w:val="008C7DE0"/>
    <w:rsid w:val="008D1792"/>
    <w:rsid w:val="008D1A19"/>
    <w:rsid w:val="008D3D62"/>
    <w:rsid w:val="008D523B"/>
    <w:rsid w:val="008D575A"/>
    <w:rsid w:val="008D6159"/>
    <w:rsid w:val="008D7DF6"/>
    <w:rsid w:val="008E0042"/>
    <w:rsid w:val="008E021F"/>
    <w:rsid w:val="008E02B4"/>
    <w:rsid w:val="008E19C7"/>
    <w:rsid w:val="008E3217"/>
    <w:rsid w:val="008E4892"/>
    <w:rsid w:val="008E4EE9"/>
    <w:rsid w:val="008E5DBF"/>
    <w:rsid w:val="008E7BAB"/>
    <w:rsid w:val="008F02A6"/>
    <w:rsid w:val="008F1B61"/>
    <w:rsid w:val="008F208F"/>
    <w:rsid w:val="008F28F3"/>
    <w:rsid w:val="008F3501"/>
    <w:rsid w:val="008F4420"/>
    <w:rsid w:val="008F5B55"/>
    <w:rsid w:val="008F5EA4"/>
    <w:rsid w:val="008F65E8"/>
    <w:rsid w:val="008F7406"/>
    <w:rsid w:val="008F7904"/>
    <w:rsid w:val="00900308"/>
    <w:rsid w:val="00900765"/>
    <w:rsid w:val="00900B80"/>
    <w:rsid w:val="00901889"/>
    <w:rsid w:val="00904ADE"/>
    <w:rsid w:val="00904C16"/>
    <w:rsid w:val="009075E7"/>
    <w:rsid w:val="00910C7B"/>
    <w:rsid w:val="0091172B"/>
    <w:rsid w:val="00911F84"/>
    <w:rsid w:val="0091369B"/>
    <w:rsid w:val="00913A52"/>
    <w:rsid w:val="00913CB9"/>
    <w:rsid w:val="00914272"/>
    <w:rsid w:val="009153EB"/>
    <w:rsid w:val="0092039E"/>
    <w:rsid w:val="00923814"/>
    <w:rsid w:val="00923CB9"/>
    <w:rsid w:val="009244BE"/>
    <w:rsid w:val="00926238"/>
    <w:rsid w:val="009269A5"/>
    <w:rsid w:val="00926A33"/>
    <w:rsid w:val="00926BB1"/>
    <w:rsid w:val="00926DE4"/>
    <w:rsid w:val="00927597"/>
    <w:rsid w:val="00930B9E"/>
    <w:rsid w:val="00930EE3"/>
    <w:rsid w:val="00931DE4"/>
    <w:rsid w:val="0093225A"/>
    <w:rsid w:val="00933777"/>
    <w:rsid w:val="00933EFE"/>
    <w:rsid w:val="0093697B"/>
    <w:rsid w:val="0093730C"/>
    <w:rsid w:val="00942B01"/>
    <w:rsid w:val="00943A2F"/>
    <w:rsid w:val="00943ACE"/>
    <w:rsid w:val="009446AE"/>
    <w:rsid w:val="00944B26"/>
    <w:rsid w:val="00944B68"/>
    <w:rsid w:val="009467F6"/>
    <w:rsid w:val="009471CC"/>
    <w:rsid w:val="00947353"/>
    <w:rsid w:val="009502CC"/>
    <w:rsid w:val="00951012"/>
    <w:rsid w:val="00951827"/>
    <w:rsid w:val="009523A0"/>
    <w:rsid w:val="009525A8"/>
    <w:rsid w:val="00952D3E"/>
    <w:rsid w:val="009535D6"/>
    <w:rsid w:val="0095443E"/>
    <w:rsid w:val="00954F49"/>
    <w:rsid w:val="009560C1"/>
    <w:rsid w:val="009573D2"/>
    <w:rsid w:val="009579BC"/>
    <w:rsid w:val="009600A4"/>
    <w:rsid w:val="00961288"/>
    <w:rsid w:val="00962042"/>
    <w:rsid w:val="0096345C"/>
    <w:rsid w:val="00963CE9"/>
    <w:rsid w:val="009640D9"/>
    <w:rsid w:val="00966942"/>
    <w:rsid w:val="0096721D"/>
    <w:rsid w:val="009705FD"/>
    <w:rsid w:val="00970655"/>
    <w:rsid w:val="0097209D"/>
    <w:rsid w:val="00974D96"/>
    <w:rsid w:val="00976A22"/>
    <w:rsid w:val="00977516"/>
    <w:rsid w:val="0097762B"/>
    <w:rsid w:val="00977912"/>
    <w:rsid w:val="00977AFB"/>
    <w:rsid w:val="0098050D"/>
    <w:rsid w:val="0098128A"/>
    <w:rsid w:val="009822F1"/>
    <w:rsid w:val="00982719"/>
    <w:rsid w:val="009828D8"/>
    <w:rsid w:val="00982E37"/>
    <w:rsid w:val="00983068"/>
    <w:rsid w:val="00983878"/>
    <w:rsid w:val="009844AF"/>
    <w:rsid w:val="00984838"/>
    <w:rsid w:val="00985891"/>
    <w:rsid w:val="00986AFD"/>
    <w:rsid w:val="00987528"/>
    <w:rsid w:val="0099031F"/>
    <w:rsid w:val="00990B88"/>
    <w:rsid w:val="00990EA1"/>
    <w:rsid w:val="009914E3"/>
    <w:rsid w:val="0099253C"/>
    <w:rsid w:val="0099297D"/>
    <w:rsid w:val="00994710"/>
    <w:rsid w:val="00994A2C"/>
    <w:rsid w:val="00994C57"/>
    <w:rsid w:val="00995E2F"/>
    <w:rsid w:val="00996B03"/>
    <w:rsid w:val="00996FC8"/>
    <w:rsid w:val="009A018F"/>
    <w:rsid w:val="009A0A65"/>
    <w:rsid w:val="009A0EAB"/>
    <w:rsid w:val="009A104D"/>
    <w:rsid w:val="009A1B0C"/>
    <w:rsid w:val="009A1F31"/>
    <w:rsid w:val="009A31BF"/>
    <w:rsid w:val="009A4A97"/>
    <w:rsid w:val="009A5632"/>
    <w:rsid w:val="009A5CC5"/>
    <w:rsid w:val="009A62AE"/>
    <w:rsid w:val="009A7E27"/>
    <w:rsid w:val="009B074D"/>
    <w:rsid w:val="009B09BB"/>
    <w:rsid w:val="009B0CA0"/>
    <w:rsid w:val="009B11F9"/>
    <w:rsid w:val="009B3071"/>
    <w:rsid w:val="009B30DD"/>
    <w:rsid w:val="009B471F"/>
    <w:rsid w:val="009B4CB1"/>
    <w:rsid w:val="009B53D2"/>
    <w:rsid w:val="009B75E4"/>
    <w:rsid w:val="009C0198"/>
    <w:rsid w:val="009C0298"/>
    <w:rsid w:val="009C0EDE"/>
    <w:rsid w:val="009C12A5"/>
    <w:rsid w:val="009C1B57"/>
    <w:rsid w:val="009C231D"/>
    <w:rsid w:val="009C2630"/>
    <w:rsid w:val="009C2FA9"/>
    <w:rsid w:val="009C3D71"/>
    <w:rsid w:val="009C4251"/>
    <w:rsid w:val="009C46F2"/>
    <w:rsid w:val="009C4FB4"/>
    <w:rsid w:val="009D0F51"/>
    <w:rsid w:val="009D1EB9"/>
    <w:rsid w:val="009D31C5"/>
    <w:rsid w:val="009D34EA"/>
    <w:rsid w:val="009D3CBF"/>
    <w:rsid w:val="009D3F67"/>
    <w:rsid w:val="009D48DA"/>
    <w:rsid w:val="009D5E54"/>
    <w:rsid w:val="009D6FAB"/>
    <w:rsid w:val="009D7018"/>
    <w:rsid w:val="009D75F2"/>
    <w:rsid w:val="009E00A8"/>
    <w:rsid w:val="009E021F"/>
    <w:rsid w:val="009E0C71"/>
    <w:rsid w:val="009E10D2"/>
    <w:rsid w:val="009E2AA4"/>
    <w:rsid w:val="009E3D55"/>
    <w:rsid w:val="009E489F"/>
    <w:rsid w:val="009E714E"/>
    <w:rsid w:val="009E7BC6"/>
    <w:rsid w:val="009F1B90"/>
    <w:rsid w:val="009F224F"/>
    <w:rsid w:val="009F2409"/>
    <w:rsid w:val="009F2DD6"/>
    <w:rsid w:val="009F393B"/>
    <w:rsid w:val="009F4EC3"/>
    <w:rsid w:val="009F7035"/>
    <w:rsid w:val="009F7500"/>
    <w:rsid w:val="009F7C8B"/>
    <w:rsid w:val="00A00021"/>
    <w:rsid w:val="00A002CC"/>
    <w:rsid w:val="00A0072F"/>
    <w:rsid w:val="00A00E12"/>
    <w:rsid w:val="00A021ED"/>
    <w:rsid w:val="00A02692"/>
    <w:rsid w:val="00A04175"/>
    <w:rsid w:val="00A046B5"/>
    <w:rsid w:val="00A04F93"/>
    <w:rsid w:val="00A063EF"/>
    <w:rsid w:val="00A0654F"/>
    <w:rsid w:val="00A079DA"/>
    <w:rsid w:val="00A10BD5"/>
    <w:rsid w:val="00A10E26"/>
    <w:rsid w:val="00A11104"/>
    <w:rsid w:val="00A12397"/>
    <w:rsid w:val="00A1291B"/>
    <w:rsid w:val="00A12C17"/>
    <w:rsid w:val="00A13012"/>
    <w:rsid w:val="00A13532"/>
    <w:rsid w:val="00A13619"/>
    <w:rsid w:val="00A13941"/>
    <w:rsid w:val="00A172BB"/>
    <w:rsid w:val="00A17894"/>
    <w:rsid w:val="00A17EE3"/>
    <w:rsid w:val="00A2031D"/>
    <w:rsid w:val="00A214DD"/>
    <w:rsid w:val="00A226CD"/>
    <w:rsid w:val="00A22C7F"/>
    <w:rsid w:val="00A2375B"/>
    <w:rsid w:val="00A27D6C"/>
    <w:rsid w:val="00A27D76"/>
    <w:rsid w:val="00A30501"/>
    <w:rsid w:val="00A305E4"/>
    <w:rsid w:val="00A311C3"/>
    <w:rsid w:val="00A3144C"/>
    <w:rsid w:val="00A324DB"/>
    <w:rsid w:val="00A33D9C"/>
    <w:rsid w:val="00A35C1E"/>
    <w:rsid w:val="00A37BD7"/>
    <w:rsid w:val="00A40AEC"/>
    <w:rsid w:val="00A431E8"/>
    <w:rsid w:val="00A43C1A"/>
    <w:rsid w:val="00A44499"/>
    <w:rsid w:val="00A445D0"/>
    <w:rsid w:val="00A44E24"/>
    <w:rsid w:val="00A46839"/>
    <w:rsid w:val="00A4707B"/>
    <w:rsid w:val="00A50575"/>
    <w:rsid w:val="00A5069D"/>
    <w:rsid w:val="00A5107E"/>
    <w:rsid w:val="00A51759"/>
    <w:rsid w:val="00A52054"/>
    <w:rsid w:val="00A5248A"/>
    <w:rsid w:val="00A52903"/>
    <w:rsid w:val="00A5340B"/>
    <w:rsid w:val="00A5549F"/>
    <w:rsid w:val="00A57105"/>
    <w:rsid w:val="00A57344"/>
    <w:rsid w:val="00A57784"/>
    <w:rsid w:val="00A57E57"/>
    <w:rsid w:val="00A61689"/>
    <w:rsid w:val="00A62378"/>
    <w:rsid w:val="00A6256B"/>
    <w:rsid w:val="00A62D02"/>
    <w:rsid w:val="00A64065"/>
    <w:rsid w:val="00A64127"/>
    <w:rsid w:val="00A65E23"/>
    <w:rsid w:val="00A67878"/>
    <w:rsid w:val="00A70100"/>
    <w:rsid w:val="00A716A4"/>
    <w:rsid w:val="00A72471"/>
    <w:rsid w:val="00A73489"/>
    <w:rsid w:val="00A73492"/>
    <w:rsid w:val="00A767C7"/>
    <w:rsid w:val="00A76B0C"/>
    <w:rsid w:val="00A7754A"/>
    <w:rsid w:val="00A77B56"/>
    <w:rsid w:val="00A80C95"/>
    <w:rsid w:val="00A83BAA"/>
    <w:rsid w:val="00A841A9"/>
    <w:rsid w:val="00A85127"/>
    <w:rsid w:val="00A854A0"/>
    <w:rsid w:val="00A855EB"/>
    <w:rsid w:val="00A8658E"/>
    <w:rsid w:val="00A86A49"/>
    <w:rsid w:val="00A90D3F"/>
    <w:rsid w:val="00A922EE"/>
    <w:rsid w:val="00A93194"/>
    <w:rsid w:val="00A93B1C"/>
    <w:rsid w:val="00A93BB0"/>
    <w:rsid w:val="00A9424F"/>
    <w:rsid w:val="00A94BCF"/>
    <w:rsid w:val="00A94E84"/>
    <w:rsid w:val="00A95894"/>
    <w:rsid w:val="00A967C3"/>
    <w:rsid w:val="00A97A2E"/>
    <w:rsid w:val="00AA053A"/>
    <w:rsid w:val="00AA1D21"/>
    <w:rsid w:val="00AA2B6B"/>
    <w:rsid w:val="00AA3920"/>
    <w:rsid w:val="00AA3B4D"/>
    <w:rsid w:val="00AA5064"/>
    <w:rsid w:val="00AA54C2"/>
    <w:rsid w:val="00AA68B8"/>
    <w:rsid w:val="00AA6C49"/>
    <w:rsid w:val="00AA75D8"/>
    <w:rsid w:val="00AA7DB9"/>
    <w:rsid w:val="00AB0AFF"/>
    <w:rsid w:val="00AB11C6"/>
    <w:rsid w:val="00AB143F"/>
    <w:rsid w:val="00AB2943"/>
    <w:rsid w:val="00AB3461"/>
    <w:rsid w:val="00AB3F2A"/>
    <w:rsid w:val="00AB4226"/>
    <w:rsid w:val="00AB455F"/>
    <w:rsid w:val="00AB5B9A"/>
    <w:rsid w:val="00AC1C2B"/>
    <w:rsid w:val="00AC284A"/>
    <w:rsid w:val="00AC2B90"/>
    <w:rsid w:val="00AC357D"/>
    <w:rsid w:val="00AC3734"/>
    <w:rsid w:val="00AC5C6B"/>
    <w:rsid w:val="00AC78F4"/>
    <w:rsid w:val="00AC7BA4"/>
    <w:rsid w:val="00AD04A3"/>
    <w:rsid w:val="00AD3000"/>
    <w:rsid w:val="00AD382D"/>
    <w:rsid w:val="00AD3E27"/>
    <w:rsid w:val="00AD56FD"/>
    <w:rsid w:val="00AD5844"/>
    <w:rsid w:val="00AD61DE"/>
    <w:rsid w:val="00AD62B4"/>
    <w:rsid w:val="00AD6B2F"/>
    <w:rsid w:val="00AD6F6D"/>
    <w:rsid w:val="00AD7901"/>
    <w:rsid w:val="00AE3E3D"/>
    <w:rsid w:val="00AE3F97"/>
    <w:rsid w:val="00AE4ED6"/>
    <w:rsid w:val="00AE5086"/>
    <w:rsid w:val="00AE5157"/>
    <w:rsid w:val="00AE603D"/>
    <w:rsid w:val="00AE69DB"/>
    <w:rsid w:val="00AE6D25"/>
    <w:rsid w:val="00AE6F24"/>
    <w:rsid w:val="00AE733A"/>
    <w:rsid w:val="00AF0719"/>
    <w:rsid w:val="00AF08B4"/>
    <w:rsid w:val="00AF2011"/>
    <w:rsid w:val="00AF2272"/>
    <w:rsid w:val="00AF3226"/>
    <w:rsid w:val="00AF472F"/>
    <w:rsid w:val="00AF5154"/>
    <w:rsid w:val="00AF62D3"/>
    <w:rsid w:val="00AF645D"/>
    <w:rsid w:val="00AF6BB6"/>
    <w:rsid w:val="00AF6D8F"/>
    <w:rsid w:val="00AF7370"/>
    <w:rsid w:val="00AF7E6D"/>
    <w:rsid w:val="00AF7F94"/>
    <w:rsid w:val="00B0229C"/>
    <w:rsid w:val="00B02B17"/>
    <w:rsid w:val="00B03C1D"/>
    <w:rsid w:val="00B06AF7"/>
    <w:rsid w:val="00B112BE"/>
    <w:rsid w:val="00B115DC"/>
    <w:rsid w:val="00B11784"/>
    <w:rsid w:val="00B11FA4"/>
    <w:rsid w:val="00B121DF"/>
    <w:rsid w:val="00B12AFB"/>
    <w:rsid w:val="00B1355C"/>
    <w:rsid w:val="00B147B3"/>
    <w:rsid w:val="00B14F29"/>
    <w:rsid w:val="00B16603"/>
    <w:rsid w:val="00B20EFE"/>
    <w:rsid w:val="00B20FE2"/>
    <w:rsid w:val="00B21064"/>
    <w:rsid w:val="00B22540"/>
    <w:rsid w:val="00B22921"/>
    <w:rsid w:val="00B239A7"/>
    <w:rsid w:val="00B23AFF"/>
    <w:rsid w:val="00B263D0"/>
    <w:rsid w:val="00B27A9A"/>
    <w:rsid w:val="00B27B62"/>
    <w:rsid w:val="00B321A5"/>
    <w:rsid w:val="00B322BC"/>
    <w:rsid w:val="00B33BFD"/>
    <w:rsid w:val="00B3484F"/>
    <w:rsid w:val="00B34B7F"/>
    <w:rsid w:val="00B34F1E"/>
    <w:rsid w:val="00B35227"/>
    <w:rsid w:val="00B355CD"/>
    <w:rsid w:val="00B35B6C"/>
    <w:rsid w:val="00B35EF8"/>
    <w:rsid w:val="00B375AE"/>
    <w:rsid w:val="00B40CF8"/>
    <w:rsid w:val="00B42B6A"/>
    <w:rsid w:val="00B4317F"/>
    <w:rsid w:val="00B44A8A"/>
    <w:rsid w:val="00B4610B"/>
    <w:rsid w:val="00B46240"/>
    <w:rsid w:val="00B46FD4"/>
    <w:rsid w:val="00B47481"/>
    <w:rsid w:val="00B4759F"/>
    <w:rsid w:val="00B47A19"/>
    <w:rsid w:val="00B47E64"/>
    <w:rsid w:val="00B50D94"/>
    <w:rsid w:val="00B511D4"/>
    <w:rsid w:val="00B513E0"/>
    <w:rsid w:val="00B51464"/>
    <w:rsid w:val="00B51733"/>
    <w:rsid w:val="00B51AA3"/>
    <w:rsid w:val="00B51B26"/>
    <w:rsid w:val="00B52003"/>
    <w:rsid w:val="00B538E0"/>
    <w:rsid w:val="00B54240"/>
    <w:rsid w:val="00B54A99"/>
    <w:rsid w:val="00B55DB7"/>
    <w:rsid w:val="00B561EC"/>
    <w:rsid w:val="00B5753C"/>
    <w:rsid w:val="00B576B4"/>
    <w:rsid w:val="00B60CC3"/>
    <w:rsid w:val="00B6233B"/>
    <w:rsid w:val="00B63127"/>
    <w:rsid w:val="00B63148"/>
    <w:rsid w:val="00B6408E"/>
    <w:rsid w:val="00B64A56"/>
    <w:rsid w:val="00B64F8F"/>
    <w:rsid w:val="00B70BB7"/>
    <w:rsid w:val="00B70E97"/>
    <w:rsid w:val="00B710B2"/>
    <w:rsid w:val="00B7309F"/>
    <w:rsid w:val="00B73190"/>
    <w:rsid w:val="00B7348C"/>
    <w:rsid w:val="00B76217"/>
    <w:rsid w:val="00B76ADF"/>
    <w:rsid w:val="00B777F3"/>
    <w:rsid w:val="00B77A8F"/>
    <w:rsid w:val="00B77EEF"/>
    <w:rsid w:val="00B80285"/>
    <w:rsid w:val="00B812BA"/>
    <w:rsid w:val="00B82074"/>
    <w:rsid w:val="00B842CC"/>
    <w:rsid w:val="00B84422"/>
    <w:rsid w:val="00B85F0D"/>
    <w:rsid w:val="00B860D9"/>
    <w:rsid w:val="00B863C2"/>
    <w:rsid w:val="00B86838"/>
    <w:rsid w:val="00B868D2"/>
    <w:rsid w:val="00B86B0E"/>
    <w:rsid w:val="00B9078B"/>
    <w:rsid w:val="00B90CF1"/>
    <w:rsid w:val="00B91004"/>
    <w:rsid w:val="00B933AD"/>
    <w:rsid w:val="00B937E8"/>
    <w:rsid w:val="00B938FD"/>
    <w:rsid w:val="00BA0D01"/>
    <w:rsid w:val="00BA3059"/>
    <w:rsid w:val="00BA4618"/>
    <w:rsid w:val="00BA5A3F"/>
    <w:rsid w:val="00BA6B0E"/>
    <w:rsid w:val="00BB0312"/>
    <w:rsid w:val="00BB0DE1"/>
    <w:rsid w:val="00BB212F"/>
    <w:rsid w:val="00BB28DE"/>
    <w:rsid w:val="00BB2C1B"/>
    <w:rsid w:val="00BB2CE3"/>
    <w:rsid w:val="00BB3EE9"/>
    <w:rsid w:val="00BB436E"/>
    <w:rsid w:val="00BB5666"/>
    <w:rsid w:val="00BB68A7"/>
    <w:rsid w:val="00BB6BAC"/>
    <w:rsid w:val="00BC187F"/>
    <w:rsid w:val="00BC1F3C"/>
    <w:rsid w:val="00BC2911"/>
    <w:rsid w:val="00BC2EED"/>
    <w:rsid w:val="00BC3BD6"/>
    <w:rsid w:val="00BC3DB0"/>
    <w:rsid w:val="00BC3E83"/>
    <w:rsid w:val="00BC4832"/>
    <w:rsid w:val="00BC5782"/>
    <w:rsid w:val="00BC57EC"/>
    <w:rsid w:val="00BC5FF9"/>
    <w:rsid w:val="00BC6488"/>
    <w:rsid w:val="00BC753E"/>
    <w:rsid w:val="00BC7F85"/>
    <w:rsid w:val="00BD0365"/>
    <w:rsid w:val="00BD1A9F"/>
    <w:rsid w:val="00BD22AE"/>
    <w:rsid w:val="00BD26AC"/>
    <w:rsid w:val="00BD2803"/>
    <w:rsid w:val="00BD321F"/>
    <w:rsid w:val="00BD33F1"/>
    <w:rsid w:val="00BD45FA"/>
    <w:rsid w:val="00BD4646"/>
    <w:rsid w:val="00BD4B5E"/>
    <w:rsid w:val="00BD4D10"/>
    <w:rsid w:val="00BD556D"/>
    <w:rsid w:val="00BD5801"/>
    <w:rsid w:val="00BD612B"/>
    <w:rsid w:val="00BD6C56"/>
    <w:rsid w:val="00BD6EED"/>
    <w:rsid w:val="00BD721A"/>
    <w:rsid w:val="00BD77C1"/>
    <w:rsid w:val="00BE000B"/>
    <w:rsid w:val="00BE1413"/>
    <w:rsid w:val="00BE165F"/>
    <w:rsid w:val="00BE1F5D"/>
    <w:rsid w:val="00BE3AD2"/>
    <w:rsid w:val="00BE3B41"/>
    <w:rsid w:val="00BE3BDA"/>
    <w:rsid w:val="00BE423A"/>
    <w:rsid w:val="00BE4C35"/>
    <w:rsid w:val="00BE54CA"/>
    <w:rsid w:val="00BE6200"/>
    <w:rsid w:val="00BE6638"/>
    <w:rsid w:val="00BE7968"/>
    <w:rsid w:val="00BF01FF"/>
    <w:rsid w:val="00BF1096"/>
    <w:rsid w:val="00BF1393"/>
    <w:rsid w:val="00BF4AF0"/>
    <w:rsid w:val="00BF4C42"/>
    <w:rsid w:val="00BF58FD"/>
    <w:rsid w:val="00C00EB4"/>
    <w:rsid w:val="00C010F1"/>
    <w:rsid w:val="00C0229C"/>
    <w:rsid w:val="00C0402C"/>
    <w:rsid w:val="00C04125"/>
    <w:rsid w:val="00C043B6"/>
    <w:rsid w:val="00C048AF"/>
    <w:rsid w:val="00C049AE"/>
    <w:rsid w:val="00C04B4F"/>
    <w:rsid w:val="00C05776"/>
    <w:rsid w:val="00C059D2"/>
    <w:rsid w:val="00C05D52"/>
    <w:rsid w:val="00C05E4A"/>
    <w:rsid w:val="00C0734E"/>
    <w:rsid w:val="00C07EDC"/>
    <w:rsid w:val="00C11837"/>
    <w:rsid w:val="00C1193F"/>
    <w:rsid w:val="00C12ABD"/>
    <w:rsid w:val="00C12E41"/>
    <w:rsid w:val="00C13BC7"/>
    <w:rsid w:val="00C142EE"/>
    <w:rsid w:val="00C15455"/>
    <w:rsid w:val="00C159E4"/>
    <w:rsid w:val="00C15F16"/>
    <w:rsid w:val="00C15F4C"/>
    <w:rsid w:val="00C16BA4"/>
    <w:rsid w:val="00C17D60"/>
    <w:rsid w:val="00C20449"/>
    <w:rsid w:val="00C20B66"/>
    <w:rsid w:val="00C22270"/>
    <w:rsid w:val="00C22D2E"/>
    <w:rsid w:val="00C232B1"/>
    <w:rsid w:val="00C23C31"/>
    <w:rsid w:val="00C25199"/>
    <w:rsid w:val="00C25748"/>
    <w:rsid w:val="00C260AF"/>
    <w:rsid w:val="00C262C9"/>
    <w:rsid w:val="00C267FD"/>
    <w:rsid w:val="00C27D45"/>
    <w:rsid w:val="00C30174"/>
    <w:rsid w:val="00C3162A"/>
    <w:rsid w:val="00C32324"/>
    <w:rsid w:val="00C3258C"/>
    <w:rsid w:val="00C32B7E"/>
    <w:rsid w:val="00C33D78"/>
    <w:rsid w:val="00C342D9"/>
    <w:rsid w:val="00C35FF4"/>
    <w:rsid w:val="00C36A90"/>
    <w:rsid w:val="00C36CCE"/>
    <w:rsid w:val="00C379FB"/>
    <w:rsid w:val="00C40678"/>
    <w:rsid w:val="00C40804"/>
    <w:rsid w:val="00C40C0B"/>
    <w:rsid w:val="00C40D65"/>
    <w:rsid w:val="00C4178C"/>
    <w:rsid w:val="00C4298D"/>
    <w:rsid w:val="00C43241"/>
    <w:rsid w:val="00C43B42"/>
    <w:rsid w:val="00C43CF3"/>
    <w:rsid w:val="00C43DA1"/>
    <w:rsid w:val="00C43E14"/>
    <w:rsid w:val="00C44522"/>
    <w:rsid w:val="00C447FF"/>
    <w:rsid w:val="00C449D8"/>
    <w:rsid w:val="00C45910"/>
    <w:rsid w:val="00C46570"/>
    <w:rsid w:val="00C504DA"/>
    <w:rsid w:val="00C50701"/>
    <w:rsid w:val="00C50C76"/>
    <w:rsid w:val="00C50C77"/>
    <w:rsid w:val="00C51CC1"/>
    <w:rsid w:val="00C522EF"/>
    <w:rsid w:val="00C528DC"/>
    <w:rsid w:val="00C55DCD"/>
    <w:rsid w:val="00C56216"/>
    <w:rsid w:val="00C56FB9"/>
    <w:rsid w:val="00C60757"/>
    <w:rsid w:val="00C60F62"/>
    <w:rsid w:val="00C62FE9"/>
    <w:rsid w:val="00C63000"/>
    <w:rsid w:val="00C637E9"/>
    <w:rsid w:val="00C6437E"/>
    <w:rsid w:val="00C66105"/>
    <w:rsid w:val="00C66181"/>
    <w:rsid w:val="00C66F85"/>
    <w:rsid w:val="00C702FC"/>
    <w:rsid w:val="00C706D9"/>
    <w:rsid w:val="00C70ECE"/>
    <w:rsid w:val="00C729FA"/>
    <w:rsid w:val="00C72B9F"/>
    <w:rsid w:val="00C740F9"/>
    <w:rsid w:val="00C7424F"/>
    <w:rsid w:val="00C747A3"/>
    <w:rsid w:val="00C74B62"/>
    <w:rsid w:val="00C7536B"/>
    <w:rsid w:val="00C75EA8"/>
    <w:rsid w:val="00C8074D"/>
    <w:rsid w:val="00C80BD6"/>
    <w:rsid w:val="00C828B6"/>
    <w:rsid w:val="00C82A1A"/>
    <w:rsid w:val="00C82E09"/>
    <w:rsid w:val="00C835F5"/>
    <w:rsid w:val="00C83B6D"/>
    <w:rsid w:val="00C84A7F"/>
    <w:rsid w:val="00C84BAC"/>
    <w:rsid w:val="00C86F27"/>
    <w:rsid w:val="00C87350"/>
    <w:rsid w:val="00C91569"/>
    <w:rsid w:val="00C92C82"/>
    <w:rsid w:val="00C9335C"/>
    <w:rsid w:val="00C94730"/>
    <w:rsid w:val="00C94FC6"/>
    <w:rsid w:val="00C9711E"/>
    <w:rsid w:val="00C97C09"/>
    <w:rsid w:val="00C97E49"/>
    <w:rsid w:val="00C97F18"/>
    <w:rsid w:val="00CA09D6"/>
    <w:rsid w:val="00CA1124"/>
    <w:rsid w:val="00CA1474"/>
    <w:rsid w:val="00CA2080"/>
    <w:rsid w:val="00CA3D5C"/>
    <w:rsid w:val="00CA4E0C"/>
    <w:rsid w:val="00CA4F68"/>
    <w:rsid w:val="00CA769C"/>
    <w:rsid w:val="00CB0935"/>
    <w:rsid w:val="00CB09C9"/>
    <w:rsid w:val="00CB184D"/>
    <w:rsid w:val="00CB1E86"/>
    <w:rsid w:val="00CB2061"/>
    <w:rsid w:val="00CB20EC"/>
    <w:rsid w:val="00CB3717"/>
    <w:rsid w:val="00CB5DB2"/>
    <w:rsid w:val="00CB5F36"/>
    <w:rsid w:val="00CB66D4"/>
    <w:rsid w:val="00CB7F5C"/>
    <w:rsid w:val="00CC099A"/>
    <w:rsid w:val="00CC0C70"/>
    <w:rsid w:val="00CC0CE7"/>
    <w:rsid w:val="00CC0E22"/>
    <w:rsid w:val="00CC16DA"/>
    <w:rsid w:val="00CC2A00"/>
    <w:rsid w:val="00CC308B"/>
    <w:rsid w:val="00CC33AC"/>
    <w:rsid w:val="00CC397F"/>
    <w:rsid w:val="00CC40DB"/>
    <w:rsid w:val="00CC5683"/>
    <w:rsid w:val="00CC582C"/>
    <w:rsid w:val="00CC7142"/>
    <w:rsid w:val="00CC748D"/>
    <w:rsid w:val="00CC7B10"/>
    <w:rsid w:val="00CD05EA"/>
    <w:rsid w:val="00CD27BD"/>
    <w:rsid w:val="00CD2806"/>
    <w:rsid w:val="00CD29D1"/>
    <w:rsid w:val="00CD339E"/>
    <w:rsid w:val="00CD3C13"/>
    <w:rsid w:val="00CD5507"/>
    <w:rsid w:val="00CE0ECC"/>
    <w:rsid w:val="00CE1873"/>
    <w:rsid w:val="00CE2545"/>
    <w:rsid w:val="00CE2661"/>
    <w:rsid w:val="00CE2816"/>
    <w:rsid w:val="00CE33E0"/>
    <w:rsid w:val="00CE4E99"/>
    <w:rsid w:val="00CE5E35"/>
    <w:rsid w:val="00CE626D"/>
    <w:rsid w:val="00CF0F3B"/>
    <w:rsid w:val="00CF221F"/>
    <w:rsid w:val="00CF2653"/>
    <w:rsid w:val="00CF58D4"/>
    <w:rsid w:val="00D00260"/>
    <w:rsid w:val="00D00CF4"/>
    <w:rsid w:val="00D01036"/>
    <w:rsid w:val="00D01228"/>
    <w:rsid w:val="00D013D7"/>
    <w:rsid w:val="00D01419"/>
    <w:rsid w:val="00D04901"/>
    <w:rsid w:val="00D05A3E"/>
    <w:rsid w:val="00D05C1D"/>
    <w:rsid w:val="00D05D64"/>
    <w:rsid w:val="00D06707"/>
    <w:rsid w:val="00D07EFB"/>
    <w:rsid w:val="00D10F03"/>
    <w:rsid w:val="00D11405"/>
    <w:rsid w:val="00D1190E"/>
    <w:rsid w:val="00D13555"/>
    <w:rsid w:val="00D136C8"/>
    <w:rsid w:val="00D15988"/>
    <w:rsid w:val="00D16387"/>
    <w:rsid w:val="00D1649A"/>
    <w:rsid w:val="00D167E8"/>
    <w:rsid w:val="00D17CA0"/>
    <w:rsid w:val="00D230FB"/>
    <w:rsid w:val="00D242F8"/>
    <w:rsid w:val="00D24333"/>
    <w:rsid w:val="00D252AF"/>
    <w:rsid w:val="00D2588E"/>
    <w:rsid w:val="00D2643E"/>
    <w:rsid w:val="00D275D0"/>
    <w:rsid w:val="00D279DF"/>
    <w:rsid w:val="00D27B37"/>
    <w:rsid w:val="00D309D5"/>
    <w:rsid w:val="00D3156D"/>
    <w:rsid w:val="00D31612"/>
    <w:rsid w:val="00D31B0D"/>
    <w:rsid w:val="00D32161"/>
    <w:rsid w:val="00D322C3"/>
    <w:rsid w:val="00D32C22"/>
    <w:rsid w:val="00D33882"/>
    <w:rsid w:val="00D344A1"/>
    <w:rsid w:val="00D35281"/>
    <w:rsid w:val="00D35C5B"/>
    <w:rsid w:val="00D35E14"/>
    <w:rsid w:val="00D364BE"/>
    <w:rsid w:val="00D373A6"/>
    <w:rsid w:val="00D406BC"/>
    <w:rsid w:val="00D414A3"/>
    <w:rsid w:val="00D4161E"/>
    <w:rsid w:val="00D419B8"/>
    <w:rsid w:val="00D41A66"/>
    <w:rsid w:val="00D41E6B"/>
    <w:rsid w:val="00D4291D"/>
    <w:rsid w:val="00D43C48"/>
    <w:rsid w:val="00D44DA7"/>
    <w:rsid w:val="00D45FAA"/>
    <w:rsid w:val="00D46329"/>
    <w:rsid w:val="00D46AA3"/>
    <w:rsid w:val="00D47600"/>
    <w:rsid w:val="00D50AFA"/>
    <w:rsid w:val="00D50EE1"/>
    <w:rsid w:val="00D516F8"/>
    <w:rsid w:val="00D51AEB"/>
    <w:rsid w:val="00D51E0E"/>
    <w:rsid w:val="00D525B5"/>
    <w:rsid w:val="00D525E3"/>
    <w:rsid w:val="00D532FE"/>
    <w:rsid w:val="00D53359"/>
    <w:rsid w:val="00D540B5"/>
    <w:rsid w:val="00D5483C"/>
    <w:rsid w:val="00D54887"/>
    <w:rsid w:val="00D561F2"/>
    <w:rsid w:val="00D56C86"/>
    <w:rsid w:val="00D57398"/>
    <w:rsid w:val="00D611BA"/>
    <w:rsid w:val="00D61281"/>
    <w:rsid w:val="00D61647"/>
    <w:rsid w:val="00D61D09"/>
    <w:rsid w:val="00D623BC"/>
    <w:rsid w:val="00D62751"/>
    <w:rsid w:val="00D63320"/>
    <w:rsid w:val="00D64217"/>
    <w:rsid w:val="00D652EA"/>
    <w:rsid w:val="00D660B1"/>
    <w:rsid w:val="00D66D8D"/>
    <w:rsid w:val="00D676F7"/>
    <w:rsid w:val="00D70051"/>
    <w:rsid w:val="00D70735"/>
    <w:rsid w:val="00D7094E"/>
    <w:rsid w:val="00D70C3A"/>
    <w:rsid w:val="00D71091"/>
    <w:rsid w:val="00D717C0"/>
    <w:rsid w:val="00D72209"/>
    <w:rsid w:val="00D739FA"/>
    <w:rsid w:val="00D74422"/>
    <w:rsid w:val="00D75C49"/>
    <w:rsid w:val="00D76878"/>
    <w:rsid w:val="00D77A34"/>
    <w:rsid w:val="00D81403"/>
    <w:rsid w:val="00D81505"/>
    <w:rsid w:val="00D8166A"/>
    <w:rsid w:val="00D81A3E"/>
    <w:rsid w:val="00D826D9"/>
    <w:rsid w:val="00D82764"/>
    <w:rsid w:val="00D83ABC"/>
    <w:rsid w:val="00D841B5"/>
    <w:rsid w:val="00D8441F"/>
    <w:rsid w:val="00D84769"/>
    <w:rsid w:val="00D861A9"/>
    <w:rsid w:val="00D86490"/>
    <w:rsid w:val="00D86C35"/>
    <w:rsid w:val="00D86D07"/>
    <w:rsid w:val="00D9306A"/>
    <w:rsid w:val="00D93113"/>
    <w:rsid w:val="00D934A1"/>
    <w:rsid w:val="00D93BC5"/>
    <w:rsid w:val="00D940B0"/>
    <w:rsid w:val="00D95797"/>
    <w:rsid w:val="00D957E3"/>
    <w:rsid w:val="00D97392"/>
    <w:rsid w:val="00DA15BA"/>
    <w:rsid w:val="00DA23F7"/>
    <w:rsid w:val="00DA2801"/>
    <w:rsid w:val="00DA2869"/>
    <w:rsid w:val="00DA387C"/>
    <w:rsid w:val="00DA40DB"/>
    <w:rsid w:val="00DA54DA"/>
    <w:rsid w:val="00DA632C"/>
    <w:rsid w:val="00DB06D9"/>
    <w:rsid w:val="00DB0C54"/>
    <w:rsid w:val="00DB0D40"/>
    <w:rsid w:val="00DB1767"/>
    <w:rsid w:val="00DB4974"/>
    <w:rsid w:val="00DB4C57"/>
    <w:rsid w:val="00DB4D8D"/>
    <w:rsid w:val="00DB5FBD"/>
    <w:rsid w:val="00DB6C37"/>
    <w:rsid w:val="00DB7ECB"/>
    <w:rsid w:val="00DB7F0D"/>
    <w:rsid w:val="00DC2855"/>
    <w:rsid w:val="00DC308B"/>
    <w:rsid w:val="00DC31DF"/>
    <w:rsid w:val="00DC3922"/>
    <w:rsid w:val="00DC458B"/>
    <w:rsid w:val="00DC4810"/>
    <w:rsid w:val="00DC70F1"/>
    <w:rsid w:val="00DC7801"/>
    <w:rsid w:val="00DC7CC7"/>
    <w:rsid w:val="00DD005B"/>
    <w:rsid w:val="00DD0E94"/>
    <w:rsid w:val="00DD1649"/>
    <w:rsid w:val="00DD1D16"/>
    <w:rsid w:val="00DD1D8C"/>
    <w:rsid w:val="00DD2CD0"/>
    <w:rsid w:val="00DD39A2"/>
    <w:rsid w:val="00DD4ABE"/>
    <w:rsid w:val="00DD510A"/>
    <w:rsid w:val="00DD5753"/>
    <w:rsid w:val="00DD682E"/>
    <w:rsid w:val="00DD75AD"/>
    <w:rsid w:val="00DD7BAC"/>
    <w:rsid w:val="00DD7BC2"/>
    <w:rsid w:val="00DD7C53"/>
    <w:rsid w:val="00DD7FC2"/>
    <w:rsid w:val="00DE0FD0"/>
    <w:rsid w:val="00DE1179"/>
    <w:rsid w:val="00DE2400"/>
    <w:rsid w:val="00DE324F"/>
    <w:rsid w:val="00DE37ED"/>
    <w:rsid w:val="00DE51A0"/>
    <w:rsid w:val="00DE52DD"/>
    <w:rsid w:val="00DE60D9"/>
    <w:rsid w:val="00DF062A"/>
    <w:rsid w:val="00DF0A2E"/>
    <w:rsid w:val="00DF259B"/>
    <w:rsid w:val="00DF31AC"/>
    <w:rsid w:val="00DF3367"/>
    <w:rsid w:val="00DF36FB"/>
    <w:rsid w:val="00DF4986"/>
    <w:rsid w:val="00DF4B30"/>
    <w:rsid w:val="00DF6190"/>
    <w:rsid w:val="00DF64A0"/>
    <w:rsid w:val="00DF67A2"/>
    <w:rsid w:val="00DF6836"/>
    <w:rsid w:val="00DF6C58"/>
    <w:rsid w:val="00DF7036"/>
    <w:rsid w:val="00DF75B8"/>
    <w:rsid w:val="00DF75FA"/>
    <w:rsid w:val="00DF7F7C"/>
    <w:rsid w:val="00E01CC3"/>
    <w:rsid w:val="00E03AD8"/>
    <w:rsid w:val="00E04668"/>
    <w:rsid w:val="00E04721"/>
    <w:rsid w:val="00E0712E"/>
    <w:rsid w:val="00E078DF"/>
    <w:rsid w:val="00E14F75"/>
    <w:rsid w:val="00E16B3C"/>
    <w:rsid w:val="00E16EAA"/>
    <w:rsid w:val="00E16F00"/>
    <w:rsid w:val="00E21593"/>
    <w:rsid w:val="00E22712"/>
    <w:rsid w:val="00E22C08"/>
    <w:rsid w:val="00E22E4A"/>
    <w:rsid w:val="00E22F1F"/>
    <w:rsid w:val="00E2305F"/>
    <w:rsid w:val="00E25461"/>
    <w:rsid w:val="00E25DB4"/>
    <w:rsid w:val="00E2637F"/>
    <w:rsid w:val="00E26804"/>
    <w:rsid w:val="00E27EF3"/>
    <w:rsid w:val="00E342B1"/>
    <w:rsid w:val="00E345BA"/>
    <w:rsid w:val="00E36887"/>
    <w:rsid w:val="00E375D5"/>
    <w:rsid w:val="00E37668"/>
    <w:rsid w:val="00E379F9"/>
    <w:rsid w:val="00E37D29"/>
    <w:rsid w:val="00E37F50"/>
    <w:rsid w:val="00E4046B"/>
    <w:rsid w:val="00E40C1C"/>
    <w:rsid w:val="00E41909"/>
    <w:rsid w:val="00E438D5"/>
    <w:rsid w:val="00E44B9E"/>
    <w:rsid w:val="00E44BDA"/>
    <w:rsid w:val="00E45C15"/>
    <w:rsid w:val="00E45E29"/>
    <w:rsid w:val="00E46A28"/>
    <w:rsid w:val="00E46CEF"/>
    <w:rsid w:val="00E5181B"/>
    <w:rsid w:val="00E527B6"/>
    <w:rsid w:val="00E52DD0"/>
    <w:rsid w:val="00E534E9"/>
    <w:rsid w:val="00E54C43"/>
    <w:rsid w:val="00E55165"/>
    <w:rsid w:val="00E557AC"/>
    <w:rsid w:val="00E55AB8"/>
    <w:rsid w:val="00E55F7C"/>
    <w:rsid w:val="00E5725B"/>
    <w:rsid w:val="00E57290"/>
    <w:rsid w:val="00E57B3A"/>
    <w:rsid w:val="00E615D0"/>
    <w:rsid w:val="00E6175B"/>
    <w:rsid w:val="00E625D5"/>
    <w:rsid w:val="00E63324"/>
    <w:rsid w:val="00E647CB"/>
    <w:rsid w:val="00E64EDD"/>
    <w:rsid w:val="00E6549A"/>
    <w:rsid w:val="00E65785"/>
    <w:rsid w:val="00E65FD8"/>
    <w:rsid w:val="00E663E3"/>
    <w:rsid w:val="00E6641A"/>
    <w:rsid w:val="00E66BB8"/>
    <w:rsid w:val="00E67D66"/>
    <w:rsid w:val="00E739B2"/>
    <w:rsid w:val="00E7592B"/>
    <w:rsid w:val="00E75F9E"/>
    <w:rsid w:val="00E763B4"/>
    <w:rsid w:val="00E76486"/>
    <w:rsid w:val="00E77F63"/>
    <w:rsid w:val="00E8038B"/>
    <w:rsid w:val="00E8085C"/>
    <w:rsid w:val="00E80A5F"/>
    <w:rsid w:val="00E80C26"/>
    <w:rsid w:val="00E80D5A"/>
    <w:rsid w:val="00E81154"/>
    <w:rsid w:val="00E82725"/>
    <w:rsid w:val="00E82A82"/>
    <w:rsid w:val="00E82E4B"/>
    <w:rsid w:val="00E83295"/>
    <w:rsid w:val="00E83500"/>
    <w:rsid w:val="00E863BB"/>
    <w:rsid w:val="00E86666"/>
    <w:rsid w:val="00E8682A"/>
    <w:rsid w:val="00E86ABE"/>
    <w:rsid w:val="00E8752E"/>
    <w:rsid w:val="00E87D1B"/>
    <w:rsid w:val="00E902A6"/>
    <w:rsid w:val="00E91B65"/>
    <w:rsid w:val="00E91F44"/>
    <w:rsid w:val="00E929E8"/>
    <w:rsid w:val="00E92A6B"/>
    <w:rsid w:val="00E93298"/>
    <w:rsid w:val="00E93A45"/>
    <w:rsid w:val="00E944B1"/>
    <w:rsid w:val="00E9522D"/>
    <w:rsid w:val="00E964B9"/>
    <w:rsid w:val="00E964E8"/>
    <w:rsid w:val="00E973DE"/>
    <w:rsid w:val="00EA0416"/>
    <w:rsid w:val="00EA0B70"/>
    <w:rsid w:val="00EA1B65"/>
    <w:rsid w:val="00EA2792"/>
    <w:rsid w:val="00EA2CE9"/>
    <w:rsid w:val="00EA2EE3"/>
    <w:rsid w:val="00EA36A0"/>
    <w:rsid w:val="00EA479C"/>
    <w:rsid w:val="00EA4A6C"/>
    <w:rsid w:val="00EA71B7"/>
    <w:rsid w:val="00EB07E9"/>
    <w:rsid w:val="00EB0BA5"/>
    <w:rsid w:val="00EB3113"/>
    <w:rsid w:val="00EB3887"/>
    <w:rsid w:val="00EB3FD0"/>
    <w:rsid w:val="00EB562A"/>
    <w:rsid w:val="00EB5F75"/>
    <w:rsid w:val="00EB61FC"/>
    <w:rsid w:val="00EB6D28"/>
    <w:rsid w:val="00EC0575"/>
    <w:rsid w:val="00EC0CE6"/>
    <w:rsid w:val="00EC2232"/>
    <w:rsid w:val="00EC2587"/>
    <w:rsid w:val="00EC4988"/>
    <w:rsid w:val="00EC49E7"/>
    <w:rsid w:val="00EC4AA4"/>
    <w:rsid w:val="00EC5881"/>
    <w:rsid w:val="00ED0951"/>
    <w:rsid w:val="00ED0A0A"/>
    <w:rsid w:val="00ED0A6E"/>
    <w:rsid w:val="00ED38E8"/>
    <w:rsid w:val="00ED3DAB"/>
    <w:rsid w:val="00ED4610"/>
    <w:rsid w:val="00ED5148"/>
    <w:rsid w:val="00ED62C6"/>
    <w:rsid w:val="00ED6844"/>
    <w:rsid w:val="00ED7F62"/>
    <w:rsid w:val="00EE0D1D"/>
    <w:rsid w:val="00EE187C"/>
    <w:rsid w:val="00EE2139"/>
    <w:rsid w:val="00EE492C"/>
    <w:rsid w:val="00EE4CE3"/>
    <w:rsid w:val="00EE5C2F"/>
    <w:rsid w:val="00EE65F9"/>
    <w:rsid w:val="00EE6A4D"/>
    <w:rsid w:val="00EE6C60"/>
    <w:rsid w:val="00EE77C4"/>
    <w:rsid w:val="00EF00B7"/>
    <w:rsid w:val="00EF2A6C"/>
    <w:rsid w:val="00EF30DE"/>
    <w:rsid w:val="00EF3F01"/>
    <w:rsid w:val="00EF4586"/>
    <w:rsid w:val="00EF4BE8"/>
    <w:rsid w:val="00F01537"/>
    <w:rsid w:val="00F0236E"/>
    <w:rsid w:val="00F0287C"/>
    <w:rsid w:val="00F034A8"/>
    <w:rsid w:val="00F035FB"/>
    <w:rsid w:val="00F03CEE"/>
    <w:rsid w:val="00F04135"/>
    <w:rsid w:val="00F04906"/>
    <w:rsid w:val="00F04B60"/>
    <w:rsid w:val="00F058E7"/>
    <w:rsid w:val="00F06FB3"/>
    <w:rsid w:val="00F115D6"/>
    <w:rsid w:val="00F12022"/>
    <w:rsid w:val="00F13895"/>
    <w:rsid w:val="00F14E07"/>
    <w:rsid w:val="00F15200"/>
    <w:rsid w:val="00F17936"/>
    <w:rsid w:val="00F202AF"/>
    <w:rsid w:val="00F2090B"/>
    <w:rsid w:val="00F20B8C"/>
    <w:rsid w:val="00F2133A"/>
    <w:rsid w:val="00F21344"/>
    <w:rsid w:val="00F21AC3"/>
    <w:rsid w:val="00F22DEA"/>
    <w:rsid w:val="00F2306B"/>
    <w:rsid w:val="00F2329D"/>
    <w:rsid w:val="00F23786"/>
    <w:rsid w:val="00F262D9"/>
    <w:rsid w:val="00F30295"/>
    <w:rsid w:val="00F315ED"/>
    <w:rsid w:val="00F321FB"/>
    <w:rsid w:val="00F32744"/>
    <w:rsid w:val="00F32F8F"/>
    <w:rsid w:val="00F33142"/>
    <w:rsid w:val="00F333B2"/>
    <w:rsid w:val="00F33C8B"/>
    <w:rsid w:val="00F33D46"/>
    <w:rsid w:val="00F33DAE"/>
    <w:rsid w:val="00F33FE6"/>
    <w:rsid w:val="00F348CA"/>
    <w:rsid w:val="00F348F8"/>
    <w:rsid w:val="00F34BAD"/>
    <w:rsid w:val="00F351AE"/>
    <w:rsid w:val="00F3549F"/>
    <w:rsid w:val="00F3582F"/>
    <w:rsid w:val="00F35D15"/>
    <w:rsid w:val="00F3668E"/>
    <w:rsid w:val="00F37D32"/>
    <w:rsid w:val="00F400E9"/>
    <w:rsid w:val="00F401B5"/>
    <w:rsid w:val="00F407A2"/>
    <w:rsid w:val="00F40F30"/>
    <w:rsid w:val="00F42725"/>
    <w:rsid w:val="00F4316A"/>
    <w:rsid w:val="00F4326B"/>
    <w:rsid w:val="00F4505D"/>
    <w:rsid w:val="00F45180"/>
    <w:rsid w:val="00F4553B"/>
    <w:rsid w:val="00F45DFF"/>
    <w:rsid w:val="00F46452"/>
    <w:rsid w:val="00F4671C"/>
    <w:rsid w:val="00F47317"/>
    <w:rsid w:val="00F50323"/>
    <w:rsid w:val="00F5153D"/>
    <w:rsid w:val="00F520FE"/>
    <w:rsid w:val="00F53212"/>
    <w:rsid w:val="00F541DD"/>
    <w:rsid w:val="00F54CD5"/>
    <w:rsid w:val="00F557DB"/>
    <w:rsid w:val="00F55E02"/>
    <w:rsid w:val="00F56DB8"/>
    <w:rsid w:val="00F56EB1"/>
    <w:rsid w:val="00F602F8"/>
    <w:rsid w:val="00F60364"/>
    <w:rsid w:val="00F61000"/>
    <w:rsid w:val="00F620B2"/>
    <w:rsid w:val="00F63229"/>
    <w:rsid w:val="00F6512C"/>
    <w:rsid w:val="00F65139"/>
    <w:rsid w:val="00F6588C"/>
    <w:rsid w:val="00F659A9"/>
    <w:rsid w:val="00F659BF"/>
    <w:rsid w:val="00F6631B"/>
    <w:rsid w:val="00F66AA7"/>
    <w:rsid w:val="00F66BAE"/>
    <w:rsid w:val="00F674C5"/>
    <w:rsid w:val="00F67A86"/>
    <w:rsid w:val="00F7043A"/>
    <w:rsid w:val="00F716D1"/>
    <w:rsid w:val="00F71AB9"/>
    <w:rsid w:val="00F71F72"/>
    <w:rsid w:val="00F73030"/>
    <w:rsid w:val="00F73440"/>
    <w:rsid w:val="00F745EC"/>
    <w:rsid w:val="00F75E0A"/>
    <w:rsid w:val="00F76A5A"/>
    <w:rsid w:val="00F76BFF"/>
    <w:rsid w:val="00F77345"/>
    <w:rsid w:val="00F7798D"/>
    <w:rsid w:val="00F807FE"/>
    <w:rsid w:val="00F81524"/>
    <w:rsid w:val="00F816DD"/>
    <w:rsid w:val="00F81E1E"/>
    <w:rsid w:val="00F8238A"/>
    <w:rsid w:val="00F82A19"/>
    <w:rsid w:val="00F83028"/>
    <w:rsid w:val="00F830DF"/>
    <w:rsid w:val="00F848D0"/>
    <w:rsid w:val="00F85A37"/>
    <w:rsid w:val="00F866E9"/>
    <w:rsid w:val="00F86744"/>
    <w:rsid w:val="00F90828"/>
    <w:rsid w:val="00F90937"/>
    <w:rsid w:val="00F90A28"/>
    <w:rsid w:val="00F90B19"/>
    <w:rsid w:val="00F90FEC"/>
    <w:rsid w:val="00F918E9"/>
    <w:rsid w:val="00F91921"/>
    <w:rsid w:val="00F92D4E"/>
    <w:rsid w:val="00F94A50"/>
    <w:rsid w:val="00F94CFF"/>
    <w:rsid w:val="00F953CA"/>
    <w:rsid w:val="00F968E3"/>
    <w:rsid w:val="00FA031E"/>
    <w:rsid w:val="00FA36BA"/>
    <w:rsid w:val="00FA44FE"/>
    <w:rsid w:val="00FA46CE"/>
    <w:rsid w:val="00FA77E3"/>
    <w:rsid w:val="00FA7F27"/>
    <w:rsid w:val="00FA7FFB"/>
    <w:rsid w:val="00FB2BC9"/>
    <w:rsid w:val="00FB2BE1"/>
    <w:rsid w:val="00FB3356"/>
    <w:rsid w:val="00FC1E8E"/>
    <w:rsid w:val="00FC36AC"/>
    <w:rsid w:val="00FC3A90"/>
    <w:rsid w:val="00FC3EEE"/>
    <w:rsid w:val="00FC4799"/>
    <w:rsid w:val="00FC5560"/>
    <w:rsid w:val="00FC5960"/>
    <w:rsid w:val="00FC702C"/>
    <w:rsid w:val="00FC7F22"/>
    <w:rsid w:val="00FD0B36"/>
    <w:rsid w:val="00FD1555"/>
    <w:rsid w:val="00FD1A56"/>
    <w:rsid w:val="00FD2AAB"/>
    <w:rsid w:val="00FD2BD1"/>
    <w:rsid w:val="00FD3C5F"/>
    <w:rsid w:val="00FD4178"/>
    <w:rsid w:val="00FD42AE"/>
    <w:rsid w:val="00FD5592"/>
    <w:rsid w:val="00FD5776"/>
    <w:rsid w:val="00FD7F1C"/>
    <w:rsid w:val="00FE1CC0"/>
    <w:rsid w:val="00FE1F56"/>
    <w:rsid w:val="00FE1FD8"/>
    <w:rsid w:val="00FE322C"/>
    <w:rsid w:val="00FE53D6"/>
    <w:rsid w:val="00FE6001"/>
    <w:rsid w:val="00FE7837"/>
    <w:rsid w:val="00FE7C4A"/>
    <w:rsid w:val="00FF1C6D"/>
    <w:rsid w:val="00FF2091"/>
    <w:rsid w:val="00FF20EF"/>
    <w:rsid w:val="00FF3204"/>
    <w:rsid w:val="00FF465D"/>
    <w:rsid w:val="00FF4C4F"/>
    <w:rsid w:val="00FF4E5A"/>
    <w:rsid w:val="00FF52AF"/>
    <w:rsid w:val="00FF556B"/>
    <w:rsid w:val="00FF6354"/>
    <w:rsid w:val="00FF6572"/>
    <w:rsid w:val="00FF72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jc w:val="both"/>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5157"/>
    <w:rPr>
      <w:sz w:val="26"/>
      <w:szCs w:val="26"/>
    </w:rPr>
  </w:style>
  <w:style w:type="paragraph" w:styleId="Heading1">
    <w:name w:val="heading 1"/>
    <w:basedOn w:val="Normal"/>
    <w:next w:val="Normal"/>
    <w:link w:val="Heading1Char"/>
    <w:uiPriority w:val="9"/>
    <w:qFormat/>
    <w:rsid w:val="009B3071"/>
    <w:pPr>
      <w:keepNext/>
      <w:numPr>
        <w:numId w:val="35"/>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AE3F97"/>
    <w:pPr>
      <w:keepNext/>
      <w:numPr>
        <w:ilvl w:val="1"/>
        <w:numId w:val="35"/>
      </w:numPr>
      <w:spacing w:before="240" w:after="60"/>
      <w:outlineLvl w:val="1"/>
    </w:pPr>
    <w:rPr>
      <w:rFonts w:ascii="Cambria" w:hAnsi="Cambria"/>
      <w:b/>
      <w:bCs/>
      <w:i/>
      <w:iCs/>
      <w:sz w:val="28"/>
      <w:szCs w:val="28"/>
    </w:rPr>
  </w:style>
  <w:style w:type="paragraph" w:styleId="Heading3">
    <w:name w:val="heading 3"/>
    <w:basedOn w:val="Normal"/>
    <w:next w:val="Normal"/>
    <w:link w:val="Heading3Char"/>
    <w:unhideWhenUsed/>
    <w:qFormat/>
    <w:rsid w:val="00AE3F97"/>
    <w:pPr>
      <w:keepNext/>
      <w:numPr>
        <w:ilvl w:val="2"/>
        <w:numId w:val="35"/>
      </w:numPr>
      <w:spacing w:before="240" w:after="60"/>
      <w:outlineLvl w:val="2"/>
    </w:pPr>
    <w:rPr>
      <w:rFonts w:ascii="Cambria" w:hAnsi="Cambria"/>
      <w:b/>
      <w:bCs/>
    </w:rPr>
  </w:style>
  <w:style w:type="paragraph" w:styleId="Heading4">
    <w:name w:val="heading 4"/>
    <w:basedOn w:val="Normal"/>
    <w:next w:val="Normal"/>
    <w:link w:val="Heading4Char"/>
    <w:uiPriority w:val="9"/>
    <w:semiHidden/>
    <w:unhideWhenUsed/>
    <w:qFormat/>
    <w:rsid w:val="00042E1B"/>
    <w:pPr>
      <w:keepNext/>
      <w:keepLines/>
      <w:numPr>
        <w:ilvl w:val="3"/>
        <w:numId w:val="35"/>
      </w:numPr>
      <w:spacing w:before="200" w:line="276" w:lineRule="auto"/>
      <w:outlineLvl w:val="3"/>
    </w:pPr>
    <w:rPr>
      <w:rFonts w:ascii="Cambria" w:hAnsi="Cambria"/>
      <w:b/>
      <w:bCs/>
      <w:i/>
      <w:iCs/>
      <w:color w:val="4F81BD"/>
      <w:sz w:val="22"/>
      <w:szCs w:val="22"/>
    </w:rPr>
  </w:style>
  <w:style w:type="paragraph" w:styleId="Heading5">
    <w:name w:val="heading 5"/>
    <w:basedOn w:val="Normal"/>
    <w:next w:val="Normal"/>
    <w:link w:val="Heading5Char"/>
    <w:semiHidden/>
    <w:unhideWhenUsed/>
    <w:qFormat/>
    <w:rsid w:val="003F1220"/>
    <w:pPr>
      <w:keepNext/>
      <w:keepLines/>
      <w:numPr>
        <w:ilvl w:val="4"/>
        <w:numId w:val="3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3F1220"/>
    <w:pPr>
      <w:keepNext/>
      <w:keepLines/>
      <w:numPr>
        <w:ilvl w:val="5"/>
        <w:numId w:val="3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3F1220"/>
    <w:pPr>
      <w:keepNext/>
      <w:keepLines/>
      <w:numPr>
        <w:ilvl w:val="6"/>
        <w:numId w:val="3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3F1220"/>
    <w:pPr>
      <w:keepNext/>
      <w:keepLines/>
      <w:numPr>
        <w:ilvl w:val="7"/>
        <w:numId w:val="3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3F1220"/>
    <w:pPr>
      <w:keepNext/>
      <w:keepLines/>
      <w:numPr>
        <w:ilvl w:val="8"/>
        <w:numId w:val="3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54240"/>
    <w:pPr>
      <w:tabs>
        <w:tab w:val="center" w:pos="4320"/>
        <w:tab w:val="right" w:pos="8640"/>
      </w:tabs>
    </w:pPr>
  </w:style>
  <w:style w:type="paragraph" w:styleId="Footer">
    <w:name w:val="footer"/>
    <w:basedOn w:val="Normal"/>
    <w:link w:val="FooterChar"/>
    <w:uiPriority w:val="99"/>
    <w:rsid w:val="00B54240"/>
    <w:pPr>
      <w:tabs>
        <w:tab w:val="center" w:pos="4320"/>
        <w:tab w:val="right" w:pos="8640"/>
      </w:tabs>
    </w:pPr>
  </w:style>
  <w:style w:type="character" w:styleId="PageNumber">
    <w:name w:val="page number"/>
    <w:basedOn w:val="DefaultParagraphFont"/>
    <w:rsid w:val="00B54240"/>
  </w:style>
  <w:style w:type="character" w:customStyle="1" w:styleId="paragrahpChar">
    <w:name w:val="paragrahp Char"/>
    <w:link w:val="paragrahp"/>
    <w:locked/>
    <w:rsid w:val="0052125C"/>
    <w:rPr>
      <w:sz w:val="26"/>
      <w:szCs w:val="26"/>
    </w:rPr>
  </w:style>
  <w:style w:type="paragraph" w:customStyle="1" w:styleId="paragrahp">
    <w:name w:val="paragrahp"/>
    <w:basedOn w:val="Normal"/>
    <w:link w:val="paragrahpChar"/>
    <w:rsid w:val="0052125C"/>
    <w:pPr>
      <w:tabs>
        <w:tab w:val="left" w:leader="dot" w:pos="8520"/>
      </w:tabs>
      <w:ind w:firstLine="567"/>
    </w:pPr>
  </w:style>
  <w:style w:type="character" w:customStyle="1" w:styleId="Style1Char">
    <w:name w:val="Style1 Char"/>
    <w:link w:val="Style1"/>
    <w:locked/>
    <w:rsid w:val="0052125C"/>
    <w:rPr>
      <w:rFonts w:ascii="Calibri" w:eastAsia="Calibri" w:hAnsi="Calibri" w:cs="Calibri"/>
      <w:sz w:val="22"/>
      <w:szCs w:val="22"/>
    </w:rPr>
  </w:style>
  <w:style w:type="paragraph" w:customStyle="1" w:styleId="Style1">
    <w:name w:val="Style1"/>
    <w:basedOn w:val="ListParagraph"/>
    <w:link w:val="Style1Char"/>
    <w:qFormat/>
    <w:rsid w:val="0052125C"/>
    <w:pPr>
      <w:spacing w:after="240"/>
      <w:ind w:firstLine="414"/>
      <w:contextualSpacing/>
    </w:pPr>
    <w:rPr>
      <w:rFonts w:ascii="Calibri" w:eastAsia="Calibri" w:hAnsi="Calibri"/>
      <w:sz w:val="22"/>
      <w:szCs w:val="22"/>
    </w:rPr>
  </w:style>
  <w:style w:type="character" w:customStyle="1" w:styleId="paragrahp1Char">
    <w:name w:val="paragrahp1 Char"/>
    <w:link w:val="paragrahp1"/>
    <w:locked/>
    <w:rsid w:val="0052125C"/>
  </w:style>
  <w:style w:type="paragraph" w:customStyle="1" w:styleId="paragrahp1">
    <w:name w:val="paragrahp1"/>
    <w:basedOn w:val="paragrahp"/>
    <w:link w:val="paragrahp1Char"/>
    <w:rsid w:val="0052125C"/>
    <w:rPr>
      <w:sz w:val="20"/>
      <w:szCs w:val="20"/>
    </w:rPr>
  </w:style>
  <w:style w:type="paragraph" w:styleId="ListParagraph">
    <w:name w:val="List Paragraph"/>
    <w:basedOn w:val="Normal"/>
    <w:link w:val="ListParagraphChar"/>
    <w:uiPriority w:val="34"/>
    <w:qFormat/>
    <w:rsid w:val="0052125C"/>
    <w:pPr>
      <w:ind w:left="720"/>
    </w:pPr>
  </w:style>
  <w:style w:type="paragraph" w:customStyle="1" w:styleId="styleparagrahpMODAU">
    <w:name w:val="style paragrahp MO DAU"/>
    <w:basedOn w:val="paragrahp1"/>
    <w:link w:val="styleparagrahpMODAUChar"/>
    <w:qFormat/>
    <w:rsid w:val="00A855EB"/>
    <w:pPr>
      <w:spacing w:before="120"/>
      <w:ind w:firstLine="720"/>
    </w:pPr>
    <w:rPr>
      <w:sz w:val="26"/>
      <w:szCs w:val="26"/>
    </w:rPr>
  </w:style>
  <w:style w:type="paragraph" w:customStyle="1" w:styleId="aPara">
    <w:name w:val="a_Para"/>
    <w:basedOn w:val="Normal"/>
    <w:link w:val="aParaChar"/>
    <w:uiPriority w:val="99"/>
    <w:rsid w:val="006635E4"/>
    <w:pPr>
      <w:ind w:firstLine="709"/>
    </w:pPr>
    <w:rPr>
      <w:rFonts w:ascii="Calibri" w:eastAsia="Calibri" w:hAnsi="Calibri"/>
    </w:rPr>
  </w:style>
  <w:style w:type="character" w:customStyle="1" w:styleId="styleparagrahpMODAUChar">
    <w:name w:val="style paragrahp MO DAU Char"/>
    <w:link w:val="styleparagrahpMODAU"/>
    <w:rsid w:val="00A855EB"/>
    <w:rPr>
      <w:sz w:val="26"/>
      <w:szCs w:val="26"/>
    </w:rPr>
  </w:style>
  <w:style w:type="character" w:customStyle="1" w:styleId="aParaChar">
    <w:name w:val="a_Para Char"/>
    <w:link w:val="aPara"/>
    <w:uiPriority w:val="99"/>
    <w:locked/>
    <w:rsid w:val="006635E4"/>
    <w:rPr>
      <w:rFonts w:ascii="Calibri" w:eastAsia="Calibri" w:hAnsi="Calibri"/>
      <w:sz w:val="26"/>
      <w:szCs w:val="26"/>
    </w:rPr>
  </w:style>
  <w:style w:type="paragraph" w:customStyle="1" w:styleId="ah1">
    <w:name w:val="a_h1"/>
    <w:basedOn w:val="Heading1"/>
    <w:link w:val="ah1Char"/>
    <w:uiPriority w:val="99"/>
    <w:rsid w:val="009B3071"/>
    <w:pPr>
      <w:keepLines/>
      <w:spacing w:before="0" w:after="0"/>
      <w:jc w:val="center"/>
    </w:pPr>
    <w:rPr>
      <w:rFonts w:ascii="Times New Roman" w:hAnsi="Times New Roman"/>
      <w:kern w:val="0"/>
      <w:sz w:val="28"/>
      <w:szCs w:val="28"/>
    </w:rPr>
  </w:style>
  <w:style w:type="character" w:customStyle="1" w:styleId="ah1Char">
    <w:name w:val="a_h1 Char"/>
    <w:link w:val="ah1"/>
    <w:uiPriority w:val="99"/>
    <w:locked/>
    <w:rsid w:val="009B3071"/>
    <w:rPr>
      <w:b/>
      <w:bCs/>
      <w:sz w:val="28"/>
      <w:szCs w:val="28"/>
    </w:rPr>
  </w:style>
  <w:style w:type="character" w:customStyle="1" w:styleId="Heading1Char">
    <w:name w:val="Heading 1 Char"/>
    <w:link w:val="Heading1"/>
    <w:uiPriority w:val="9"/>
    <w:rsid w:val="009B3071"/>
    <w:rPr>
      <w:rFonts w:ascii="Cambria" w:hAnsi="Cambria"/>
      <w:b/>
      <w:bCs/>
      <w:kern w:val="32"/>
      <w:sz w:val="32"/>
      <w:szCs w:val="32"/>
    </w:rPr>
  </w:style>
  <w:style w:type="paragraph" w:styleId="TOC1">
    <w:name w:val="toc 1"/>
    <w:basedOn w:val="Normal"/>
    <w:next w:val="Normal"/>
    <w:autoRedefine/>
    <w:uiPriority w:val="39"/>
    <w:rsid w:val="00537695"/>
    <w:pPr>
      <w:spacing w:before="120"/>
    </w:pPr>
    <w:rPr>
      <w:rFonts w:ascii="Calibri" w:hAnsi="Calibri" w:cs="Calibri"/>
      <w:b/>
      <w:bCs/>
      <w:i/>
      <w:iCs/>
      <w:sz w:val="24"/>
      <w:szCs w:val="24"/>
    </w:rPr>
  </w:style>
  <w:style w:type="paragraph" w:styleId="TOC2">
    <w:name w:val="toc 2"/>
    <w:basedOn w:val="Normal"/>
    <w:next w:val="Normal"/>
    <w:autoRedefine/>
    <w:uiPriority w:val="39"/>
    <w:rsid w:val="00537695"/>
    <w:pPr>
      <w:spacing w:before="120"/>
      <w:ind w:left="260"/>
    </w:pPr>
    <w:rPr>
      <w:rFonts w:ascii="Calibri" w:hAnsi="Calibri" w:cs="Calibri"/>
      <w:b/>
      <w:bCs/>
      <w:sz w:val="22"/>
      <w:szCs w:val="22"/>
    </w:rPr>
  </w:style>
  <w:style w:type="paragraph" w:styleId="TOC3">
    <w:name w:val="toc 3"/>
    <w:basedOn w:val="Normal"/>
    <w:next w:val="Normal"/>
    <w:autoRedefine/>
    <w:uiPriority w:val="39"/>
    <w:rsid w:val="00537695"/>
    <w:pPr>
      <w:ind w:left="520"/>
    </w:pPr>
    <w:rPr>
      <w:rFonts w:ascii="Calibri" w:hAnsi="Calibri" w:cs="Calibri"/>
      <w:sz w:val="20"/>
      <w:szCs w:val="20"/>
    </w:rPr>
  </w:style>
  <w:style w:type="paragraph" w:styleId="TOC4">
    <w:name w:val="toc 4"/>
    <w:basedOn w:val="Normal"/>
    <w:next w:val="Normal"/>
    <w:autoRedefine/>
    <w:uiPriority w:val="39"/>
    <w:rsid w:val="00537695"/>
    <w:pPr>
      <w:ind w:left="780"/>
    </w:pPr>
    <w:rPr>
      <w:rFonts w:ascii="Calibri" w:hAnsi="Calibri" w:cs="Calibri"/>
      <w:sz w:val="20"/>
      <w:szCs w:val="20"/>
    </w:rPr>
  </w:style>
  <w:style w:type="paragraph" w:styleId="TOC5">
    <w:name w:val="toc 5"/>
    <w:basedOn w:val="Normal"/>
    <w:next w:val="Normal"/>
    <w:autoRedefine/>
    <w:uiPriority w:val="39"/>
    <w:rsid w:val="00537695"/>
    <w:pPr>
      <w:ind w:left="1040"/>
    </w:pPr>
    <w:rPr>
      <w:rFonts w:ascii="Calibri" w:hAnsi="Calibri" w:cs="Calibri"/>
      <w:sz w:val="20"/>
      <w:szCs w:val="20"/>
    </w:rPr>
  </w:style>
  <w:style w:type="paragraph" w:styleId="TOC6">
    <w:name w:val="toc 6"/>
    <w:basedOn w:val="Normal"/>
    <w:next w:val="Normal"/>
    <w:autoRedefine/>
    <w:uiPriority w:val="39"/>
    <w:rsid w:val="00537695"/>
    <w:pPr>
      <w:ind w:left="1300"/>
    </w:pPr>
    <w:rPr>
      <w:rFonts w:ascii="Calibri" w:hAnsi="Calibri" w:cs="Calibri"/>
      <w:sz w:val="20"/>
      <w:szCs w:val="20"/>
    </w:rPr>
  </w:style>
  <w:style w:type="paragraph" w:styleId="TOC7">
    <w:name w:val="toc 7"/>
    <w:basedOn w:val="Normal"/>
    <w:next w:val="Normal"/>
    <w:autoRedefine/>
    <w:uiPriority w:val="39"/>
    <w:rsid w:val="00537695"/>
    <w:pPr>
      <w:ind w:left="1560"/>
    </w:pPr>
    <w:rPr>
      <w:rFonts w:ascii="Calibri" w:hAnsi="Calibri" w:cs="Calibri"/>
      <w:sz w:val="20"/>
      <w:szCs w:val="20"/>
    </w:rPr>
  </w:style>
  <w:style w:type="paragraph" w:styleId="TOC8">
    <w:name w:val="toc 8"/>
    <w:basedOn w:val="Normal"/>
    <w:next w:val="Normal"/>
    <w:autoRedefine/>
    <w:uiPriority w:val="39"/>
    <w:rsid w:val="00537695"/>
    <w:pPr>
      <w:ind w:left="1820"/>
    </w:pPr>
    <w:rPr>
      <w:rFonts w:ascii="Calibri" w:hAnsi="Calibri" w:cs="Calibri"/>
      <w:sz w:val="20"/>
      <w:szCs w:val="20"/>
    </w:rPr>
  </w:style>
  <w:style w:type="paragraph" w:styleId="TOC9">
    <w:name w:val="toc 9"/>
    <w:basedOn w:val="Normal"/>
    <w:next w:val="Normal"/>
    <w:autoRedefine/>
    <w:uiPriority w:val="39"/>
    <w:rsid w:val="00537695"/>
    <w:pPr>
      <w:ind w:left="2080"/>
    </w:pPr>
    <w:rPr>
      <w:rFonts w:ascii="Calibri" w:hAnsi="Calibri" w:cs="Calibri"/>
      <w:sz w:val="20"/>
      <w:szCs w:val="20"/>
    </w:rPr>
  </w:style>
  <w:style w:type="character" w:styleId="Hyperlink">
    <w:name w:val="Hyperlink"/>
    <w:uiPriority w:val="99"/>
    <w:unhideWhenUsed/>
    <w:rsid w:val="00537695"/>
    <w:rPr>
      <w:color w:val="0000FF"/>
      <w:u w:val="single"/>
    </w:rPr>
  </w:style>
  <w:style w:type="paragraph" w:customStyle="1" w:styleId="HeadingNhanXet">
    <w:name w:val="Heading NhanXet"/>
    <w:basedOn w:val="ah1"/>
    <w:link w:val="HeadingNhanXetChar"/>
    <w:qFormat/>
    <w:rsid w:val="00751701"/>
    <w:pPr>
      <w:ind w:left="90"/>
    </w:pPr>
  </w:style>
  <w:style w:type="character" w:customStyle="1" w:styleId="FooterChar">
    <w:name w:val="Footer Char"/>
    <w:link w:val="Footer"/>
    <w:uiPriority w:val="99"/>
    <w:rsid w:val="00D10F03"/>
    <w:rPr>
      <w:sz w:val="26"/>
      <w:szCs w:val="26"/>
    </w:rPr>
  </w:style>
  <w:style w:type="character" w:customStyle="1" w:styleId="HeadingNhanXetChar">
    <w:name w:val="Heading NhanXet Char"/>
    <w:basedOn w:val="ah1Char"/>
    <w:link w:val="HeadingNhanXet"/>
    <w:rsid w:val="00751701"/>
    <w:rPr>
      <w:b/>
      <w:bCs/>
      <w:sz w:val="28"/>
      <w:szCs w:val="28"/>
    </w:rPr>
  </w:style>
  <w:style w:type="paragraph" w:styleId="BalloonText">
    <w:name w:val="Balloon Text"/>
    <w:basedOn w:val="Normal"/>
    <w:link w:val="BalloonTextChar"/>
    <w:uiPriority w:val="99"/>
    <w:rsid w:val="00D10F03"/>
    <w:rPr>
      <w:rFonts w:ascii="Tahoma" w:hAnsi="Tahoma"/>
      <w:sz w:val="16"/>
      <w:szCs w:val="16"/>
    </w:rPr>
  </w:style>
  <w:style w:type="character" w:customStyle="1" w:styleId="BalloonTextChar">
    <w:name w:val="Balloon Text Char"/>
    <w:link w:val="BalloonText"/>
    <w:uiPriority w:val="99"/>
    <w:rsid w:val="00D10F03"/>
    <w:rPr>
      <w:rFonts w:ascii="Tahoma" w:hAnsi="Tahoma" w:cs="Tahoma"/>
      <w:sz w:val="16"/>
      <w:szCs w:val="16"/>
    </w:rPr>
  </w:style>
  <w:style w:type="paragraph" w:styleId="NoSpacing">
    <w:name w:val="No Spacing"/>
    <w:link w:val="NoSpacingChar"/>
    <w:uiPriority w:val="1"/>
    <w:qFormat/>
    <w:rsid w:val="00D10F03"/>
    <w:rPr>
      <w:rFonts w:ascii="Calibri" w:eastAsia="MS Mincho" w:hAnsi="Calibri"/>
      <w:sz w:val="22"/>
      <w:szCs w:val="22"/>
      <w:lang w:eastAsia="ja-JP"/>
    </w:rPr>
  </w:style>
  <w:style w:type="character" w:customStyle="1" w:styleId="NoSpacingChar">
    <w:name w:val="No Spacing Char"/>
    <w:link w:val="NoSpacing"/>
    <w:uiPriority w:val="1"/>
    <w:rsid w:val="00D10F03"/>
    <w:rPr>
      <w:rFonts w:ascii="Calibri" w:eastAsia="MS Mincho" w:hAnsi="Calibri"/>
      <w:sz w:val="22"/>
      <w:szCs w:val="22"/>
      <w:lang w:eastAsia="ja-JP" w:bidi="ar-SA"/>
    </w:rPr>
  </w:style>
  <w:style w:type="character" w:customStyle="1" w:styleId="HeaderChar">
    <w:name w:val="Header Char"/>
    <w:link w:val="Header"/>
    <w:uiPriority w:val="99"/>
    <w:rsid w:val="00D10F03"/>
    <w:rPr>
      <w:sz w:val="26"/>
      <w:szCs w:val="26"/>
    </w:rPr>
  </w:style>
  <w:style w:type="paragraph" w:customStyle="1" w:styleId="HeadingChng">
    <w:name w:val="Heading Chương"/>
    <w:basedOn w:val="Heading1"/>
    <w:link w:val="HeadingChngChar"/>
    <w:qFormat/>
    <w:rsid w:val="00E8085C"/>
    <w:rPr>
      <w:sz w:val="26"/>
      <w:szCs w:val="26"/>
    </w:rPr>
  </w:style>
  <w:style w:type="table" w:styleId="TableColorful1">
    <w:name w:val="Table Colorful 1"/>
    <w:basedOn w:val="TableNormal"/>
    <w:rsid w:val="00187734"/>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character" w:customStyle="1" w:styleId="HeadingChngChar">
    <w:name w:val="Heading Chương Char"/>
    <w:link w:val="HeadingChng"/>
    <w:rsid w:val="00E8085C"/>
    <w:rPr>
      <w:rFonts w:ascii="Cambria" w:hAnsi="Cambria"/>
      <w:b/>
      <w:bCs/>
      <w:kern w:val="32"/>
      <w:sz w:val="26"/>
      <w:szCs w:val="26"/>
    </w:rPr>
  </w:style>
  <w:style w:type="table" w:styleId="Table3Deffects3">
    <w:name w:val="Table 3D effects 3"/>
    <w:basedOn w:val="TableNormal"/>
    <w:rsid w:val="00187734"/>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
    <w:name w:val="Table Grid"/>
    <w:basedOn w:val="TableNormal"/>
    <w:uiPriority w:val="59"/>
    <w:rsid w:val="001877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UONGI">
    <w:name w:val="CHUONG I"/>
    <w:basedOn w:val="HeadingChng"/>
    <w:link w:val="CHUONGIChar"/>
    <w:qFormat/>
    <w:rsid w:val="00770A17"/>
    <w:pPr>
      <w:spacing w:after="240"/>
      <w:jc w:val="left"/>
    </w:pPr>
    <w:rPr>
      <w:rFonts w:ascii="Times New Roman" w:hAnsi="Times New Roman"/>
    </w:rPr>
  </w:style>
  <w:style w:type="paragraph" w:customStyle="1" w:styleId="1100000">
    <w:name w:val="1.1.00000"/>
    <w:basedOn w:val="CHUONGI"/>
    <w:link w:val="1100000Char"/>
    <w:rsid w:val="00E87D1B"/>
    <w:pPr>
      <w:numPr>
        <w:ilvl w:val="1"/>
        <w:numId w:val="1"/>
      </w:numPr>
      <w:jc w:val="both"/>
      <w:outlineLvl w:val="1"/>
    </w:pPr>
  </w:style>
  <w:style w:type="character" w:customStyle="1" w:styleId="CHUONGIChar">
    <w:name w:val="CHUONG I Char"/>
    <w:basedOn w:val="HeadingChngChar"/>
    <w:link w:val="CHUONGI"/>
    <w:rsid w:val="00770A17"/>
    <w:rPr>
      <w:rFonts w:ascii="Cambria" w:hAnsi="Cambria"/>
      <w:b/>
      <w:bCs/>
      <w:kern w:val="32"/>
      <w:sz w:val="26"/>
      <w:szCs w:val="26"/>
    </w:rPr>
  </w:style>
  <w:style w:type="paragraph" w:customStyle="1" w:styleId="131">
    <w:name w:val="1.3.1."/>
    <w:basedOn w:val="1100000"/>
    <w:next w:val="111"/>
    <w:link w:val="131Char"/>
    <w:qFormat/>
    <w:rsid w:val="00E87D1B"/>
    <w:pPr>
      <w:numPr>
        <w:ilvl w:val="2"/>
      </w:numPr>
      <w:ind w:left="900"/>
      <w:outlineLvl w:val="2"/>
    </w:pPr>
  </w:style>
  <w:style w:type="character" w:customStyle="1" w:styleId="1100000Char">
    <w:name w:val="1.1.00000 Char"/>
    <w:basedOn w:val="CHUONGIChar"/>
    <w:link w:val="1100000"/>
    <w:rsid w:val="00E87D1B"/>
    <w:rPr>
      <w:rFonts w:ascii="Cambria" w:hAnsi="Cambria"/>
      <w:b/>
      <w:bCs/>
      <w:kern w:val="32"/>
      <w:sz w:val="26"/>
      <w:szCs w:val="26"/>
    </w:rPr>
  </w:style>
  <w:style w:type="paragraph" w:customStyle="1" w:styleId="1">
    <w:name w:val="1."/>
    <w:basedOn w:val="Heading2"/>
    <w:link w:val="1Char"/>
    <w:qFormat/>
    <w:rsid w:val="00E87D1B"/>
    <w:rPr>
      <w:rFonts w:ascii="Times New Roman" w:hAnsi="Times New Roman"/>
      <w:sz w:val="26"/>
    </w:rPr>
  </w:style>
  <w:style w:type="character" w:customStyle="1" w:styleId="131Char">
    <w:name w:val="1.3.1. Char"/>
    <w:basedOn w:val="1100000Char"/>
    <w:link w:val="131"/>
    <w:rsid w:val="00E87D1B"/>
    <w:rPr>
      <w:rFonts w:ascii="Cambria" w:hAnsi="Cambria"/>
      <w:b/>
      <w:bCs/>
      <w:kern w:val="32"/>
      <w:sz w:val="26"/>
      <w:szCs w:val="26"/>
    </w:rPr>
  </w:style>
  <w:style w:type="paragraph" w:customStyle="1" w:styleId="41">
    <w:name w:val="4.1."/>
    <w:basedOn w:val="Heading3"/>
    <w:link w:val="41Char"/>
    <w:qFormat/>
    <w:rsid w:val="00E87D1B"/>
    <w:pPr>
      <w:numPr>
        <w:ilvl w:val="1"/>
        <w:numId w:val="2"/>
      </w:numPr>
      <w:ind w:left="1134" w:hanging="567"/>
    </w:pPr>
    <w:rPr>
      <w:rFonts w:ascii="Times New Roman" w:hAnsi="Times New Roman"/>
      <w:lang w:val="pt-BR"/>
    </w:rPr>
  </w:style>
  <w:style w:type="character" w:customStyle="1" w:styleId="1Char">
    <w:name w:val="1. Char"/>
    <w:link w:val="1"/>
    <w:rsid w:val="00E87D1B"/>
    <w:rPr>
      <w:b/>
      <w:bCs/>
      <w:i/>
      <w:iCs/>
      <w:sz w:val="26"/>
      <w:szCs w:val="28"/>
    </w:rPr>
  </w:style>
  <w:style w:type="character" w:customStyle="1" w:styleId="Heading2Char">
    <w:name w:val="Heading 2 Char"/>
    <w:link w:val="Heading2"/>
    <w:uiPriority w:val="9"/>
    <w:rsid w:val="00AE3F97"/>
    <w:rPr>
      <w:rFonts w:ascii="Cambria" w:hAnsi="Cambria"/>
      <w:b/>
      <w:bCs/>
      <w:i/>
      <w:iCs/>
      <w:sz w:val="28"/>
      <w:szCs w:val="28"/>
    </w:rPr>
  </w:style>
  <w:style w:type="character" w:customStyle="1" w:styleId="Heading3Char">
    <w:name w:val="Heading 3 Char"/>
    <w:link w:val="Heading3"/>
    <w:rsid w:val="00AE3F97"/>
    <w:rPr>
      <w:rFonts w:ascii="Cambria" w:hAnsi="Cambria"/>
      <w:b/>
      <w:bCs/>
      <w:sz w:val="26"/>
      <w:szCs w:val="26"/>
    </w:rPr>
  </w:style>
  <w:style w:type="character" w:customStyle="1" w:styleId="41Char">
    <w:name w:val="4.1. Char"/>
    <w:link w:val="41"/>
    <w:rsid w:val="00E87D1B"/>
    <w:rPr>
      <w:b/>
      <w:bCs/>
      <w:sz w:val="26"/>
      <w:szCs w:val="26"/>
      <w:lang w:val="pt-BR"/>
    </w:rPr>
  </w:style>
  <w:style w:type="character" w:customStyle="1" w:styleId="ListParagraphChar">
    <w:name w:val="List Paragraph Char"/>
    <w:link w:val="ListParagraph"/>
    <w:uiPriority w:val="34"/>
    <w:rsid w:val="00FF6572"/>
    <w:rPr>
      <w:sz w:val="26"/>
      <w:szCs w:val="26"/>
    </w:rPr>
  </w:style>
  <w:style w:type="paragraph" w:customStyle="1" w:styleId="saochimuc">
    <w:name w:val="sao chi muc"/>
    <w:basedOn w:val="Style1"/>
    <w:link w:val="saochimucChar"/>
    <w:qFormat/>
    <w:rsid w:val="00EA2EE3"/>
    <w:pPr>
      <w:spacing w:after="0"/>
      <w:ind w:left="0" w:firstLine="0"/>
    </w:pPr>
    <w:rPr>
      <w:rFonts w:ascii="Times New Roman" w:hAnsi="Times New Roman"/>
      <w:b/>
      <w:sz w:val="26"/>
      <w:szCs w:val="26"/>
    </w:rPr>
  </w:style>
  <w:style w:type="paragraph" w:customStyle="1" w:styleId="gachchimuc">
    <w:name w:val="gach chi muc"/>
    <w:basedOn w:val="ListParagraph"/>
    <w:link w:val="gachchimucChar"/>
    <w:qFormat/>
    <w:rsid w:val="0073018F"/>
    <w:pPr>
      <w:numPr>
        <w:numId w:val="4"/>
      </w:numPr>
    </w:pPr>
  </w:style>
  <w:style w:type="character" w:customStyle="1" w:styleId="saochimucChar">
    <w:name w:val="sao chi muc Char"/>
    <w:link w:val="saochimuc"/>
    <w:rsid w:val="00EA2EE3"/>
    <w:rPr>
      <w:rFonts w:eastAsia="Calibri"/>
      <w:b/>
      <w:sz w:val="26"/>
      <w:szCs w:val="26"/>
    </w:rPr>
  </w:style>
  <w:style w:type="paragraph" w:customStyle="1" w:styleId="muitenchimuc">
    <w:name w:val="mui ten chi muc"/>
    <w:basedOn w:val="1"/>
    <w:link w:val="muitenchimucChar"/>
    <w:qFormat/>
    <w:rsid w:val="002E5438"/>
    <w:pPr>
      <w:numPr>
        <w:numId w:val="3"/>
      </w:numPr>
      <w:spacing w:after="0"/>
      <w:ind w:left="720" w:hanging="540"/>
      <w:outlineLvl w:val="9"/>
    </w:pPr>
    <w:rPr>
      <w:rFonts w:ascii="Cambria" w:hAnsi="Cambria"/>
      <w:b w:val="0"/>
      <w:i w:val="0"/>
      <w:lang w:val="pt-BR"/>
    </w:rPr>
  </w:style>
  <w:style w:type="character" w:customStyle="1" w:styleId="gachchimucChar">
    <w:name w:val="gach chi muc Char"/>
    <w:basedOn w:val="ListParagraphChar"/>
    <w:link w:val="gachchimuc"/>
    <w:rsid w:val="0073018F"/>
    <w:rPr>
      <w:sz w:val="26"/>
      <w:szCs w:val="26"/>
    </w:rPr>
  </w:style>
  <w:style w:type="paragraph" w:styleId="BodyText">
    <w:name w:val="Body Text"/>
    <w:basedOn w:val="Normal"/>
    <w:link w:val="BodyTextChar"/>
    <w:rsid w:val="00F2306B"/>
    <w:pPr>
      <w:spacing w:after="60"/>
    </w:pPr>
    <w:rPr>
      <w:sz w:val="24"/>
      <w:szCs w:val="24"/>
      <w:lang w:val="en-AU"/>
    </w:rPr>
  </w:style>
  <w:style w:type="character" w:customStyle="1" w:styleId="muitenchimucChar">
    <w:name w:val="mui ten chi muc Char"/>
    <w:link w:val="muitenchimuc"/>
    <w:rsid w:val="002E5438"/>
    <w:rPr>
      <w:rFonts w:ascii="Cambria" w:hAnsi="Cambria"/>
      <w:bCs/>
      <w:iCs/>
      <w:sz w:val="26"/>
      <w:szCs w:val="28"/>
      <w:lang w:val="pt-BR"/>
    </w:rPr>
  </w:style>
  <w:style w:type="character" w:customStyle="1" w:styleId="BodyTextChar">
    <w:name w:val="Body Text Char"/>
    <w:basedOn w:val="DefaultParagraphFont"/>
    <w:link w:val="BodyText"/>
    <w:rsid w:val="00F2306B"/>
    <w:rPr>
      <w:sz w:val="24"/>
      <w:szCs w:val="24"/>
      <w:lang w:val="en-AU"/>
    </w:rPr>
  </w:style>
  <w:style w:type="paragraph" w:customStyle="1" w:styleId="a">
    <w:name w:val="a."/>
    <w:basedOn w:val="131"/>
    <w:link w:val="aChar"/>
    <w:rsid w:val="00CF0F3B"/>
    <w:pPr>
      <w:numPr>
        <w:ilvl w:val="0"/>
        <w:numId w:val="5"/>
      </w:numPr>
      <w:ind w:left="720" w:hanging="270"/>
    </w:pPr>
  </w:style>
  <w:style w:type="paragraph" w:customStyle="1" w:styleId="1111">
    <w:name w:val="1.1.1.1."/>
    <w:basedOn w:val="131"/>
    <w:link w:val="1111Char"/>
    <w:qFormat/>
    <w:rsid w:val="00B23AFF"/>
    <w:pPr>
      <w:numPr>
        <w:ilvl w:val="3"/>
      </w:numPr>
      <w:spacing w:before="120" w:after="0"/>
      <w:ind w:left="902" w:hanging="902"/>
      <w:outlineLvl w:val="9"/>
    </w:pPr>
  </w:style>
  <w:style w:type="character" w:customStyle="1" w:styleId="aChar">
    <w:name w:val="a. Char"/>
    <w:basedOn w:val="131Char"/>
    <w:link w:val="a"/>
    <w:rsid w:val="00CF0F3B"/>
    <w:rPr>
      <w:rFonts w:ascii="Cambria" w:hAnsi="Cambria"/>
      <w:b/>
      <w:bCs/>
      <w:kern w:val="32"/>
      <w:sz w:val="26"/>
      <w:szCs w:val="26"/>
    </w:rPr>
  </w:style>
  <w:style w:type="character" w:customStyle="1" w:styleId="Heading4Char">
    <w:name w:val="Heading 4 Char"/>
    <w:basedOn w:val="DefaultParagraphFont"/>
    <w:link w:val="Heading4"/>
    <w:uiPriority w:val="9"/>
    <w:semiHidden/>
    <w:rsid w:val="00042E1B"/>
    <w:rPr>
      <w:rFonts w:ascii="Cambria" w:hAnsi="Cambria"/>
      <w:b/>
      <w:bCs/>
      <w:i/>
      <w:iCs/>
      <w:color w:val="4F81BD"/>
      <w:sz w:val="22"/>
      <w:szCs w:val="22"/>
    </w:rPr>
  </w:style>
  <w:style w:type="character" w:customStyle="1" w:styleId="1111Char">
    <w:name w:val="1.1.1.1. Char"/>
    <w:basedOn w:val="131Char"/>
    <w:link w:val="1111"/>
    <w:rsid w:val="00B23AFF"/>
    <w:rPr>
      <w:rFonts w:ascii="Cambria" w:hAnsi="Cambria"/>
      <w:b/>
      <w:bCs/>
      <w:kern w:val="32"/>
      <w:sz w:val="26"/>
      <w:szCs w:val="26"/>
    </w:rPr>
  </w:style>
  <w:style w:type="paragraph" w:styleId="TOCHeading">
    <w:name w:val="TOC Heading"/>
    <w:basedOn w:val="Heading1"/>
    <w:next w:val="Normal"/>
    <w:uiPriority w:val="39"/>
    <w:unhideWhenUsed/>
    <w:qFormat/>
    <w:rsid w:val="00042E1B"/>
    <w:pPr>
      <w:keepLines/>
      <w:spacing w:before="480" w:after="0" w:line="276" w:lineRule="auto"/>
      <w:outlineLvl w:val="9"/>
    </w:pPr>
    <w:rPr>
      <w:color w:val="365F91"/>
      <w:kern w:val="0"/>
      <w:sz w:val="28"/>
      <w:szCs w:val="28"/>
    </w:rPr>
  </w:style>
  <w:style w:type="character" w:styleId="FollowedHyperlink">
    <w:name w:val="FollowedHyperlink"/>
    <w:basedOn w:val="DefaultParagraphFont"/>
    <w:uiPriority w:val="99"/>
    <w:unhideWhenUsed/>
    <w:rsid w:val="00042E1B"/>
    <w:rPr>
      <w:color w:val="800080"/>
      <w:u w:val="single"/>
    </w:rPr>
  </w:style>
  <w:style w:type="paragraph" w:customStyle="1" w:styleId="chmc">
    <w:name w:val=". chỉ mục"/>
    <w:basedOn w:val="styleparagrahpMODAU"/>
    <w:link w:val="chmcChar"/>
    <w:qFormat/>
    <w:rsid w:val="0073018F"/>
    <w:pPr>
      <w:numPr>
        <w:numId w:val="6"/>
      </w:numPr>
      <w:tabs>
        <w:tab w:val="clear" w:pos="8520"/>
      </w:tabs>
      <w:ind w:left="1080"/>
    </w:pPr>
  </w:style>
  <w:style w:type="paragraph" w:customStyle="1" w:styleId="MTDisplayEquation">
    <w:name w:val="MTDisplayEquation"/>
    <w:basedOn w:val="styleparagrahpMODAU"/>
    <w:next w:val="Normal"/>
    <w:link w:val="MTDisplayEquationChar"/>
    <w:rsid w:val="00C44522"/>
    <w:pPr>
      <w:tabs>
        <w:tab w:val="clear" w:pos="8520"/>
        <w:tab w:val="center" w:pos="4600"/>
        <w:tab w:val="right" w:pos="9200"/>
      </w:tabs>
    </w:pPr>
  </w:style>
  <w:style w:type="character" w:customStyle="1" w:styleId="chmcChar">
    <w:name w:val=". chỉ mục Char"/>
    <w:basedOn w:val="styleparagrahpMODAUChar"/>
    <w:link w:val="chmc"/>
    <w:rsid w:val="0073018F"/>
    <w:rPr>
      <w:sz w:val="26"/>
      <w:szCs w:val="26"/>
    </w:rPr>
  </w:style>
  <w:style w:type="character" w:customStyle="1" w:styleId="MTDisplayEquationChar">
    <w:name w:val="MTDisplayEquation Char"/>
    <w:basedOn w:val="styleparagrahpMODAUChar"/>
    <w:link w:val="MTDisplayEquation"/>
    <w:rsid w:val="00C44522"/>
    <w:rPr>
      <w:sz w:val="26"/>
      <w:szCs w:val="26"/>
    </w:rPr>
  </w:style>
  <w:style w:type="paragraph" w:customStyle="1" w:styleId="chimca">
    <w:name w:val="chi mục a."/>
    <w:basedOn w:val="ListParagraph"/>
    <w:link w:val="chimcaChar"/>
    <w:qFormat/>
    <w:rsid w:val="00B27B62"/>
    <w:pPr>
      <w:numPr>
        <w:numId w:val="18"/>
      </w:numPr>
    </w:pPr>
    <w:rPr>
      <w:b/>
    </w:rPr>
  </w:style>
  <w:style w:type="paragraph" w:customStyle="1" w:styleId="hnh">
    <w:name w:val="hình"/>
    <w:basedOn w:val="chmc"/>
    <w:link w:val="hnhChar"/>
    <w:rsid w:val="00DB4C57"/>
    <w:pPr>
      <w:numPr>
        <w:numId w:val="0"/>
      </w:numPr>
      <w:tabs>
        <w:tab w:val="left" w:pos="450"/>
      </w:tabs>
      <w:ind w:left="720"/>
    </w:pPr>
    <w:rPr>
      <w:noProof/>
    </w:rPr>
  </w:style>
  <w:style w:type="character" w:customStyle="1" w:styleId="chimcaChar">
    <w:name w:val="chi mục a. Char"/>
    <w:basedOn w:val="1111Char"/>
    <w:link w:val="chimca"/>
    <w:rsid w:val="00B27B62"/>
    <w:rPr>
      <w:rFonts w:ascii="Cambria" w:hAnsi="Cambria"/>
      <w:b/>
      <w:bCs w:val="0"/>
      <w:kern w:val="32"/>
      <w:sz w:val="26"/>
      <w:szCs w:val="26"/>
    </w:rPr>
  </w:style>
  <w:style w:type="character" w:customStyle="1" w:styleId="hnhChar">
    <w:name w:val="hình Char"/>
    <w:basedOn w:val="chmcChar"/>
    <w:link w:val="hnh"/>
    <w:rsid w:val="00DB4C57"/>
    <w:rPr>
      <w:noProof/>
      <w:sz w:val="26"/>
      <w:szCs w:val="26"/>
    </w:rPr>
  </w:style>
  <w:style w:type="character" w:customStyle="1" w:styleId="apple-converted-space">
    <w:name w:val="apple-converted-space"/>
    <w:basedOn w:val="DefaultParagraphFont"/>
    <w:rsid w:val="00D84769"/>
  </w:style>
  <w:style w:type="character" w:styleId="Strong">
    <w:name w:val="Strong"/>
    <w:basedOn w:val="DefaultParagraphFont"/>
    <w:uiPriority w:val="22"/>
    <w:qFormat/>
    <w:rsid w:val="00D84769"/>
    <w:rPr>
      <w:b/>
      <w:bCs/>
    </w:rPr>
  </w:style>
  <w:style w:type="paragraph" w:styleId="NormalWeb">
    <w:name w:val="Normal (Web)"/>
    <w:basedOn w:val="Normal"/>
    <w:uiPriority w:val="99"/>
    <w:unhideWhenUsed/>
    <w:rsid w:val="009446AE"/>
    <w:pPr>
      <w:spacing w:before="100" w:beforeAutospacing="1" w:after="100" w:afterAutospacing="1"/>
    </w:pPr>
    <w:rPr>
      <w:sz w:val="24"/>
      <w:szCs w:val="24"/>
    </w:rPr>
  </w:style>
  <w:style w:type="paragraph" w:styleId="EndnoteText">
    <w:name w:val="endnote text"/>
    <w:basedOn w:val="Normal"/>
    <w:link w:val="EndnoteTextChar"/>
    <w:rsid w:val="00087838"/>
    <w:rPr>
      <w:sz w:val="20"/>
      <w:szCs w:val="20"/>
    </w:rPr>
  </w:style>
  <w:style w:type="character" w:customStyle="1" w:styleId="EndnoteTextChar">
    <w:name w:val="Endnote Text Char"/>
    <w:basedOn w:val="DefaultParagraphFont"/>
    <w:link w:val="EndnoteText"/>
    <w:rsid w:val="00087838"/>
  </w:style>
  <w:style w:type="character" w:styleId="EndnoteReference">
    <w:name w:val="endnote reference"/>
    <w:basedOn w:val="DefaultParagraphFont"/>
    <w:rsid w:val="00087838"/>
    <w:rPr>
      <w:vertAlign w:val="superscript"/>
    </w:rPr>
  </w:style>
  <w:style w:type="paragraph" w:styleId="FootnoteText">
    <w:name w:val="footnote text"/>
    <w:basedOn w:val="Normal"/>
    <w:link w:val="FootnoteTextChar"/>
    <w:rsid w:val="00087838"/>
    <w:rPr>
      <w:sz w:val="20"/>
      <w:szCs w:val="20"/>
    </w:rPr>
  </w:style>
  <w:style w:type="character" w:customStyle="1" w:styleId="FootnoteTextChar">
    <w:name w:val="Footnote Text Char"/>
    <w:basedOn w:val="DefaultParagraphFont"/>
    <w:link w:val="FootnoteText"/>
    <w:rsid w:val="00087838"/>
  </w:style>
  <w:style w:type="character" w:styleId="FootnoteReference">
    <w:name w:val="footnote reference"/>
    <w:basedOn w:val="DefaultParagraphFont"/>
    <w:rsid w:val="00087838"/>
    <w:rPr>
      <w:vertAlign w:val="superscript"/>
    </w:rPr>
  </w:style>
  <w:style w:type="paragraph" w:customStyle="1" w:styleId="hinhchuthich">
    <w:name w:val="hinh chu thich"/>
    <w:basedOn w:val="Normal"/>
    <w:link w:val="hinhchuthichChar"/>
    <w:rsid w:val="00473301"/>
    <w:pPr>
      <w:tabs>
        <w:tab w:val="left" w:leader="dot" w:pos="0"/>
        <w:tab w:val="right" w:leader="dot" w:pos="8550"/>
      </w:tabs>
    </w:pPr>
    <w:rPr>
      <w:i/>
    </w:rPr>
  </w:style>
  <w:style w:type="paragraph" w:customStyle="1" w:styleId="paragraphtool">
    <w:name w:val="paragraph tool"/>
    <w:basedOn w:val="1111"/>
    <w:link w:val="paragraphtoolChar"/>
    <w:rsid w:val="00193585"/>
    <w:pPr>
      <w:numPr>
        <w:ilvl w:val="0"/>
        <w:numId w:val="0"/>
      </w:numPr>
      <w:ind w:left="900"/>
    </w:pPr>
    <w:rPr>
      <w:b w:val="0"/>
      <w:noProof/>
    </w:rPr>
  </w:style>
  <w:style w:type="character" w:customStyle="1" w:styleId="hinhchuthichChar">
    <w:name w:val="hinh chu thich Char"/>
    <w:basedOn w:val="DefaultParagraphFont"/>
    <w:link w:val="hinhchuthich"/>
    <w:rsid w:val="00473301"/>
    <w:rPr>
      <w:i/>
      <w:sz w:val="26"/>
      <w:szCs w:val="26"/>
    </w:rPr>
  </w:style>
  <w:style w:type="paragraph" w:customStyle="1" w:styleId="hinhmucluc">
    <w:name w:val="hinh muc luc"/>
    <w:basedOn w:val="ListParagraph"/>
    <w:link w:val="hinhmuclucChar"/>
    <w:rsid w:val="00BE3B41"/>
    <w:pPr>
      <w:ind w:left="0"/>
      <w:jc w:val="center"/>
      <w:outlineLvl w:val="2"/>
    </w:pPr>
    <w:rPr>
      <w:i/>
    </w:rPr>
  </w:style>
  <w:style w:type="character" w:customStyle="1" w:styleId="paragraphtoolChar">
    <w:name w:val="paragraph tool Char"/>
    <w:basedOn w:val="1111Char"/>
    <w:link w:val="paragraphtool"/>
    <w:rsid w:val="00193585"/>
    <w:rPr>
      <w:rFonts w:ascii="Cambria" w:eastAsia="Times New Roman" w:hAnsi="Cambria" w:cs="Times New Roman"/>
      <w:b/>
      <w:bCs/>
      <w:noProof/>
      <w:kern w:val="32"/>
      <w:sz w:val="26"/>
      <w:szCs w:val="26"/>
    </w:rPr>
  </w:style>
  <w:style w:type="paragraph" w:customStyle="1" w:styleId="hinhmucluctrai">
    <w:name w:val="hinh muc luc trai"/>
    <w:basedOn w:val="hinhmucluc"/>
    <w:link w:val="hinhmucluctraiChar"/>
    <w:rsid w:val="005D697B"/>
    <w:pPr>
      <w:ind w:left="408"/>
      <w:jc w:val="left"/>
    </w:pPr>
  </w:style>
  <w:style w:type="character" w:customStyle="1" w:styleId="hinhmuclucChar">
    <w:name w:val="hinh muc luc Char"/>
    <w:basedOn w:val="ListParagraphChar"/>
    <w:link w:val="hinhmucluc"/>
    <w:rsid w:val="00BE3B41"/>
    <w:rPr>
      <w:i/>
      <w:sz w:val="26"/>
      <w:szCs w:val="26"/>
    </w:rPr>
  </w:style>
  <w:style w:type="character" w:customStyle="1" w:styleId="hinhmucluctraiChar">
    <w:name w:val="hinh muc luc trai Char"/>
    <w:basedOn w:val="hinhmuclucChar"/>
    <w:link w:val="hinhmucluctrai"/>
    <w:rsid w:val="005D697B"/>
    <w:rPr>
      <w:i/>
      <w:sz w:val="26"/>
      <w:szCs w:val="26"/>
    </w:rPr>
  </w:style>
  <w:style w:type="character" w:styleId="CommentReference">
    <w:name w:val="annotation reference"/>
    <w:basedOn w:val="DefaultParagraphFont"/>
    <w:uiPriority w:val="99"/>
    <w:semiHidden/>
    <w:unhideWhenUsed/>
    <w:rsid w:val="00AA68B8"/>
    <w:rPr>
      <w:sz w:val="16"/>
      <w:szCs w:val="16"/>
    </w:rPr>
  </w:style>
  <w:style w:type="paragraph" w:styleId="CommentText">
    <w:name w:val="annotation text"/>
    <w:basedOn w:val="Normal"/>
    <w:link w:val="CommentTextChar"/>
    <w:uiPriority w:val="99"/>
    <w:semiHidden/>
    <w:unhideWhenUsed/>
    <w:rsid w:val="00AA68B8"/>
    <w:pPr>
      <w:spacing w:line="240" w:lineRule="auto"/>
    </w:pPr>
    <w:rPr>
      <w:sz w:val="20"/>
      <w:szCs w:val="20"/>
    </w:rPr>
  </w:style>
  <w:style w:type="character" w:customStyle="1" w:styleId="CommentTextChar">
    <w:name w:val="Comment Text Char"/>
    <w:basedOn w:val="DefaultParagraphFont"/>
    <w:link w:val="CommentText"/>
    <w:uiPriority w:val="99"/>
    <w:semiHidden/>
    <w:rsid w:val="00AA68B8"/>
  </w:style>
  <w:style w:type="paragraph" w:styleId="CommentSubject">
    <w:name w:val="annotation subject"/>
    <w:basedOn w:val="CommentText"/>
    <w:next w:val="CommentText"/>
    <w:link w:val="CommentSubjectChar"/>
    <w:semiHidden/>
    <w:unhideWhenUsed/>
    <w:rsid w:val="00AA68B8"/>
    <w:rPr>
      <w:b/>
      <w:bCs/>
    </w:rPr>
  </w:style>
  <w:style w:type="character" w:customStyle="1" w:styleId="CommentSubjectChar">
    <w:name w:val="Comment Subject Char"/>
    <w:basedOn w:val="CommentTextChar"/>
    <w:link w:val="CommentSubject"/>
    <w:semiHidden/>
    <w:rsid w:val="00AA68B8"/>
    <w:rPr>
      <w:b/>
      <w:bCs/>
    </w:rPr>
  </w:style>
  <w:style w:type="character" w:styleId="PlaceholderText">
    <w:name w:val="Placeholder Text"/>
    <w:basedOn w:val="DefaultParagraphFont"/>
    <w:uiPriority w:val="99"/>
    <w:semiHidden/>
    <w:rsid w:val="00E379F9"/>
    <w:rPr>
      <w:color w:val="808080"/>
    </w:rPr>
  </w:style>
  <w:style w:type="paragraph" w:customStyle="1" w:styleId="Style2">
    <w:name w:val="Style2"/>
    <w:basedOn w:val="1100000"/>
    <w:link w:val="Style2Char"/>
    <w:qFormat/>
    <w:rsid w:val="00A855EB"/>
    <w:pPr>
      <w:spacing w:before="120" w:after="120"/>
      <w:ind w:left="567" w:hanging="567"/>
    </w:pPr>
  </w:style>
  <w:style w:type="paragraph" w:customStyle="1" w:styleId="111">
    <w:name w:val="1.1.1."/>
    <w:basedOn w:val="131"/>
    <w:link w:val="111Char"/>
    <w:qFormat/>
    <w:rsid w:val="00CF221F"/>
    <w:pPr>
      <w:spacing w:before="120" w:after="0"/>
      <w:ind w:left="709" w:hanging="709"/>
    </w:pPr>
  </w:style>
  <w:style w:type="character" w:customStyle="1" w:styleId="Style2Char">
    <w:name w:val="Style2 Char"/>
    <w:basedOn w:val="1100000Char"/>
    <w:link w:val="Style2"/>
    <w:rsid w:val="00A855EB"/>
    <w:rPr>
      <w:rFonts w:ascii="Cambria" w:hAnsi="Cambria"/>
      <w:b/>
      <w:bCs/>
      <w:kern w:val="32"/>
      <w:sz w:val="26"/>
      <w:szCs w:val="26"/>
    </w:rPr>
  </w:style>
  <w:style w:type="paragraph" w:customStyle="1" w:styleId="Mclchnh">
    <w:name w:val="Mục lục hình"/>
    <w:basedOn w:val="paragrahp"/>
    <w:link w:val="MclchnhChar"/>
    <w:qFormat/>
    <w:rsid w:val="00253319"/>
    <w:pPr>
      <w:spacing w:before="120" w:after="120"/>
      <w:jc w:val="center"/>
    </w:pPr>
    <w:rPr>
      <w:i/>
    </w:rPr>
  </w:style>
  <w:style w:type="character" w:customStyle="1" w:styleId="111Char">
    <w:name w:val="1.1.1. Char"/>
    <w:basedOn w:val="131Char"/>
    <w:link w:val="111"/>
    <w:rsid w:val="00CF221F"/>
    <w:rPr>
      <w:rFonts w:ascii="Cambria" w:hAnsi="Cambria"/>
      <w:b/>
      <w:bCs/>
      <w:kern w:val="32"/>
      <w:sz w:val="26"/>
      <w:szCs w:val="26"/>
    </w:rPr>
  </w:style>
  <w:style w:type="character" w:customStyle="1" w:styleId="MclchnhChar">
    <w:name w:val="Mục lục hình Char"/>
    <w:basedOn w:val="paragrahpChar"/>
    <w:link w:val="Mclchnh"/>
    <w:rsid w:val="00253319"/>
    <w:rPr>
      <w:i/>
      <w:sz w:val="26"/>
      <w:szCs w:val="26"/>
    </w:rPr>
  </w:style>
  <w:style w:type="paragraph" w:customStyle="1" w:styleId="11">
    <w:name w:val="1.1."/>
    <w:basedOn w:val="A11style"/>
    <w:link w:val="11Char"/>
    <w:qFormat/>
    <w:rsid w:val="0053144C"/>
    <w:rPr>
      <w:rFonts w:ascii="Cambria" w:hAnsi="Cambria"/>
      <w:bCs w:val="0"/>
    </w:rPr>
  </w:style>
  <w:style w:type="paragraph" w:customStyle="1" w:styleId="Mclcbng">
    <w:name w:val="Mục lục bảng"/>
    <w:basedOn w:val="Normal"/>
    <w:link w:val="MclcbngChar"/>
    <w:qFormat/>
    <w:rsid w:val="00B51B26"/>
    <w:pPr>
      <w:spacing w:before="120"/>
      <w:jc w:val="center"/>
    </w:pPr>
    <w:rPr>
      <w:i/>
    </w:rPr>
  </w:style>
  <w:style w:type="character" w:customStyle="1" w:styleId="11Char">
    <w:name w:val="1.1. Char"/>
    <w:basedOn w:val="CHUONGIChar"/>
    <w:link w:val="11"/>
    <w:rsid w:val="0053144C"/>
    <w:rPr>
      <w:rFonts w:ascii="Cambria" w:hAnsi="Cambria"/>
      <w:b/>
      <w:bCs w:val="0"/>
      <w:i/>
      <w:iCs/>
      <w:kern w:val="32"/>
      <w:sz w:val="26"/>
      <w:szCs w:val="28"/>
    </w:rPr>
  </w:style>
  <w:style w:type="character" w:customStyle="1" w:styleId="MclcbngChar">
    <w:name w:val="Mục lục bảng Char"/>
    <w:basedOn w:val="DefaultParagraphFont"/>
    <w:link w:val="Mclcbng"/>
    <w:rsid w:val="00B51B26"/>
    <w:rPr>
      <w:i/>
      <w:sz w:val="26"/>
      <w:szCs w:val="26"/>
    </w:rPr>
  </w:style>
  <w:style w:type="paragraph" w:customStyle="1" w:styleId="sdhd">
    <w:name w:val="sdhd"/>
    <w:basedOn w:val="Heading2"/>
    <w:link w:val="sdhdChar"/>
    <w:qFormat/>
    <w:rsid w:val="008023B2"/>
    <w:pPr>
      <w:keepLines/>
      <w:spacing w:before="200" w:after="0" w:line="276" w:lineRule="auto"/>
      <w:ind w:hanging="360"/>
    </w:pPr>
    <w:rPr>
      <w:rFonts w:ascii="Times New Roman" w:hAnsi="Times New Roman"/>
      <w:b w:val="0"/>
      <w:sz w:val="26"/>
      <w:szCs w:val="26"/>
    </w:rPr>
  </w:style>
  <w:style w:type="character" w:customStyle="1" w:styleId="sdhdChar">
    <w:name w:val="sdhd Char"/>
    <w:basedOn w:val="Heading2Char"/>
    <w:link w:val="sdhd"/>
    <w:rsid w:val="008023B2"/>
    <w:rPr>
      <w:rFonts w:ascii="Cambria" w:hAnsi="Cambria"/>
      <w:b w:val="0"/>
      <w:bCs/>
      <w:i/>
      <w:iCs/>
      <w:sz w:val="26"/>
      <w:szCs w:val="26"/>
    </w:rPr>
  </w:style>
  <w:style w:type="paragraph" w:customStyle="1" w:styleId="astyle">
    <w:name w:val="a. style"/>
    <w:basedOn w:val="Heading2"/>
    <w:link w:val="astyleChar"/>
    <w:qFormat/>
    <w:rsid w:val="008023B2"/>
    <w:pPr>
      <w:keepLines/>
      <w:spacing w:before="200" w:after="0" w:line="276" w:lineRule="auto"/>
      <w:ind w:left="540" w:hanging="540"/>
    </w:pPr>
    <w:rPr>
      <w:rFonts w:ascii="Times New Roman" w:hAnsi="Times New Roman"/>
      <w:b w:val="0"/>
    </w:rPr>
  </w:style>
  <w:style w:type="character" w:customStyle="1" w:styleId="astyleChar">
    <w:name w:val="a. style Char"/>
    <w:basedOn w:val="Heading2Char"/>
    <w:link w:val="astyle"/>
    <w:rsid w:val="008023B2"/>
    <w:rPr>
      <w:rFonts w:ascii="Cambria" w:hAnsi="Cambria"/>
      <w:b w:val="0"/>
      <w:bCs/>
      <w:i/>
      <w:iCs/>
      <w:sz w:val="28"/>
      <w:szCs w:val="28"/>
    </w:rPr>
  </w:style>
  <w:style w:type="paragraph" w:customStyle="1" w:styleId="Check">
    <w:name w:val="Check"/>
    <w:basedOn w:val="ListParagraph"/>
    <w:link w:val="CheckChar"/>
    <w:qFormat/>
    <w:rsid w:val="00A855EB"/>
    <w:pPr>
      <w:numPr>
        <w:numId w:val="16"/>
      </w:numPr>
    </w:pPr>
  </w:style>
  <w:style w:type="paragraph" w:customStyle="1" w:styleId="1111style">
    <w:name w:val="1.1.1.1.     style"/>
    <w:basedOn w:val="1111"/>
    <w:link w:val="1111styleChar"/>
    <w:qFormat/>
    <w:rsid w:val="00CF221F"/>
    <w:pPr>
      <w:ind w:left="720" w:hanging="720"/>
    </w:pPr>
  </w:style>
  <w:style w:type="character" w:customStyle="1" w:styleId="CheckChar">
    <w:name w:val="Check Char"/>
    <w:basedOn w:val="131Char"/>
    <w:link w:val="Check"/>
    <w:rsid w:val="00A855EB"/>
    <w:rPr>
      <w:rFonts w:ascii="Cambria" w:hAnsi="Cambria"/>
      <w:b w:val="0"/>
      <w:bCs w:val="0"/>
      <w:kern w:val="32"/>
      <w:sz w:val="26"/>
      <w:szCs w:val="26"/>
    </w:rPr>
  </w:style>
  <w:style w:type="character" w:customStyle="1" w:styleId="1111styleChar">
    <w:name w:val="1.1.1.1.     style Char"/>
    <w:basedOn w:val="1111Char"/>
    <w:link w:val="1111style"/>
    <w:rsid w:val="00CF221F"/>
    <w:rPr>
      <w:rFonts w:ascii="Cambria" w:hAnsi="Cambria"/>
      <w:b/>
      <w:bCs/>
      <w:kern w:val="32"/>
      <w:sz w:val="26"/>
      <w:szCs w:val="26"/>
    </w:rPr>
  </w:style>
  <w:style w:type="paragraph" w:customStyle="1" w:styleId="-gch">
    <w:name w:val="- gạch"/>
    <w:basedOn w:val="ListParagraph"/>
    <w:link w:val="-gchChar"/>
    <w:qFormat/>
    <w:rsid w:val="00A855EB"/>
    <w:pPr>
      <w:numPr>
        <w:numId w:val="14"/>
      </w:numPr>
    </w:pPr>
  </w:style>
  <w:style w:type="character" w:customStyle="1" w:styleId="-gchChar">
    <w:name w:val="- gạch Char"/>
    <w:basedOn w:val="gachchimucChar"/>
    <w:link w:val="-gch"/>
    <w:rsid w:val="00A855EB"/>
    <w:rPr>
      <w:sz w:val="26"/>
      <w:szCs w:val="26"/>
    </w:rPr>
  </w:style>
  <w:style w:type="paragraph" w:customStyle="1" w:styleId="A1style">
    <w:name w:val="A.1.   style"/>
    <w:basedOn w:val="1"/>
    <w:link w:val="A1styleChar"/>
    <w:qFormat/>
    <w:rsid w:val="0053144C"/>
    <w:pPr>
      <w:numPr>
        <w:ilvl w:val="0"/>
        <w:numId w:val="0"/>
      </w:numPr>
      <w:ind w:left="540" w:hanging="540"/>
      <w:outlineLvl w:val="9"/>
    </w:pPr>
  </w:style>
  <w:style w:type="paragraph" w:customStyle="1" w:styleId="A11style">
    <w:name w:val="A.1.1.  style"/>
    <w:basedOn w:val="1"/>
    <w:link w:val="A11styleChar"/>
    <w:qFormat/>
    <w:rsid w:val="00685B48"/>
    <w:pPr>
      <w:numPr>
        <w:numId w:val="7"/>
      </w:numPr>
      <w:outlineLvl w:val="9"/>
    </w:pPr>
  </w:style>
  <w:style w:type="character" w:customStyle="1" w:styleId="A1styleChar">
    <w:name w:val="A.1.   style Char"/>
    <w:basedOn w:val="1Char"/>
    <w:link w:val="A1style"/>
    <w:rsid w:val="0053144C"/>
    <w:rPr>
      <w:b/>
      <w:bCs/>
      <w:i/>
      <w:iCs/>
      <w:sz w:val="26"/>
      <w:szCs w:val="28"/>
    </w:rPr>
  </w:style>
  <w:style w:type="paragraph" w:customStyle="1" w:styleId="MclchnhphclcA">
    <w:name w:val="Mục lục hình phục lục A"/>
    <w:basedOn w:val="Normal"/>
    <w:link w:val="MclchnhphclcAChar"/>
    <w:qFormat/>
    <w:rsid w:val="00B538E0"/>
    <w:pPr>
      <w:spacing w:before="120"/>
      <w:jc w:val="center"/>
    </w:pPr>
    <w:rPr>
      <w:i/>
    </w:rPr>
  </w:style>
  <w:style w:type="character" w:customStyle="1" w:styleId="A11styleChar">
    <w:name w:val="A.1.1.  style Char"/>
    <w:basedOn w:val="1Char"/>
    <w:link w:val="A11style"/>
    <w:rsid w:val="00685B48"/>
    <w:rPr>
      <w:b/>
      <w:bCs/>
      <w:i/>
      <w:iCs/>
      <w:sz w:val="26"/>
      <w:szCs w:val="28"/>
    </w:rPr>
  </w:style>
  <w:style w:type="paragraph" w:customStyle="1" w:styleId="A21style">
    <w:name w:val="A.2.1  style"/>
    <w:basedOn w:val="ListParagraph"/>
    <w:link w:val="A21styleChar"/>
    <w:qFormat/>
    <w:rsid w:val="00041FFB"/>
    <w:pPr>
      <w:keepNext/>
      <w:numPr>
        <w:numId w:val="11"/>
      </w:numPr>
      <w:spacing w:before="240" w:after="60"/>
      <w:ind w:hanging="720"/>
    </w:pPr>
    <w:rPr>
      <w:b/>
      <w:i/>
    </w:rPr>
  </w:style>
  <w:style w:type="character" w:customStyle="1" w:styleId="MclchnhphclcAChar">
    <w:name w:val="Mục lục hình phục lục A Char"/>
    <w:basedOn w:val="DefaultParagraphFont"/>
    <w:link w:val="MclchnhphclcA"/>
    <w:rsid w:val="00B538E0"/>
    <w:rPr>
      <w:i/>
      <w:sz w:val="26"/>
      <w:szCs w:val="26"/>
    </w:rPr>
  </w:style>
  <w:style w:type="paragraph" w:customStyle="1" w:styleId="A31style">
    <w:name w:val="A.3.1   style"/>
    <w:basedOn w:val="Heading2"/>
    <w:link w:val="A31styleChar"/>
    <w:qFormat/>
    <w:rsid w:val="009B074D"/>
    <w:pPr>
      <w:keepLines/>
      <w:numPr>
        <w:numId w:val="12"/>
      </w:numPr>
      <w:spacing w:before="200" w:after="0" w:line="276" w:lineRule="auto"/>
      <w:ind w:left="720" w:hanging="720"/>
      <w:outlineLvl w:val="9"/>
    </w:pPr>
    <w:rPr>
      <w:rFonts w:ascii="Times New Roman" w:hAnsi="Times New Roman"/>
      <w:sz w:val="26"/>
      <w:szCs w:val="26"/>
    </w:rPr>
  </w:style>
  <w:style w:type="character" w:customStyle="1" w:styleId="A21styleChar">
    <w:name w:val="A.2.1  style Char"/>
    <w:basedOn w:val="ListParagraphChar"/>
    <w:link w:val="A21style"/>
    <w:rsid w:val="00041FFB"/>
    <w:rPr>
      <w:b/>
      <w:i/>
      <w:sz w:val="26"/>
      <w:szCs w:val="26"/>
    </w:rPr>
  </w:style>
  <w:style w:type="paragraph" w:styleId="TableofFigures">
    <w:name w:val="table of figures"/>
    <w:basedOn w:val="Normal"/>
    <w:next w:val="Normal"/>
    <w:uiPriority w:val="99"/>
    <w:unhideWhenUsed/>
    <w:rsid w:val="003C6BF8"/>
  </w:style>
  <w:style w:type="character" w:customStyle="1" w:styleId="A31styleChar">
    <w:name w:val="A.3.1   style Char"/>
    <w:basedOn w:val="Heading2Char"/>
    <w:link w:val="A31style"/>
    <w:rsid w:val="009B074D"/>
    <w:rPr>
      <w:rFonts w:ascii="Cambria" w:hAnsi="Cambria"/>
      <w:b/>
      <w:bCs/>
      <w:i/>
      <w:iCs/>
      <w:sz w:val="26"/>
      <w:szCs w:val="26"/>
    </w:rPr>
  </w:style>
  <w:style w:type="paragraph" w:customStyle="1" w:styleId="B1style">
    <w:name w:val="B.1.  style"/>
    <w:basedOn w:val="ListParagraph"/>
    <w:link w:val="B1styleChar"/>
    <w:qFormat/>
    <w:rsid w:val="003C1D29"/>
    <w:pPr>
      <w:numPr>
        <w:numId w:val="13"/>
      </w:numPr>
      <w:ind w:left="450" w:hanging="540"/>
    </w:pPr>
    <w:rPr>
      <w:b/>
    </w:rPr>
  </w:style>
  <w:style w:type="paragraph" w:styleId="Caption">
    <w:name w:val="caption"/>
    <w:basedOn w:val="Normal"/>
    <w:next w:val="Normal"/>
    <w:link w:val="CaptionChar"/>
    <w:unhideWhenUsed/>
    <w:qFormat/>
    <w:rsid w:val="002302B5"/>
    <w:pPr>
      <w:spacing w:before="120" w:after="320" w:line="240" w:lineRule="auto"/>
    </w:pPr>
    <w:rPr>
      <w:bCs/>
      <w:i/>
      <w:szCs w:val="18"/>
    </w:rPr>
  </w:style>
  <w:style w:type="character" w:customStyle="1" w:styleId="B1styleChar">
    <w:name w:val="B.1.  style Char"/>
    <w:basedOn w:val="ListParagraphChar"/>
    <w:link w:val="B1style"/>
    <w:rsid w:val="003C1D29"/>
    <w:rPr>
      <w:b/>
      <w:sz w:val="26"/>
      <w:szCs w:val="26"/>
    </w:rPr>
  </w:style>
  <w:style w:type="paragraph" w:customStyle="1" w:styleId="MclcphlcB">
    <w:name w:val="Mục lục phụ lục B"/>
    <w:basedOn w:val="Caption"/>
    <w:link w:val="MclcphlcBChar"/>
    <w:qFormat/>
    <w:rsid w:val="00054423"/>
    <w:pPr>
      <w:jc w:val="center"/>
    </w:pPr>
  </w:style>
  <w:style w:type="character" w:customStyle="1" w:styleId="CaptionChar">
    <w:name w:val="Caption Char"/>
    <w:basedOn w:val="DefaultParagraphFont"/>
    <w:link w:val="Caption"/>
    <w:rsid w:val="00054423"/>
    <w:rPr>
      <w:bCs/>
      <w:i/>
      <w:sz w:val="26"/>
      <w:szCs w:val="18"/>
    </w:rPr>
  </w:style>
  <w:style w:type="character" w:customStyle="1" w:styleId="MclcphlcBChar">
    <w:name w:val="Mục lục phụ lục B Char"/>
    <w:basedOn w:val="CaptionChar"/>
    <w:link w:val="MclcphlcB"/>
    <w:rsid w:val="00054423"/>
    <w:rPr>
      <w:bCs/>
      <w:i/>
      <w:sz w:val="26"/>
      <w:szCs w:val="18"/>
    </w:rPr>
  </w:style>
  <w:style w:type="character" w:styleId="Emphasis">
    <w:name w:val="Emphasis"/>
    <w:basedOn w:val="DefaultParagraphFont"/>
    <w:uiPriority w:val="20"/>
    <w:qFormat/>
    <w:rsid w:val="0081357B"/>
    <w:rPr>
      <w:i/>
      <w:iCs/>
    </w:rPr>
  </w:style>
  <w:style w:type="paragraph" w:customStyle="1" w:styleId="MclcphlcC">
    <w:name w:val="Mục lục phụ lục C"/>
    <w:basedOn w:val="Mclchnh"/>
    <w:link w:val="MclcphlcCChar"/>
    <w:qFormat/>
    <w:rsid w:val="00FD42AE"/>
    <w:pPr>
      <w:ind w:firstLine="0"/>
    </w:pPr>
  </w:style>
  <w:style w:type="character" w:customStyle="1" w:styleId="MclcphlcCChar">
    <w:name w:val="Mục lục phụ lục C Char"/>
    <w:basedOn w:val="MclchnhChar"/>
    <w:link w:val="MclcphlcC"/>
    <w:rsid w:val="00FD42AE"/>
    <w:rPr>
      <w:i/>
      <w:sz w:val="26"/>
      <w:szCs w:val="26"/>
    </w:rPr>
  </w:style>
  <w:style w:type="paragraph" w:customStyle="1" w:styleId="BulletedLeTrai1">
    <w:name w:val="Bulleted Le Trai 1"/>
    <w:link w:val="BulletedLeTrai1CharChar"/>
    <w:rsid w:val="00C740F9"/>
    <w:pPr>
      <w:numPr>
        <w:numId w:val="23"/>
      </w:numPr>
      <w:spacing w:before="60" w:after="60" w:line="240" w:lineRule="auto"/>
    </w:pPr>
    <w:rPr>
      <w:sz w:val="24"/>
      <w:szCs w:val="24"/>
    </w:rPr>
  </w:style>
  <w:style w:type="character" w:customStyle="1" w:styleId="BulletedLeTrai1CharChar">
    <w:name w:val="Bulleted Le Trai 1 Char Char"/>
    <w:basedOn w:val="DefaultParagraphFont"/>
    <w:link w:val="BulletedLeTrai1"/>
    <w:rsid w:val="00C740F9"/>
    <w:rPr>
      <w:sz w:val="24"/>
      <w:szCs w:val="24"/>
    </w:rPr>
  </w:style>
  <w:style w:type="table" w:styleId="LightShading">
    <w:name w:val="Light Shading"/>
    <w:basedOn w:val="TableNormal"/>
    <w:uiPriority w:val="60"/>
    <w:rsid w:val="00815EB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815EB3"/>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IntenseEmphasis">
    <w:name w:val="Intense Emphasis"/>
    <w:uiPriority w:val="21"/>
    <w:qFormat/>
    <w:rsid w:val="00555692"/>
    <w:rPr>
      <w:b/>
      <w:bCs/>
    </w:rPr>
  </w:style>
  <w:style w:type="paragraph" w:customStyle="1" w:styleId="Default">
    <w:name w:val="Default"/>
    <w:rsid w:val="00555692"/>
    <w:pPr>
      <w:autoSpaceDE w:val="0"/>
      <w:autoSpaceDN w:val="0"/>
      <w:adjustRightInd w:val="0"/>
      <w:spacing w:line="240" w:lineRule="auto"/>
      <w:jc w:val="left"/>
    </w:pPr>
    <w:rPr>
      <w:rFonts w:eastAsiaTheme="minorHAnsi"/>
      <w:color w:val="000000"/>
      <w:sz w:val="24"/>
      <w:szCs w:val="24"/>
    </w:rPr>
  </w:style>
  <w:style w:type="paragraph" w:customStyle="1" w:styleId="Paragraph">
    <w:name w:val="Paragraph"/>
    <w:basedOn w:val="Normal"/>
    <w:rsid w:val="00BB2CE3"/>
    <w:pPr>
      <w:overflowPunct w:val="0"/>
      <w:autoSpaceDE w:val="0"/>
      <w:autoSpaceDN w:val="0"/>
      <w:adjustRightInd w:val="0"/>
      <w:spacing w:before="120" w:line="264" w:lineRule="auto"/>
      <w:ind w:firstLine="357"/>
    </w:pPr>
    <w:rPr>
      <w:sz w:val="24"/>
      <w:szCs w:val="20"/>
    </w:rPr>
  </w:style>
  <w:style w:type="character" w:customStyle="1" w:styleId="Heading5Char">
    <w:name w:val="Heading 5 Char"/>
    <w:basedOn w:val="DefaultParagraphFont"/>
    <w:link w:val="Heading5"/>
    <w:semiHidden/>
    <w:rsid w:val="003F1220"/>
    <w:rPr>
      <w:rFonts w:asciiTheme="majorHAnsi" w:eastAsiaTheme="majorEastAsia" w:hAnsiTheme="majorHAnsi" w:cstheme="majorBidi"/>
      <w:color w:val="243F60" w:themeColor="accent1" w:themeShade="7F"/>
      <w:sz w:val="26"/>
      <w:szCs w:val="26"/>
    </w:rPr>
  </w:style>
  <w:style w:type="character" w:customStyle="1" w:styleId="Heading6Char">
    <w:name w:val="Heading 6 Char"/>
    <w:basedOn w:val="DefaultParagraphFont"/>
    <w:link w:val="Heading6"/>
    <w:semiHidden/>
    <w:rsid w:val="003F1220"/>
    <w:rPr>
      <w:rFonts w:asciiTheme="majorHAnsi" w:eastAsiaTheme="majorEastAsia" w:hAnsiTheme="majorHAnsi" w:cstheme="majorBidi"/>
      <w:i/>
      <w:iCs/>
      <w:color w:val="243F60" w:themeColor="accent1" w:themeShade="7F"/>
      <w:sz w:val="26"/>
      <w:szCs w:val="26"/>
    </w:rPr>
  </w:style>
  <w:style w:type="character" w:customStyle="1" w:styleId="Heading7Char">
    <w:name w:val="Heading 7 Char"/>
    <w:basedOn w:val="DefaultParagraphFont"/>
    <w:link w:val="Heading7"/>
    <w:semiHidden/>
    <w:rsid w:val="003F1220"/>
    <w:rPr>
      <w:rFonts w:asciiTheme="majorHAnsi" w:eastAsiaTheme="majorEastAsia" w:hAnsiTheme="majorHAnsi" w:cstheme="majorBidi"/>
      <w:i/>
      <w:iCs/>
      <w:color w:val="404040" w:themeColor="text1" w:themeTint="BF"/>
      <w:sz w:val="26"/>
      <w:szCs w:val="26"/>
    </w:rPr>
  </w:style>
  <w:style w:type="character" w:customStyle="1" w:styleId="Heading8Char">
    <w:name w:val="Heading 8 Char"/>
    <w:basedOn w:val="DefaultParagraphFont"/>
    <w:link w:val="Heading8"/>
    <w:semiHidden/>
    <w:rsid w:val="003F1220"/>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3F1220"/>
    <w:rPr>
      <w:rFonts w:asciiTheme="majorHAnsi" w:eastAsiaTheme="majorEastAsia" w:hAnsiTheme="majorHAnsi" w:cstheme="majorBidi"/>
      <w:i/>
      <w:iCs/>
      <w:color w:val="404040" w:themeColor="text1" w:themeTint="BF"/>
    </w:rPr>
  </w:style>
  <w:style w:type="paragraph" w:styleId="BodyText2">
    <w:name w:val="Body Text 2"/>
    <w:basedOn w:val="Normal"/>
    <w:link w:val="BodyText2Char"/>
    <w:semiHidden/>
    <w:unhideWhenUsed/>
    <w:rsid w:val="00857E53"/>
    <w:pPr>
      <w:spacing w:after="120" w:line="480" w:lineRule="auto"/>
    </w:pPr>
  </w:style>
  <w:style w:type="character" w:customStyle="1" w:styleId="BodyText2Char">
    <w:name w:val="Body Text 2 Char"/>
    <w:basedOn w:val="DefaultParagraphFont"/>
    <w:link w:val="BodyText2"/>
    <w:semiHidden/>
    <w:rsid w:val="00857E53"/>
    <w:rPr>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line="360" w:lineRule="auto"/>
        <w:jc w:val="both"/>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5157"/>
    <w:rPr>
      <w:sz w:val="26"/>
      <w:szCs w:val="26"/>
    </w:rPr>
  </w:style>
  <w:style w:type="paragraph" w:styleId="Heading1">
    <w:name w:val="heading 1"/>
    <w:basedOn w:val="Normal"/>
    <w:next w:val="Normal"/>
    <w:link w:val="Heading1Char"/>
    <w:uiPriority w:val="9"/>
    <w:qFormat/>
    <w:rsid w:val="009B3071"/>
    <w:pPr>
      <w:keepNext/>
      <w:numPr>
        <w:numId w:val="35"/>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AE3F97"/>
    <w:pPr>
      <w:keepNext/>
      <w:numPr>
        <w:ilvl w:val="1"/>
        <w:numId w:val="35"/>
      </w:numPr>
      <w:spacing w:before="240" w:after="60"/>
      <w:outlineLvl w:val="1"/>
    </w:pPr>
    <w:rPr>
      <w:rFonts w:ascii="Cambria" w:hAnsi="Cambria"/>
      <w:b/>
      <w:bCs/>
      <w:i/>
      <w:iCs/>
      <w:sz w:val="28"/>
      <w:szCs w:val="28"/>
    </w:rPr>
  </w:style>
  <w:style w:type="paragraph" w:styleId="Heading3">
    <w:name w:val="heading 3"/>
    <w:basedOn w:val="Normal"/>
    <w:next w:val="Normal"/>
    <w:link w:val="Heading3Char"/>
    <w:unhideWhenUsed/>
    <w:qFormat/>
    <w:rsid w:val="00AE3F97"/>
    <w:pPr>
      <w:keepNext/>
      <w:numPr>
        <w:ilvl w:val="2"/>
        <w:numId w:val="35"/>
      </w:numPr>
      <w:spacing w:before="240" w:after="60"/>
      <w:outlineLvl w:val="2"/>
    </w:pPr>
    <w:rPr>
      <w:rFonts w:ascii="Cambria" w:hAnsi="Cambria"/>
      <w:b/>
      <w:bCs/>
    </w:rPr>
  </w:style>
  <w:style w:type="paragraph" w:styleId="Heading4">
    <w:name w:val="heading 4"/>
    <w:basedOn w:val="Normal"/>
    <w:next w:val="Normal"/>
    <w:link w:val="Heading4Char"/>
    <w:uiPriority w:val="9"/>
    <w:semiHidden/>
    <w:unhideWhenUsed/>
    <w:qFormat/>
    <w:rsid w:val="00042E1B"/>
    <w:pPr>
      <w:keepNext/>
      <w:keepLines/>
      <w:numPr>
        <w:ilvl w:val="3"/>
        <w:numId w:val="35"/>
      </w:numPr>
      <w:spacing w:before="200" w:line="276" w:lineRule="auto"/>
      <w:outlineLvl w:val="3"/>
    </w:pPr>
    <w:rPr>
      <w:rFonts w:ascii="Cambria" w:hAnsi="Cambria"/>
      <w:b/>
      <w:bCs/>
      <w:i/>
      <w:iCs/>
      <w:color w:val="4F81BD"/>
      <w:sz w:val="22"/>
      <w:szCs w:val="22"/>
    </w:rPr>
  </w:style>
  <w:style w:type="paragraph" w:styleId="Heading5">
    <w:name w:val="heading 5"/>
    <w:basedOn w:val="Normal"/>
    <w:next w:val="Normal"/>
    <w:link w:val="Heading5Char"/>
    <w:semiHidden/>
    <w:unhideWhenUsed/>
    <w:qFormat/>
    <w:rsid w:val="003F1220"/>
    <w:pPr>
      <w:keepNext/>
      <w:keepLines/>
      <w:numPr>
        <w:ilvl w:val="4"/>
        <w:numId w:val="3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3F1220"/>
    <w:pPr>
      <w:keepNext/>
      <w:keepLines/>
      <w:numPr>
        <w:ilvl w:val="5"/>
        <w:numId w:val="3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3F1220"/>
    <w:pPr>
      <w:keepNext/>
      <w:keepLines/>
      <w:numPr>
        <w:ilvl w:val="6"/>
        <w:numId w:val="3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3F1220"/>
    <w:pPr>
      <w:keepNext/>
      <w:keepLines/>
      <w:numPr>
        <w:ilvl w:val="7"/>
        <w:numId w:val="3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3F1220"/>
    <w:pPr>
      <w:keepNext/>
      <w:keepLines/>
      <w:numPr>
        <w:ilvl w:val="8"/>
        <w:numId w:val="3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54240"/>
    <w:pPr>
      <w:tabs>
        <w:tab w:val="center" w:pos="4320"/>
        <w:tab w:val="right" w:pos="8640"/>
      </w:tabs>
    </w:pPr>
  </w:style>
  <w:style w:type="paragraph" w:styleId="Footer">
    <w:name w:val="footer"/>
    <w:basedOn w:val="Normal"/>
    <w:link w:val="FooterChar"/>
    <w:uiPriority w:val="99"/>
    <w:rsid w:val="00B54240"/>
    <w:pPr>
      <w:tabs>
        <w:tab w:val="center" w:pos="4320"/>
        <w:tab w:val="right" w:pos="8640"/>
      </w:tabs>
    </w:pPr>
  </w:style>
  <w:style w:type="character" w:styleId="PageNumber">
    <w:name w:val="page number"/>
    <w:basedOn w:val="DefaultParagraphFont"/>
    <w:rsid w:val="00B54240"/>
  </w:style>
  <w:style w:type="character" w:customStyle="1" w:styleId="paragrahpChar">
    <w:name w:val="paragrahp Char"/>
    <w:link w:val="paragrahp"/>
    <w:locked/>
    <w:rsid w:val="0052125C"/>
    <w:rPr>
      <w:sz w:val="26"/>
      <w:szCs w:val="26"/>
    </w:rPr>
  </w:style>
  <w:style w:type="paragraph" w:customStyle="1" w:styleId="paragrahp">
    <w:name w:val="paragrahp"/>
    <w:basedOn w:val="Normal"/>
    <w:link w:val="paragrahpChar"/>
    <w:rsid w:val="0052125C"/>
    <w:pPr>
      <w:tabs>
        <w:tab w:val="left" w:leader="dot" w:pos="8520"/>
      </w:tabs>
      <w:ind w:firstLine="567"/>
    </w:pPr>
  </w:style>
  <w:style w:type="character" w:customStyle="1" w:styleId="Style1Char">
    <w:name w:val="Style1 Char"/>
    <w:link w:val="Style1"/>
    <w:locked/>
    <w:rsid w:val="0052125C"/>
    <w:rPr>
      <w:rFonts w:ascii="Calibri" w:eastAsia="Calibri" w:hAnsi="Calibri" w:cs="Calibri"/>
      <w:sz w:val="22"/>
      <w:szCs w:val="22"/>
    </w:rPr>
  </w:style>
  <w:style w:type="paragraph" w:customStyle="1" w:styleId="Style1">
    <w:name w:val="Style1"/>
    <w:basedOn w:val="ListParagraph"/>
    <w:link w:val="Style1Char"/>
    <w:qFormat/>
    <w:rsid w:val="0052125C"/>
    <w:pPr>
      <w:spacing w:after="240"/>
      <w:ind w:firstLine="414"/>
      <w:contextualSpacing/>
    </w:pPr>
    <w:rPr>
      <w:rFonts w:ascii="Calibri" w:eastAsia="Calibri" w:hAnsi="Calibri"/>
      <w:sz w:val="22"/>
      <w:szCs w:val="22"/>
    </w:rPr>
  </w:style>
  <w:style w:type="character" w:customStyle="1" w:styleId="paragrahp1Char">
    <w:name w:val="paragrahp1 Char"/>
    <w:link w:val="paragrahp1"/>
    <w:locked/>
    <w:rsid w:val="0052125C"/>
  </w:style>
  <w:style w:type="paragraph" w:customStyle="1" w:styleId="paragrahp1">
    <w:name w:val="paragrahp1"/>
    <w:basedOn w:val="paragrahp"/>
    <w:link w:val="paragrahp1Char"/>
    <w:rsid w:val="0052125C"/>
    <w:rPr>
      <w:sz w:val="20"/>
      <w:szCs w:val="20"/>
    </w:rPr>
  </w:style>
  <w:style w:type="paragraph" w:styleId="ListParagraph">
    <w:name w:val="List Paragraph"/>
    <w:basedOn w:val="Normal"/>
    <w:link w:val="ListParagraphChar"/>
    <w:uiPriority w:val="34"/>
    <w:qFormat/>
    <w:rsid w:val="0052125C"/>
    <w:pPr>
      <w:ind w:left="720"/>
    </w:pPr>
  </w:style>
  <w:style w:type="paragraph" w:customStyle="1" w:styleId="styleparagrahpMODAU">
    <w:name w:val="style paragrahp MO DAU"/>
    <w:basedOn w:val="paragrahp1"/>
    <w:link w:val="styleparagrahpMODAUChar"/>
    <w:qFormat/>
    <w:rsid w:val="00A855EB"/>
    <w:pPr>
      <w:spacing w:before="120"/>
      <w:ind w:firstLine="720"/>
    </w:pPr>
    <w:rPr>
      <w:sz w:val="26"/>
      <w:szCs w:val="26"/>
    </w:rPr>
  </w:style>
  <w:style w:type="paragraph" w:customStyle="1" w:styleId="aPara">
    <w:name w:val="a_Para"/>
    <w:basedOn w:val="Normal"/>
    <w:link w:val="aParaChar"/>
    <w:uiPriority w:val="99"/>
    <w:rsid w:val="006635E4"/>
    <w:pPr>
      <w:ind w:firstLine="709"/>
    </w:pPr>
    <w:rPr>
      <w:rFonts w:ascii="Calibri" w:eastAsia="Calibri" w:hAnsi="Calibri"/>
    </w:rPr>
  </w:style>
  <w:style w:type="character" w:customStyle="1" w:styleId="styleparagrahpMODAUChar">
    <w:name w:val="style paragrahp MO DAU Char"/>
    <w:link w:val="styleparagrahpMODAU"/>
    <w:rsid w:val="00A855EB"/>
    <w:rPr>
      <w:sz w:val="26"/>
      <w:szCs w:val="26"/>
    </w:rPr>
  </w:style>
  <w:style w:type="character" w:customStyle="1" w:styleId="aParaChar">
    <w:name w:val="a_Para Char"/>
    <w:link w:val="aPara"/>
    <w:uiPriority w:val="99"/>
    <w:locked/>
    <w:rsid w:val="006635E4"/>
    <w:rPr>
      <w:rFonts w:ascii="Calibri" w:eastAsia="Calibri" w:hAnsi="Calibri"/>
      <w:sz w:val="26"/>
      <w:szCs w:val="26"/>
    </w:rPr>
  </w:style>
  <w:style w:type="paragraph" w:customStyle="1" w:styleId="ah1">
    <w:name w:val="a_h1"/>
    <w:basedOn w:val="Heading1"/>
    <w:link w:val="ah1Char"/>
    <w:uiPriority w:val="99"/>
    <w:rsid w:val="009B3071"/>
    <w:pPr>
      <w:keepLines/>
      <w:spacing w:before="0" w:after="0"/>
      <w:jc w:val="center"/>
    </w:pPr>
    <w:rPr>
      <w:rFonts w:ascii="Times New Roman" w:hAnsi="Times New Roman"/>
      <w:kern w:val="0"/>
      <w:sz w:val="28"/>
      <w:szCs w:val="28"/>
    </w:rPr>
  </w:style>
  <w:style w:type="character" w:customStyle="1" w:styleId="ah1Char">
    <w:name w:val="a_h1 Char"/>
    <w:link w:val="ah1"/>
    <w:uiPriority w:val="99"/>
    <w:locked/>
    <w:rsid w:val="009B3071"/>
    <w:rPr>
      <w:b/>
      <w:bCs/>
      <w:sz w:val="28"/>
      <w:szCs w:val="28"/>
    </w:rPr>
  </w:style>
  <w:style w:type="character" w:customStyle="1" w:styleId="Heading1Char">
    <w:name w:val="Heading 1 Char"/>
    <w:link w:val="Heading1"/>
    <w:uiPriority w:val="9"/>
    <w:rsid w:val="009B3071"/>
    <w:rPr>
      <w:rFonts w:ascii="Cambria" w:hAnsi="Cambria"/>
      <w:b/>
      <w:bCs/>
      <w:kern w:val="32"/>
      <w:sz w:val="32"/>
      <w:szCs w:val="32"/>
    </w:rPr>
  </w:style>
  <w:style w:type="paragraph" w:styleId="TOC1">
    <w:name w:val="toc 1"/>
    <w:basedOn w:val="Normal"/>
    <w:next w:val="Normal"/>
    <w:autoRedefine/>
    <w:uiPriority w:val="39"/>
    <w:rsid w:val="00537695"/>
    <w:pPr>
      <w:spacing w:before="120"/>
    </w:pPr>
    <w:rPr>
      <w:rFonts w:ascii="Calibri" w:hAnsi="Calibri" w:cs="Calibri"/>
      <w:b/>
      <w:bCs/>
      <w:i/>
      <w:iCs/>
      <w:sz w:val="24"/>
      <w:szCs w:val="24"/>
    </w:rPr>
  </w:style>
  <w:style w:type="paragraph" w:styleId="TOC2">
    <w:name w:val="toc 2"/>
    <w:basedOn w:val="Normal"/>
    <w:next w:val="Normal"/>
    <w:autoRedefine/>
    <w:uiPriority w:val="39"/>
    <w:rsid w:val="00537695"/>
    <w:pPr>
      <w:spacing w:before="120"/>
      <w:ind w:left="260"/>
    </w:pPr>
    <w:rPr>
      <w:rFonts w:ascii="Calibri" w:hAnsi="Calibri" w:cs="Calibri"/>
      <w:b/>
      <w:bCs/>
      <w:sz w:val="22"/>
      <w:szCs w:val="22"/>
    </w:rPr>
  </w:style>
  <w:style w:type="paragraph" w:styleId="TOC3">
    <w:name w:val="toc 3"/>
    <w:basedOn w:val="Normal"/>
    <w:next w:val="Normal"/>
    <w:autoRedefine/>
    <w:uiPriority w:val="39"/>
    <w:rsid w:val="00537695"/>
    <w:pPr>
      <w:ind w:left="520"/>
    </w:pPr>
    <w:rPr>
      <w:rFonts w:ascii="Calibri" w:hAnsi="Calibri" w:cs="Calibri"/>
      <w:sz w:val="20"/>
      <w:szCs w:val="20"/>
    </w:rPr>
  </w:style>
  <w:style w:type="paragraph" w:styleId="TOC4">
    <w:name w:val="toc 4"/>
    <w:basedOn w:val="Normal"/>
    <w:next w:val="Normal"/>
    <w:autoRedefine/>
    <w:uiPriority w:val="39"/>
    <w:rsid w:val="00537695"/>
    <w:pPr>
      <w:ind w:left="780"/>
    </w:pPr>
    <w:rPr>
      <w:rFonts w:ascii="Calibri" w:hAnsi="Calibri" w:cs="Calibri"/>
      <w:sz w:val="20"/>
      <w:szCs w:val="20"/>
    </w:rPr>
  </w:style>
  <w:style w:type="paragraph" w:styleId="TOC5">
    <w:name w:val="toc 5"/>
    <w:basedOn w:val="Normal"/>
    <w:next w:val="Normal"/>
    <w:autoRedefine/>
    <w:uiPriority w:val="39"/>
    <w:rsid w:val="00537695"/>
    <w:pPr>
      <w:ind w:left="1040"/>
    </w:pPr>
    <w:rPr>
      <w:rFonts w:ascii="Calibri" w:hAnsi="Calibri" w:cs="Calibri"/>
      <w:sz w:val="20"/>
      <w:szCs w:val="20"/>
    </w:rPr>
  </w:style>
  <w:style w:type="paragraph" w:styleId="TOC6">
    <w:name w:val="toc 6"/>
    <w:basedOn w:val="Normal"/>
    <w:next w:val="Normal"/>
    <w:autoRedefine/>
    <w:uiPriority w:val="39"/>
    <w:rsid w:val="00537695"/>
    <w:pPr>
      <w:ind w:left="1300"/>
    </w:pPr>
    <w:rPr>
      <w:rFonts w:ascii="Calibri" w:hAnsi="Calibri" w:cs="Calibri"/>
      <w:sz w:val="20"/>
      <w:szCs w:val="20"/>
    </w:rPr>
  </w:style>
  <w:style w:type="paragraph" w:styleId="TOC7">
    <w:name w:val="toc 7"/>
    <w:basedOn w:val="Normal"/>
    <w:next w:val="Normal"/>
    <w:autoRedefine/>
    <w:uiPriority w:val="39"/>
    <w:rsid w:val="00537695"/>
    <w:pPr>
      <w:ind w:left="1560"/>
    </w:pPr>
    <w:rPr>
      <w:rFonts w:ascii="Calibri" w:hAnsi="Calibri" w:cs="Calibri"/>
      <w:sz w:val="20"/>
      <w:szCs w:val="20"/>
    </w:rPr>
  </w:style>
  <w:style w:type="paragraph" w:styleId="TOC8">
    <w:name w:val="toc 8"/>
    <w:basedOn w:val="Normal"/>
    <w:next w:val="Normal"/>
    <w:autoRedefine/>
    <w:uiPriority w:val="39"/>
    <w:rsid w:val="00537695"/>
    <w:pPr>
      <w:ind w:left="1820"/>
    </w:pPr>
    <w:rPr>
      <w:rFonts w:ascii="Calibri" w:hAnsi="Calibri" w:cs="Calibri"/>
      <w:sz w:val="20"/>
      <w:szCs w:val="20"/>
    </w:rPr>
  </w:style>
  <w:style w:type="paragraph" w:styleId="TOC9">
    <w:name w:val="toc 9"/>
    <w:basedOn w:val="Normal"/>
    <w:next w:val="Normal"/>
    <w:autoRedefine/>
    <w:uiPriority w:val="39"/>
    <w:rsid w:val="00537695"/>
    <w:pPr>
      <w:ind w:left="2080"/>
    </w:pPr>
    <w:rPr>
      <w:rFonts w:ascii="Calibri" w:hAnsi="Calibri" w:cs="Calibri"/>
      <w:sz w:val="20"/>
      <w:szCs w:val="20"/>
    </w:rPr>
  </w:style>
  <w:style w:type="character" w:styleId="Hyperlink">
    <w:name w:val="Hyperlink"/>
    <w:uiPriority w:val="99"/>
    <w:unhideWhenUsed/>
    <w:rsid w:val="00537695"/>
    <w:rPr>
      <w:color w:val="0000FF"/>
      <w:u w:val="single"/>
    </w:rPr>
  </w:style>
  <w:style w:type="paragraph" w:customStyle="1" w:styleId="HeadingNhanXet">
    <w:name w:val="Heading NhanXet"/>
    <w:basedOn w:val="ah1"/>
    <w:link w:val="HeadingNhanXetChar"/>
    <w:qFormat/>
    <w:rsid w:val="00751701"/>
    <w:pPr>
      <w:ind w:left="90"/>
    </w:pPr>
  </w:style>
  <w:style w:type="character" w:customStyle="1" w:styleId="FooterChar">
    <w:name w:val="Footer Char"/>
    <w:link w:val="Footer"/>
    <w:uiPriority w:val="99"/>
    <w:rsid w:val="00D10F03"/>
    <w:rPr>
      <w:sz w:val="26"/>
      <w:szCs w:val="26"/>
    </w:rPr>
  </w:style>
  <w:style w:type="character" w:customStyle="1" w:styleId="HeadingNhanXetChar">
    <w:name w:val="Heading NhanXet Char"/>
    <w:basedOn w:val="ah1Char"/>
    <w:link w:val="HeadingNhanXet"/>
    <w:rsid w:val="00751701"/>
    <w:rPr>
      <w:b/>
      <w:bCs/>
      <w:sz w:val="28"/>
      <w:szCs w:val="28"/>
    </w:rPr>
  </w:style>
  <w:style w:type="paragraph" w:styleId="BalloonText">
    <w:name w:val="Balloon Text"/>
    <w:basedOn w:val="Normal"/>
    <w:link w:val="BalloonTextChar"/>
    <w:uiPriority w:val="99"/>
    <w:rsid w:val="00D10F03"/>
    <w:rPr>
      <w:rFonts w:ascii="Tahoma" w:hAnsi="Tahoma"/>
      <w:sz w:val="16"/>
      <w:szCs w:val="16"/>
    </w:rPr>
  </w:style>
  <w:style w:type="character" w:customStyle="1" w:styleId="BalloonTextChar">
    <w:name w:val="Balloon Text Char"/>
    <w:link w:val="BalloonText"/>
    <w:uiPriority w:val="99"/>
    <w:rsid w:val="00D10F03"/>
    <w:rPr>
      <w:rFonts w:ascii="Tahoma" w:hAnsi="Tahoma" w:cs="Tahoma"/>
      <w:sz w:val="16"/>
      <w:szCs w:val="16"/>
    </w:rPr>
  </w:style>
  <w:style w:type="paragraph" w:styleId="NoSpacing">
    <w:name w:val="No Spacing"/>
    <w:link w:val="NoSpacingChar"/>
    <w:uiPriority w:val="1"/>
    <w:qFormat/>
    <w:rsid w:val="00D10F03"/>
    <w:rPr>
      <w:rFonts w:ascii="Calibri" w:eastAsia="MS Mincho" w:hAnsi="Calibri"/>
      <w:sz w:val="22"/>
      <w:szCs w:val="22"/>
      <w:lang w:eastAsia="ja-JP"/>
    </w:rPr>
  </w:style>
  <w:style w:type="character" w:customStyle="1" w:styleId="NoSpacingChar">
    <w:name w:val="No Spacing Char"/>
    <w:link w:val="NoSpacing"/>
    <w:uiPriority w:val="1"/>
    <w:rsid w:val="00D10F03"/>
    <w:rPr>
      <w:rFonts w:ascii="Calibri" w:eastAsia="MS Mincho" w:hAnsi="Calibri"/>
      <w:sz w:val="22"/>
      <w:szCs w:val="22"/>
      <w:lang w:eastAsia="ja-JP" w:bidi="ar-SA"/>
    </w:rPr>
  </w:style>
  <w:style w:type="character" w:customStyle="1" w:styleId="HeaderChar">
    <w:name w:val="Header Char"/>
    <w:link w:val="Header"/>
    <w:uiPriority w:val="99"/>
    <w:rsid w:val="00D10F03"/>
    <w:rPr>
      <w:sz w:val="26"/>
      <w:szCs w:val="26"/>
    </w:rPr>
  </w:style>
  <w:style w:type="paragraph" w:customStyle="1" w:styleId="HeadingChng">
    <w:name w:val="Heading Chương"/>
    <w:basedOn w:val="Heading1"/>
    <w:link w:val="HeadingChngChar"/>
    <w:qFormat/>
    <w:rsid w:val="00E8085C"/>
    <w:rPr>
      <w:sz w:val="26"/>
      <w:szCs w:val="26"/>
    </w:rPr>
  </w:style>
  <w:style w:type="table" w:styleId="TableColorful1">
    <w:name w:val="Table Colorful 1"/>
    <w:basedOn w:val="TableNormal"/>
    <w:rsid w:val="00187734"/>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character" w:customStyle="1" w:styleId="HeadingChngChar">
    <w:name w:val="Heading Chương Char"/>
    <w:link w:val="HeadingChng"/>
    <w:rsid w:val="00E8085C"/>
    <w:rPr>
      <w:rFonts w:ascii="Cambria" w:hAnsi="Cambria"/>
      <w:b/>
      <w:bCs/>
      <w:kern w:val="32"/>
      <w:sz w:val="26"/>
      <w:szCs w:val="26"/>
    </w:rPr>
  </w:style>
  <w:style w:type="table" w:styleId="Table3Deffects3">
    <w:name w:val="Table 3D effects 3"/>
    <w:basedOn w:val="TableNormal"/>
    <w:rsid w:val="00187734"/>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
    <w:name w:val="Table Grid"/>
    <w:basedOn w:val="TableNormal"/>
    <w:uiPriority w:val="59"/>
    <w:rsid w:val="001877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UONGI">
    <w:name w:val="CHUONG I"/>
    <w:basedOn w:val="HeadingChng"/>
    <w:link w:val="CHUONGIChar"/>
    <w:qFormat/>
    <w:rsid w:val="00770A17"/>
    <w:pPr>
      <w:spacing w:after="240"/>
      <w:jc w:val="left"/>
    </w:pPr>
    <w:rPr>
      <w:rFonts w:ascii="Times New Roman" w:hAnsi="Times New Roman"/>
    </w:rPr>
  </w:style>
  <w:style w:type="paragraph" w:customStyle="1" w:styleId="1100000">
    <w:name w:val="1.1.00000"/>
    <w:basedOn w:val="CHUONGI"/>
    <w:link w:val="1100000Char"/>
    <w:rsid w:val="00E87D1B"/>
    <w:pPr>
      <w:numPr>
        <w:ilvl w:val="1"/>
        <w:numId w:val="1"/>
      </w:numPr>
      <w:jc w:val="both"/>
      <w:outlineLvl w:val="1"/>
    </w:pPr>
  </w:style>
  <w:style w:type="character" w:customStyle="1" w:styleId="CHUONGIChar">
    <w:name w:val="CHUONG I Char"/>
    <w:basedOn w:val="HeadingChngChar"/>
    <w:link w:val="CHUONGI"/>
    <w:rsid w:val="00770A17"/>
    <w:rPr>
      <w:rFonts w:ascii="Cambria" w:hAnsi="Cambria"/>
      <w:b/>
      <w:bCs/>
      <w:kern w:val="32"/>
      <w:sz w:val="26"/>
      <w:szCs w:val="26"/>
    </w:rPr>
  </w:style>
  <w:style w:type="paragraph" w:customStyle="1" w:styleId="131">
    <w:name w:val="1.3.1."/>
    <w:basedOn w:val="1100000"/>
    <w:next w:val="111"/>
    <w:link w:val="131Char"/>
    <w:qFormat/>
    <w:rsid w:val="00E87D1B"/>
    <w:pPr>
      <w:numPr>
        <w:ilvl w:val="2"/>
      </w:numPr>
      <w:ind w:left="900"/>
      <w:outlineLvl w:val="2"/>
    </w:pPr>
  </w:style>
  <w:style w:type="character" w:customStyle="1" w:styleId="1100000Char">
    <w:name w:val="1.1.00000 Char"/>
    <w:basedOn w:val="CHUONGIChar"/>
    <w:link w:val="1100000"/>
    <w:rsid w:val="00E87D1B"/>
    <w:rPr>
      <w:rFonts w:ascii="Cambria" w:hAnsi="Cambria"/>
      <w:b/>
      <w:bCs/>
      <w:kern w:val="32"/>
      <w:sz w:val="26"/>
      <w:szCs w:val="26"/>
    </w:rPr>
  </w:style>
  <w:style w:type="paragraph" w:customStyle="1" w:styleId="1">
    <w:name w:val="1."/>
    <w:basedOn w:val="Heading2"/>
    <w:link w:val="1Char"/>
    <w:qFormat/>
    <w:rsid w:val="00E87D1B"/>
    <w:rPr>
      <w:rFonts w:ascii="Times New Roman" w:hAnsi="Times New Roman"/>
      <w:sz w:val="26"/>
    </w:rPr>
  </w:style>
  <w:style w:type="character" w:customStyle="1" w:styleId="131Char">
    <w:name w:val="1.3.1. Char"/>
    <w:basedOn w:val="1100000Char"/>
    <w:link w:val="131"/>
    <w:rsid w:val="00E87D1B"/>
    <w:rPr>
      <w:rFonts w:ascii="Cambria" w:hAnsi="Cambria"/>
      <w:b/>
      <w:bCs/>
      <w:kern w:val="32"/>
      <w:sz w:val="26"/>
      <w:szCs w:val="26"/>
    </w:rPr>
  </w:style>
  <w:style w:type="paragraph" w:customStyle="1" w:styleId="41">
    <w:name w:val="4.1."/>
    <w:basedOn w:val="Heading3"/>
    <w:link w:val="41Char"/>
    <w:qFormat/>
    <w:rsid w:val="00E87D1B"/>
    <w:pPr>
      <w:numPr>
        <w:ilvl w:val="1"/>
        <w:numId w:val="2"/>
      </w:numPr>
      <w:ind w:left="1134" w:hanging="567"/>
    </w:pPr>
    <w:rPr>
      <w:rFonts w:ascii="Times New Roman" w:hAnsi="Times New Roman"/>
      <w:lang w:val="pt-BR"/>
    </w:rPr>
  </w:style>
  <w:style w:type="character" w:customStyle="1" w:styleId="1Char">
    <w:name w:val="1. Char"/>
    <w:link w:val="1"/>
    <w:rsid w:val="00E87D1B"/>
    <w:rPr>
      <w:b/>
      <w:bCs/>
      <w:i/>
      <w:iCs/>
      <w:sz w:val="26"/>
      <w:szCs w:val="28"/>
    </w:rPr>
  </w:style>
  <w:style w:type="character" w:customStyle="1" w:styleId="Heading2Char">
    <w:name w:val="Heading 2 Char"/>
    <w:link w:val="Heading2"/>
    <w:uiPriority w:val="9"/>
    <w:rsid w:val="00AE3F97"/>
    <w:rPr>
      <w:rFonts w:ascii="Cambria" w:hAnsi="Cambria"/>
      <w:b/>
      <w:bCs/>
      <w:i/>
      <w:iCs/>
      <w:sz w:val="28"/>
      <w:szCs w:val="28"/>
    </w:rPr>
  </w:style>
  <w:style w:type="character" w:customStyle="1" w:styleId="Heading3Char">
    <w:name w:val="Heading 3 Char"/>
    <w:link w:val="Heading3"/>
    <w:rsid w:val="00AE3F97"/>
    <w:rPr>
      <w:rFonts w:ascii="Cambria" w:hAnsi="Cambria"/>
      <w:b/>
      <w:bCs/>
      <w:sz w:val="26"/>
      <w:szCs w:val="26"/>
    </w:rPr>
  </w:style>
  <w:style w:type="character" w:customStyle="1" w:styleId="41Char">
    <w:name w:val="4.1. Char"/>
    <w:link w:val="41"/>
    <w:rsid w:val="00E87D1B"/>
    <w:rPr>
      <w:b/>
      <w:bCs/>
      <w:sz w:val="26"/>
      <w:szCs w:val="26"/>
      <w:lang w:val="pt-BR"/>
    </w:rPr>
  </w:style>
  <w:style w:type="character" w:customStyle="1" w:styleId="ListParagraphChar">
    <w:name w:val="List Paragraph Char"/>
    <w:link w:val="ListParagraph"/>
    <w:uiPriority w:val="34"/>
    <w:rsid w:val="00FF6572"/>
    <w:rPr>
      <w:sz w:val="26"/>
      <w:szCs w:val="26"/>
    </w:rPr>
  </w:style>
  <w:style w:type="paragraph" w:customStyle="1" w:styleId="saochimuc">
    <w:name w:val="sao chi muc"/>
    <w:basedOn w:val="Style1"/>
    <w:link w:val="saochimucChar"/>
    <w:qFormat/>
    <w:rsid w:val="00EA2EE3"/>
    <w:pPr>
      <w:spacing w:after="0"/>
      <w:ind w:left="0" w:firstLine="0"/>
    </w:pPr>
    <w:rPr>
      <w:rFonts w:ascii="Times New Roman" w:hAnsi="Times New Roman"/>
      <w:b/>
      <w:sz w:val="26"/>
      <w:szCs w:val="26"/>
    </w:rPr>
  </w:style>
  <w:style w:type="paragraph" w:customStyle="1" w:styleId="gachchimuc">
    <w:name w:val="gach chi muc"/>
    <w:basedOn w:val="ListParagraph"/>
    <w:link w:val="gachchimucChar"/>
    <w:qFormat/>
    <w:rsid w:val="0073018F"/>
    <w:pPr>
      <w:numPr>
        <w:numId w:val="4"/>
      </w:numPr>
    </w:pPr>
  </w:style>
  <w:style w:type="character" w:customStyle="1" w:styleId="saochimucChar">
    <w:name w:val="sao chi muc Char"/>
    <w:link w:val="saochimuc"/>
    <w:rsid w:val="00EA2EE3"/>
    <w:rPr>
      <w:rFonts w:eastAsia="Calibri"/>
      <w:b/>
      <w:sz w:val="26"/>
      <w:szCs w:val="26"/>
    </w:rPr>
  </w:style>
  <w:style w:type="paragraph" w:customStyle="1" w:styleId="muitenchimuc">
    <w:name w:val="mui ten chi muc"/>
    <w:basedOn w:val="1"/>
    <w:link w:val="muitenchimucChar"/>
    <w:qFormat/>
    <w:rsid w:val="002E5438"/>
    <w:pPr>
      <w:numPr>
        <w:numId w:val="3"/>
      </w:numPr>
      <w:spacing w:after="0"/>
      <w:ind w:left="720" w:hanging="540"/>
      <w:outlineLvl w:val="9"/>
    </w:pPr>
    <w:rPr>
      <w:rFonts w:ascii="Cambria" w:hAnsi="Cambria"/>
      <w:b w:val="0"/>
      <w:i w:val="0"/>
      <w:lang w:val="pt-BR"/>
    </w:rPr>
  </w:style>
  <w:style w:type="character" w:customStyle="1" w:styleId="gachchimucChar">
    <w:name w:val="gach chi muc Char"/>
    <w:basedOn w:val="ListParagraphChar"/>
    <w:link w:val="gachchimuc"/>
    <w:rsid w:val="0073018F"/>
    <w:rPr>
      <w:sz w:val="26"/>
      <w:szCs w:val="26"/>
    </w:rPr>
  </w:style>
  <w:style w:type="paragraph" w:styleId="BodyText">
    <w:name w:val="Body Text"/>
    <w:basedOn w:val="Normal"/>
    <w:link w:val="BodyTextChar"/>
    <w:rsid w:val="00F2306B"/>
    <w:pPr>
      <w:spacing w:after="60"/>
    </w:pPr>
    <w:rPr>
      <w:sz w:val="24"/>
      <w:szCs w:val="24"/>
      <w:lang w:val="en-AU"/>
    </w:rPr>
  </w:style>
  <w:style w:type="character" w:customStyle="1" w:styleId="muitenchimucChar">
    <w:name w:val="mui ten chi muc Char"/>
    <w:link w:val="muitenchimuc"/>
    <w:rsid w:val="002E5438"/>
    <w:rPr>
      <w:rFonts w:ascii="Cambria" w:hAnsi="Cambria"/>
      <w:bCs/>
      <w:iCs/>
      <w:sz w:val="26"/>
      <w:szCs w:val="28"/>
      <w:lang w:val="pt-BR"/>
    </w:rPr>
  </w:style>
  <w:style w:type="character" w:customStyle="1" w:styleId="BodyTextChar">
    <w:name w:val="Body Text Char"/>
    <w:basedOn w:val="DefaultParagraphFont"/>
    <w:link w:val="BodyText"/>
    <w:rsid w:val="00F2306B"/>
    <w:rPr>
      <w:sz w:val="24"/>
      <w:szCs w:val="24"/>
      <w:lang w:val="en-AU"/>
    </w:rPr>
  </w:style>
  <w:style w:type="paragraph" w:customStyle="1" w:styleId="a">
    <w:name w:val="a."/>
    <w:basedOn w:val="131"/>
    <w:link w:val="aChar"/>
    <w:rsid w:val="00CF0F3B"/>
    <w:pPr>
      <w:numPr>
        <w:ilvl w:val="0"/>
        <w:numId w:val="5"/>
      </w:numPr>
      <w:ind w:left="720" w:hanging="270"/>
    </w:pPr>
  </w:style>
  <w:style w:type="paragraph" w:customStyle="1" w:styleId="1111">
    <w:name w:val="1.1.1.1."/>
    <w:basedOn w:val="131"/>
    <w:link w:val="1111Char"/>
    <w:qFormat/>
    <w:rsid w:val="00B23AFF"/>
    <w:pPr>
      <w:numPr>
        <w:ilvl w:val="3"/>
      </w:numPr>
      <w:spacing w:before="120" w:after="0"/>
      <w:ind w:left="902" w:hanging="902"/>
      <w:outlineLvl w:val="9"/>
    </w:pPr>
  </w:style>
  <w:style w:type="character" w:customStyle="1" w:styleId="aChar">
    <w:name w:val="a. Char"/>
    <w:basedOn w:val="131Char"/>
    <w:link w:val="a"/>
    <w:rsid w:val="00CF0F3B"/>
    <w:rPr>
      <w:rFonts w:ascii="Cambria" w:hAnsi="Cambria"/>
      <w:b/>
      <w:bCs/>
      <w:kern w:val="32"/>
      <w:sz w:val="26"/>
      <w:szCs w:val="26"/>
    </w:rPr>
  </w:style>
  <w:style w:type="character" w:customStyle="1" w:styleId="Heading4Char">
    <w:name w:val="Heading 4 Char"/>
    <w:basedOn w:val="DefaultParagraphFont"/>
    <w:link w:val="Heading4"/>
    <w:uiPriority w:val="9"/>
    <w:semiHidden/>
    <w:rsid w:val="00042E1B"/>
    <w:rPr>
      <w:rFonts w:ascii="Cambria" w:hAnsi="Cambria"/>
      <w:b/>
      <w:bCs/>
      <w:i/>
      <w:iCs/>
      <w:color w:val="4F81BD"/>
      <w:sz w:val="22"/>
      <w:szCs w:val="22"/>
    </w:rPr>
  </w:style>
  <w:style w:type="character" w:customStyle="1" w:styleId="1111Char">
    <w:name w:val="1.1.1.1. Char"/>
    <w:basedOn w:val="131Char"/>
    <w:link w:val="1111"/>
    <w:rsid w:val="00B23AFF"/>
    <w:rPr>
      <w:rFonts w:ascii="Cambria" w:hAnsi="Cambria"/>
      <w:b/>
      <w:bCs/>
      <w:kern w:val="32"/>
      <w:sz w:val="26"/>
      <w:szCs w:val="26"/>
    </w:rPr>
  </w:style>
  <w:style w:type="paragraph" w:styleId="TOCHeading">
    <w:name w:val="TOC Heading"/>
    <w:basedOn w:val="Heading1"/>
    <w:next w:val="Normal"/>
    <w:uiPriority w:val="39"/>
    <w:unhideWhenUsed/>
    <w:qFormat/>
    <w:rsid w:val="00042E1B"/>
    <w:pPr>
      <w:keepLines/>
      <w:spacing w:before="480" w:after="0" w:line="276" w:lineRule="auto"/>
      <w:outlineLvl w:val="9"/>
    </w:pPr>
    <w:rPr>
      <w:color w:val="365F91"/>
      <w:kern w:val="0"/>
      <w:sz w:val="28"/>
      <w:szCs w:val="28"/>
    </w:rPr>
  </w:style>
  <w:style w:type="character" w:styleId="FollowedHyperlink">
    <w:name w:val="FollowedHyperlink"/>
    <w:basedOn w:val="DefaultParagraphFont"/>
    <w:uiPriority w:val="99"/>
    <w:unhideWhenUsed/>
    <w:rsid w:val="00042E1B"/>
    <w:rPr>
      <w:color w:val="800080"/>
      <w:u w:val="single"/>
    </w:rPr>
  </w:style>
  <w:style w:type="paragraph" w:customStyle="1" w:styleId="chmc">
    <w:name w:val=". chỉ mục"/>
    <w:basedOn w:val="styleparagrahpMODAU"/>
    <w:link w:val="chmcChar"/>
    <w:qFormat/>
    <w:rsid w:val="0073018F"/>
    <w:pPr>
      <w:numPr>
        <w:numId w:val="6"/>
      </w:numPr>
      <w:tabs>
        <w:tab w:val="clear" w:pos="8520"/>
      </w:tabs>
      <w:ind w:left="1080"/>
    </w:pPr>
  </w:style>
  <w:style w:type="paragraph" w:customStyle="1" w:styleId="MTDisplayEquation">
    <w:name w:val="MTDisplayEquation"/>
    <w:basedOn w:val="styleparagrahpMODAU"/>
    <w:next w:val="Normal"/>
    <w:link w:val="MTDisplayEquationChar"/>
    <w:rsid w:val="00C44522"/>
    <w:pPr>
      <w:tabs>
        <w:tab w:val="clear" w:pos="8520"/>
        <w:tab w:val="center" w:pos="4600"/>
        <w:tab w:val="right" w:pos="9200"/>
      </w:tabs>
    </w:pPr>
  </w:style>
  <w:style w:type="character" w:customStyle="1" w:styleId="chmcChar">
    <w:name w:val=". chỉ mục Char"/>
    <w:basedOn w:val="styleparagrahpMODAUChar"/>
    <w:link w:val="chmc"/>
    <w:rsid w:val="0073018F"/>
    <w:rPr>
      <w:sz w:val="26"/>
      <w:szCs w:val="26"/>
    </w:rPr>
  </w:style>
  <w:style w:type="character" w:customStyle="1" w:styleId="MTDisplayEquationChar">
    <w:name w:val="MTDisplayEquation Char"/>
    <w:basedOn w:val="styleparagrahpMODAUChar"/>
    <w:link w:val="MTDisplayEquation"/>
    <w:rsid w:val="00C44522"/>
    <w:rPr>
      <w:sz w:val="26"/>
      <w:szCs w:val="26"/>
    </w:rPr>
  </w:style>
  <w:style w:type="paragraph" w:customStyle="1" w:styleId="chimca">
    <w:name w:val="chi mục a."/>
    <w:basedOn w:val="ListParagraph"/>
    <w:link w:val="chimcaChar"/>
    <w:qFormat/>
    <w:rsid w:val="00B27B62"/>
    <w:pPr>
      <w:numPr>
        <w:numId w:val="18"/>
      </w:numPr>
    </w:pPr>
    <w:rPr>
      <w:b/>
    </w:rPr>
  </w:style>
  <w:style w:type="paragraph" w:customStyle="1" w:styleId="hnh">
    <w:name w:val="hình"/>
    <w:basedOn w:val="chmc"/>
    <w:link w:val="hnhChar"/>
    <w:rsid w:val="00DB4C57"/>
    <w:pPr>
      <w:numPr>
        <w:numId w:val="0"/>
      </w:numPr>
      <w:tabs>
        <w:tab w:val="left" w:pos="450"/>
      </w:tabs>
      <w:ind w:left="720"/>
    </w:pPr>
    <w:rPr>
      <w:noProof/>
    </w:rPr>
  </w:style>
  <w:style w:type="character" w:customStyle="1" w:styleId="chimcaChar">
    <w:name w:val="chi mục a. Char"/>
    <w:basedOn w:val="1111Char"/>
    <w:link w:val="chimca"/>
    <w:rsid w:val="00B27B62"/>
    <w:rPr>
      <w:rFonts w:ascii="Cambria" w:hAnsi="Cambria"/>
      <w:b/>
      <w:bCs w:val="0"/>
      <w:kern w:val="32"/>
      <w:sz w:val="26"/>
      <w:szCs w:val="26"/>
    </w:rPr>
  </w:style>
  <w:style w:type="character" w:customStyle="1" w:styleId="hnhChar">
    <w:name w:val="hình Char"/>
    <w:basedOn w:val="chmcChar"/>
    <w:link w:val="hnh"/>
    <w:rsid w:val="00DB4C57"/>
    <w:rPr>
      <w:noProof/>
      <w:sz w:val="26"/>
      <w:szCs w:val="26"/>
    </w:rPr>
  </w:style>
  <w:style w:type="character" w:customStyle="1" w:styleId="apple-converted-space">
    <w:name w:val="apple-converted-space"/>
    <w:basedOn w:val="DefaultParagraphFont"/>
    <w:rsid w:val="00D84769"/>
  </w:style>
  <w:style w:type="character" w:styleId="Strong">
    <w:name w:val="Strong"/>
    <w:basedOn w:val="DefaultParagraphFont"/>
    <w:uiPriority w:val="22"/>
    <w:qFormat/>
    <w:rsid w:val="00D84769"/>
    <w:rPr>
      <w:b/>
      <w:bCs/>
    </w:rPr>
  </w:style>
  <w:style w:type="paragraph" w:styleId="NormalWeb">
    <w:name w:val="Normal (Web)"/>
    <w:basedOn w:val="Normal"/>
    <w:uiPriority w:val="99"/>
    <w:unhideWhenUsed/>
    <w:rsid w:val="009446AE"/>
    <w:pPr>
      <w:spacing w:before="100" w:beforeAutospacing="1" w:after="100" w:afterAutospacing="1"/>
    </w:pPr>
    <w:rPr>
      <w:sz w:val="24"/>
      <w:szCs w:val="24"/>
    </w:rPr>
  </w:style>
  <w:style w:type="paragraph" w:styleId="EndnoteText">
    <w:name w:val="endnote text"/>
    <w:basedOn w:val="Normal"/>
    <w:link w:val="EndnoteTextChar"/>
    <w:rsid w:val="00087838"/>
    <w:rPr>
      <w:sz w:val="20"/>
      <w:szCs w:val="20"/>
    </w:rPr>
  </w:style>
  <w:style w:type="character" w:customStyle="1" w:styleId="EndnoteTextChar">
    <w:name w:val="Endnote Text Char"/>
    <w:basedOn w:val="DefaultParagraphFont"/>
    <w:link w:val="EndnoteText"/>
    <w:rsid w:val="00087838"/>
  </w:style>
  <w:style w:type="character" w:styleId="EndnoteReference">
    <w:name w:val="endnote reference"/>
    <w:basedOn w:val="DefaultParagraphFont"/>
    <w:rsid w:val="00087838"/>
    <w:rPr>
      <w:vertAlign w:val="superscript"/>
    </w:rPr>
  </w:style>
  <w:style w:type="paragraph" w:styleId="FootnoteText">
    <w:name w:val="footnote text"/>
    <w:basedOn w:val="Normal"/>
    <w:link w:val="FootnoteTextChar"/>
    <w:rsid w:val="00087838"/>
    <w:rPr>
      <w:sz w:val="20"/>
      <w:szCs w:val="20"/>
    </w:rPr>
  </w:style>
  <w:style w:type="character" w:customStyle="1" w:styleId="FootnoteTextChar">
    <w:name w:val="Footnote Text Char"/>
    <w:basedOn w:val="DefaultParagraphFont"/>
    <w:link w:val="FootnoteText"/>
    <w:rsid w:val="00087838"/>
  </w:style>
  <w:style w:type="character" w:styleId="FootnoteReference">
    <w:name w:val="footnote reference"/>
    <w:basedOn w:val="DefaultParagraphFont"/>
    <w:rsid w:val="00087838"/>
    <w:rPr>
      <w:vertAlign w:val="superscript"/>
    </w:rPr>
  </w:style>
  <w:style w:type="paragraph" w:customStyle="1" w:styleId="hinhchuthich">
    <w:name w:val="hinh chu thich"/>
    <w:basedOn w:val="Normal"/>
    <w:link w:val="hinhchuthichChar"/>
    <w:rsid w:val="00473301"/>
    <w:pPr>
      <w:tabs>
        <w:tab w:val="left" w:leader="dot" w:pos="0"/>
        <w:tab w:val="right" w:leader="dot" w:pos="8550"/>
      </w:tabs>
    </w:pPr>
    <w:rPr>
      <w:i/>
    </w:rPr>
  </w:style>
  <w:style w:type="paragraph" w:customStyle="1" w:styleId="paragraphtool">
    <w:name w:val="paragraph tool"/>
    <w:basedOn w:val="1111"/>
    <w:link w:val="paragraphtoolChar"/>
    <w:rsid w:val="00193585"/>
    <w:pPr>
      <w:numPr>
        <w:ilvl w:val="0"/>
        <w:numId w:val="0"/>
      </w:numPr>
      <w:ind w:left="900"/>
    </w:pPr>
    <w:rPr>
      <w:b w:val="0"/>
      <w:noProof/>
    </w:rPr>
  </w:style>
  <w:style w:type="character" w:customStyle="1" w:styleId="hinhchuthichChar">
    <w:name w:val="hinh chu thich Char"/>
    <w:basedOn w:val="DefaultParagraphFont"/>
    <w:link w:val="hinhchuthich"/>
    <w:rsid w:val="00473301"/>
    <w:rPr>
      <w:i/>
      <w:sz w:val="26"/>
      <w:szCs w:val="26"/>
    </w:rPr>
  </w:style>
  <w:style w:type="paragraph" w:customStyle="1" w:styleId="hinhmucluc">
    <w:name w:val="hinh muc luc"/>
    <w:basedOn w:val="ListParagraph"/>
    <w:link w:val="hinhmuclucChar"/>
    <w:rsid w:val="00BE3B41"/>
    <w:pPr>
      <w:ind w:left="0"/>
      <w:jc w:val="center"/>
      <w:outlineLvl w:val="2"/>
    </w:pPr>
    <w:rPr>
      <w:i/>
    </w:rPr>
  </w:style>
  <w:style w:type="character" w:customStyle="1" w:styleId="paragraphtoolChar">
    <w:name w:val="paragraph tool Char"/>
    <w:basedOn w:val="1111Char"/>
    <w:link w:val="paragraphtool"/>
    <w:rsid w:val="00193585"/>
    <w:rPr>
      <w:rFonts w:ascii="Cambria" w:eastAsia="Times New Roman" w:hAnsi="Cambria" w:cs="Times New Roman"/>
      <w:b/>
      <w:bCs/>
      <w:noProof/>
      <w:kern w:val="32"/>
      <w:sz w:val="26"/>
      <w:szCs w:val="26"/>
    </w:rPr>
  </w:style>
  <w:style w:type="paragraph" w:customStyle="1" w:styleId="hinhmucluctrai">
    <w:name w:val="hinh muc luc trai"/>
    <w:basedOn w:val="hinhmucluc"/>
    <w:link w:val="hinhmucluctraiChar"/>
    <w:rsid w:val="005D697B"/>
    <w:pPr>
      <w:ind w:left="408"/>
      <w:jc w:val="left"/>
    </w:pPr>
  </w:style>
  <w:style w:type="character" w:customStyle="1" w:styleId="hinhmuclucChar">
    <w:name w:val="hinh muc luc Char"/>
    <w:basedOn w:val="ListParagraphChar"/>
    <w:link w:val="hinhmucluc"/>
    <w:rsid w:val="00BE3B41"/>
    <w:rPr>
      <w:i/>
      <w:sz w:val="26"/>
      <w:szCs w:val="26"/>
    </w:rPr>
  </w:style>
  <w:style w:type="character" w:customStyle="1" w:styleId="hinhmucluctraiChar">
    <w:name w:val="hinh muc luc trai Char"/>
    <w:basedOn w:val="hinhmuclucChar"/>
    <w:link w:val="hinhmucluctrai"/>
    <w:rsid w:val="005D697B"/>
    <w:rPr>
      <w:i/>
      <w:sz w:val="26"/>
      <w:szCs w:val="26"/>
    </w:rPr>
  </w:style>
  <w:style w:type="character" w:styleId="CommentReference">
    <w:name w:val="annotation reference"/>
    <w:basedOn w:val="DefaultParagraphFont"/>
    <w:uiPriority w:val="99"/>
    <w:semiHidden/>
    <w:unhideWhenUsed/>
    <w:rsid w:val="00AA68B8"/>
    <w:rPr>
      <w:sz w:val="16"/>
      <w:szCs w:val="16"/>
    </w:rPr>
  </w:style>
  <w:style w:type="paragraph" w:styleId="CommentText">
    <w:name w:val="annotation text"/>
    <w:basedOn w:val="Normal"/>
    <w:link w:val="CommentTextChar"/>
    <w:uiPriority w:val="99"/>
    <w:semiHidden/>
    <w:unhideWhenUsed/>
    <w:rsid w:val="00AA68B8"/>
    <w:pPr>
      <w:spacing w:line="240" w:lineRule="auto"/>
    </w:pPr>
    <w:rPr>
      <w:sz w:val="20"/>
      <w:szCs w:val="20"/>
    </w:rPr>
  </w:style>
  <w:style w:type="character" w:customStyle="1" w:styleId="CommentTextChar">
    <w:name w:val="Comment Text Char"/>
    <w:basedOn w:val="DefaultParagraphFont"/>
    <w:link w:val="CommentText"/>
    <w:uiPriority w:val="99"/>
    <w:semiHidden/>
    <w:rsid w:val="00AA68B8"/>
  </w:style>
  <w:style w:type="paragraph" w:styleId="CommentSubject">
    <w:name w:val="annotation subject"/>
    <w:basedOn w:val="CommentText"/>
    <w:next w:val="CommentText"/>
    <w:link w:val="CommentSubjectChar"/>
    <w:semiHidden/>
    <w:unhideWhenUsed/>
    <w:rsid w:val="00AA68B8"/>
    <w:rPr>
      <w:b/>
      <w:bCs/>
    </w:rPr>
  </w:style>
  <w:style w:type="character" w:customStyle="1" w:styleId="CommentSubjectChar">
    <w:name w:val="Comment Subject Char"/>
    <w:basedOn w:val="CommentTextChar"/>
    <w:link w:val="CommentSubject"/>
    <w:semiHidden/>
    <w:rsid w:val="00AA68B8"/>
    <w:rPr>
      <w:b/>
      <w:bCs/>
    </w:rPr>
  </w:style>
  <w:style w:type="character" w:styleId="PlaceholderText">
    <w:name w:val="Placeholder Text"/>
    <w:basedOn w:val="DefaultParagraphFont"/>
    <w:uiPriority w:val="99"/>
    <w:semiHidden/>
    <w:rsid w:val="00E379F9"/>
    <w:rPr>
      <w:color w:val="808080"/>
    </w:rPr>
  </w:style>
  <w:style w:type="paragraph" w:customStyle="1" w:styleId="Style2">
    <w:name w:val="Style2"/>
    <w:basedOn w:val="1100000"/>
    <w:link w:val="Style2Char"/>
    <w:qFormat/>
    <w:rsid w:val="00A855EB"/>
    <w:pPr>
      <w:spacing w:before="120" w:after="120"/>
      <w:ind w:left="567" w:hanging="567"/>
    </w:pPr>
  </w:style>
  <w:style w:type="paragraph" w:customStyle="1" w:styleId="111">
    <w:name w:val="1.1.1."/>
    <w:basedOn w:val="131"/>
    <w:link w:val="111Char"/>
    <w:qFormat/>
    <w:rsid w:val="00CF221F"/>
    <w:pPr>
      <w:spacing w:before="120" w:after="0"/>
      <w:ind w:left="709" w:hanging="709"/>
    </w:pPr>
  </w:style>
  <w:style w:type="character" w:customStyle="1" w:styleId="Style2Char">
    <w:name w:val="Style2 Char"/>
    <w:basedOn w:val="1100000Char"/>
    <w:link w:val="Style2"/>
    <w:rsid w:val="00A855EB"/>
    <w:rPr>
      <w:rFonts w:ascii="Cambria" w:hAnsi="Cambria"/>
      <w:b/>
      <w:bCs/>
      <w:kern w:val="32"/>
      <w:sz w:val="26"/>
      <w:szCs w:val="26"/>
    </w:rPr>
  </w:style>
  <w:style w:type="paragraph" w:customStyle="1" w:styleId="Mclchnh">
    <w:name w:val="Mục lục hình"/>
    <w:basedOn w:val="paragrahp"/>
    <w:link w:val="MclchnhChar"/>
    <w:qFormat/>
    <w:rsid w:val="00253319"/>
    <w:pPr>
      <w:spacing w:before="120" w:after="120"/>
      <w:jc w:val="center"/>
    </w:pPr>
    <w:rPr>
      <w:i/>
    </w:rPr>
  </w:style>
  <w:style w:type="character" w:customStyle="1" w:styleId="111Char">
    <w:name w:val="1.1.1. Char"/>
    <w:basedOn w:val="131Char"/>
    <w:link w:val="111"/>
    <w:rsid w:val="00CF221F"/>
    <w:rPr>
      <w:rFonts w:ascii="Cambria" w:hAnsi="Cambria"/>
      <w:b/>
      <w:bCs/>
      <w:kern w:val="32"/>
      <w:sz w:val="26"/>
      <w:szCs w:val="26"/>
    </w:rPr>
  </w:style>
  <w:style w:type="character" w:customStyle="1" w:styleId="MclchnhChar">
    <w:name w:val="Mục lục hình Char"/>
    <w:basedOn w:val="paragrahpChar"/>
    <w:link w:val="Mclchnh"/>
    <w:rsid w:val="00253319"/>
    <w:rPr>
      <w:i/>
      <w:sz w:val="26"/>
      <w:szCs w:val="26"/>
    </w:rPr>
  </w:style>
  <w:style w:type="paragraph" w:customStyle="1" w:styleId="11">
    <w:name w:val="1.1."/>
    <w:basedOn w:val="A11style"/>
    <w:link w:val="11Char"/>
    <w:qFormat/>
    <w:rsid w:val="0053144C"/>
    <w:rPr>
      <w:rFonts w:ascii="Cambria" w:hAnsi="Cambria"/>
      <w:bCs w:val="0"/>
    </w:rPr>
  </w:style>
  <w:style w:type="paragraph" w:customStyle="1" w:styleId="Mclcbng">
    <w:name w:val="Mục lục bảng"/>
    <w:basedOn w:val="Normal"/>
    <w:link w:val="MclcbngChar"/>
    <w:qFormat/>
    <w:rsid w:val="00B51B26"/>
    <w:pPr>
      <w:spacing w:before="120"/>
      <w:jc w:val="center"/>
    </w:pPr>
    <w:rPr>
      <w:i/>
    </w:rPr>
  </w:style>
  <w:style w:type="character" w:customStyle="1" w:styleId="11Char">
    <w:name w:val="1.1. Char"/>
    <w:basedOn w:val="CHUONGIChar"/>
    <w:link w:val="11"/>
    <w:rsid w:val="0053144C"/>
    <w:rPr>
      <w:rFonts w:ascii="Cambria" w:hAnsi="Cambria"/>
      <w:b/>
      <w:bCs w:val="0"/>
      <w:i/>
      <w:iCs/>
      <w:kern w:val="32"/>
      <w:sz w:val="26"/>
      <w:szCs w:val="28"/>
    </w:rPr>
  </w:style>
  <w:style w:type="character" w:customStyle="1" w:styleId="MclcbngChar">
    <w:name w:val="Mục lục bảng Char"/>
    <w:basedOn w:val="DefaultParagraphFont"/>
    <w:link w:val="Mclcbng"/>
    <w:rsid w:val="00B51B26"/>
    <w:rPr>
      <w:i/>
      <w:sz w:val="26"/>
      <w:szCs w:val="26"/>
    </w:rPr>
  </w:style>
  <w:style w:type="paragraph" w:customStyle="1" w:styleId="sdhd">
    <w:name w:val="sdhd"/>
    <w:basedOn w:val="Heading2"/>
    <w:link w:val="sdhdChar"/>
    <w:qFormat/>
    <w:rsid w:val="008023B2"/>
    <w:pPr>
      <w:keepLines/>
      <w:spacing w:before="200" w:after="0" w:line="276" w:lineRule="auto"/>
      <w:ind w:hanging="360"/>
    </w:pPr>
    <w:rPr>
      <w:rFonts w:ascii="Times New Roman" w:hAnsi="Times New Roman"/>
      <w:b w:val="0"/>
      <w:sz w:val="26"/>
      <w:szCs w:val="26"/>
    </w:rPr>
  </w:style>
  <w:style w:type="character" w:customStyle="1" w:styleId="sdhdChar">
    <w:name w:val="sdhd Char"/>
    <w:basedOn w:val="Heading2Char"/>
    <w:link w:val="sdhd"/>
    <w:rsid w:val="008023B2"/>
    <w:rPr>
      <w:rFonts w:ascii="Cambria" w:hAnsi="Cambria"/>
      <w:b w:val="0"/>
      <w:bCs/>
      <w:i/>
      <w:iCs/>
      <w:sz w:val="26"/>
      <w:szCs w:val="26"/>
    </w:rPr>
  </w:style>
  <w:style w:type="paragraph" w:customStyle="1" w:styleId="astyle">
    <w:name w:val="a. style"/>
    <w:basedOn w:val="Heading2"/>
    <w:link w:val="astyleChar"/>
    <w:qFormat/>
    <w:rsid w:val="008023B2"/>
    <w:pPr>
      <w:keepLines/>
      <w:spacing w:before="200" w:after="0" w:line="276" w:lineRule="auto"/>
      <w:ind w:left="540" w:hanging="540"/>
    </w:pPr>
    <w:rPr>
      <w:rFonts w:ascii="Times New Roman" w:hAnsi="Times New Roman"/>
      <w:b w:val="0"/>
    </w:rPr>
  </w:style>
  <w:style w:type="character" w:customStyle="1" w:styleId="astyleChar">
    <w:name w:val="a. style Char"/>
    <w:basedOn w:val="Heading2Char"/>
    <w:link w:val="astyle"/>
    <w:rsid w:val="008023B2"/>
    <w:rPr>
      <w:rFonts w:ascii="Cambria" w:hAnsi="Cambria"/>
      <w:b w:val="0"/>
      <w:bCs/>
      <w:i/>
      <w:iCs/>
      <w:sz w:val="28"/>
      <w:szCs w:val="28"/>
    </w:rPr>
  </w:style>
  <w:style w:type="paragraph" w:customStyle="1" w:styleId="Check">
    <w:name w:val="Check"/>
    <w:basedOn w:val="ListParagraph"/>
    <w:link w:val="CheckChar"/>
    <w:qFormat/>
    <w:rsid w:val="00A855EB"/>
    <w:pPr>
      <w:numPr>
        <w:numId w:val="16"/>
      </w:numPr>
    </w:pPr>
  </w:style>
  <w:style w:type="paragraph" w:customStyle="1" w:styleId="1111style">
    <w:name w:val="1.1.1.1.     style"/>
    <w:basedOn w:val="1111"/>
    <w:link w:val="1111styleChar"/>
    <w:qFormat/>
    <w:rsid w:val="00CF221F"/>
    <w:pPr>
      <w:ind w:left="720" w:hanging="720"/>
    </w:pPr>
  </w:style>
  <w:style w:type="character" w:customStyle="1" w:styleId="CheckChar">
    <w:name w:val="Check Char"/>
    <w:basedOn w:val="131Char"/>
    <w:link w:val="Check"/>
    <w:rsid w:val="00A855EB"/>
    <w:rPr>
      <w:rFonts w:ascii="Cambria" w:hAnsi="Cambria"/>
      <w:b w:val="0"/>
      <w:bCs w:val="0"/>
      <w:kern w:val="32"/>
      <w:sz w:val="26"/>
      <w:szCs w:val="26"/>
    </w:rPr>
  </w:style>
  <w:style w:type="character" w:customStyle="1" w:styleId="1111styleChar">
    <w:name w:val="1.1.1.1.     style Char"/>
    <w:basedOn w:val="1111Char"/>
    <w:link w:val="1111style"/>
    <w:rsid w:val="00CF221F"/>
    <w:rPr>
      <w:rFonts w:ascii="Cambria" w:hAnsi="Cambria"/>
      <w:b/>
      <w:bCs/>
      <w:kern w:val="32"/>
      <w:sz w:val="26"/>
      <w:szCs w:val="26"/>
    </w:rPr>
  </w:style>
  <w:style w:type="paragraph" w:customStyle="1" w:styleId="-gch">
    <w:name w:val="- gạch"/>
    <w:basedOn w:val="ListParagraph"/>
    <w:link w:val="-gchChar"/>
    <w:qFormat/>
    <w:rsid w:val="00A855EB"/>
    <w:pPr>
      <w:numPr>
        <w:numId w:val="14"/>
      </w:numPr>
    </w:pPr>
  </w:style>
  <w:style w:type="character" w:customStyle="1" w:styleId="-gchChar">
    <w:name w:val="- gạch Char"/>
    <w:basedOn w:val="gachchimucChar"/>
    <w:link w:val="-gch"/>
    <w:rsid w:val="00A855EB"/>
    <w:rPr>
      <w:sz w:val="26"/>
      <w:szCs w:val="26"/>
    </w:rPr>
  </w:style>
  <w:style w:type="paragraph" w:customStyle="1" w:styleId="A1style">
    <w:name w:val="A.1.   style"/>
    <w:basedOn w:val="1"/>
    <w:link w:val="A1styleChar"/>
    <w:qFormat/>
    <w:rsid w:val="0053144C"/>
    <w:pPr>
      <w:numPr>
        <w:ilvl w:val="0"/>
        <w:numId w:val="0"/>
      </w:numPr>
      <w:ind w:left="540" w:hanging="540"/>
      <w:outlineLvl w:val="9"/>
    </w:pPr>
  </w:style>
  <w:style w:type="paragraph" w:customStyle="1" w:styleId="A11style">
    <w:name w:val="A.1.1.  style"/>
    <w:basedOn w:val="1"/>
    <w:link w:val="A11styleChar"/>
    <w:qFormat/>
    <w:rsid w:val="00685B48"/>
    <w:pPr>
      <w:numPr>
        <w:numId w:val="7"/>
      </w:numPr>
      <w:outlineLvl w:val="9"/>
    </w:pPr>
  </w:style>
  <w:style w:type="character" w:customStyle="1" w:styleId="A1styleChar">
    <w:name w:val="A.1.   style Char"/>
    <w:basedOn w:val="1Char"/>
    <w:link w:val="A1style"/>
    <w:rsid w:val="0053144C"/>
    <w:rPr>
      <w:b/>
      <w:bCs/>
      <w:i/>
      <w:iCs/>
      <w:sz w:val="26"/>
      <w:szCs w:val="28"/>
    </w:rPr>
  </w:style>
  <w:style w:type="paragraph" w:customStyle="1" w:styleId="MclchnhphclcA">
    <w:name w:val="Mục lục hình phục lục A"/>
    <w:basedOn w:val="Normal"/>
    <w:link w:val="MclchnhphclcAChar"/>
    <w:qFormat/>
    <w:rsid w:val="00B538E0"/>
    <w:pPr>
      <w:spacing w:before="120"/>
      <w:jc w:val="center"/>
    </w:pPr>
    <w:rPr>
      <w:i/>
    </w:rPr>
  </w:style>
  <w:style w:type="character" w:customStyle="1" w:styleId="A11styleChar">
    <w:name w:val="A.1.1.  style Char"/>
    <w:basedOn w:val="1Char"/>
    <w:link w:val="A11style"/>
    <w:rsid w:val="00685B48"/>
    <w:rPr>
      <w:b/>
      <w:bCs/>
      <w:i/>
      <w:iCs/>
      <w:sz w:val="26"/>
      <w:szCs w:val="28"/>
    </w:rPr>
  </w:style>
  <w:style w:type="paragraph" w:customStyle="1" w:styleId="A21style">
    <w:name w:val="A.2.1  style"/>
    <w:basedOn w:val="ListParagraph"/>
    <w:link w:val="A21styleChar"/>
    <w:qFormat/>
    <w:rsid w:val="00041FFB"/>
    <w:pPr>
      <w:keepNext/>
      <w:numPr>
        <w:numId w:val="11"/>
      </w:numPr>
      <w:spacing w:before="240" w:after="60"/>
      <w:ind w:hanging="720"/>
    </w:pPr>
    <w:rPr>
      <w:b/>
      <w:i/>
    </w:rPr>
  </w:style>
  <w:style w:type="character" w:customStyle="1" w:styleId="MclchnhphclcAChar">
    <w:name w:val="Mục lục hình phục lục A Char"/>
    <w:basedOn w:val="DefaultParagraphFont"/>
    <w:link w:val="MclchnhphclcA"/>
    <w:rsid w:val="00B538E0"/>
    <w:rPr>
      <w:i/>
      <w:sz w:val="26"/>
      <w:szCs w:val="26"/>
    </w:rPr>
  </w:style>
  <w:style w:type="paragraph" w:customStyle="1" w:styleId="A31style">
    <w:name w:val="A.3.1   style"/>
    <w:basedOn w:val="Heading2"/>
    <w:link w:val="A31styleChar"/>
    <w:qFormat/>
    <w:rsid w:val="009B074D"/>
    <w:pPr>
      <w:keepLines/>
      <w:numPr>
        <w:numId w:val="12"/>
      </w:numPr>
      <w:spacing w:before="200" w:after="0" w:line="276" w:lineRule="auto"/>
      <w:ind w:left="720" w:hanging="720"/>
      <w:outlineLvl w:val="9"/>
    </w:pPr>
    <w:rPr>
      <w:rFonts w:ascii="Times New Roman" w:hAnsi="Times New Roman"/>
      <w:sz w:val="26"/>
      <w:szCs w:val="26"/>
    </w:rPr>
  </w:style>
  <w:style w:type="character" w:customStyle="1" w:styleId="A21styleChar">
    <w:name w:val="A.2.1  style Char"/>
    <w:basedOn w:val="ListParagraphChar"/>
    <w:link w:val="A21style"/>
    <w:rsid w:val="00041FFB"/>
    <w:rPr>
      <w:b/>
      <w:i/>
      <w:sz w:val="26"/>
      <w:szCs w:val="26"/>
    </w:rPr>
  </w:style>
  <w:style w:type="paragraph" w:styleId="TableofFigures">
    <w:name w:val="table of figures"/>
    <w:basedOn w:val="Normal"/>
    <w:next w:val="Normal"/>
    <w:uiPriority w:val="99"/>
    <w:unhideWhenUsed/>
    <w:rsid w:val="003C6BF8"/>
  </w:style>
  <w:style w:type="character" w:customStyle="1" w:styleId="A31styleChar">
    <w:name w:val="A.3.1   style Char"/>
    <w:basedOn w:val="Heading2Char"/>
    <w:link w:val="A31style"/>
    <w:rsid w:val="009B074D"/>
    <w:rPr>
      <w:rFonts w:ascii="Cambria" w:hAnsi="Cambria"/>
      <w:b/>
      <w:bCs/>
      <w:i/>
      <w:iCs/>
      <w:sz w:val="26"/>
      <w:szCs w:val="26"/>
    </w:rPr>
  </w:style>
  <w:style w:type="paragraph" w:customStyle="1" w:styleId="B1style">
    <w:name w:val="B.1.  style"/>
    <w:basedOn w:val="ListParagraph"/>
    <w:link w:val="B1styleChar"/>
    <w:qFormat/>
    <w:rsid w:val="003C1D29"/>
    <w:pPr>
      <w:numPr>
        <w:numId w:val="13"/>
      </w:numPr>
      <w:ind w:left="450" w:hanging="540"/>
    </w:pPr>
    <w:rPr>
      <w:b/>
    </w:rPr>
  </w:style>
  <w:style w:type="paragraph" w:styleId="Caption">
    <w:name w:val="caption"/>
    <w:basedOn w:val="Normal"/>
    <w:next w:val="Normal"/>
    <w:link w:val="CaptionChar"/>
    <w:unhideWhenUsed/>
    <w:qFormat/>
    <w:rsid w:val="002302B5"/>
    <w:pPr>
      <w:spacing w:before="120" w:after="320" w:line="240" w:lineRule="auto"/>
    </w:pPr>
    <w:rPr>
      <w:bCs/>
      <w:i/>
      <w:szCs w:val="18"/>
    </w:rPr>
  </w:style>
  <w:style w:type="character" w:customStyle="1" w:styleId="B1styleChar">
    <w:name w:val="B.1.  style Char"/>
    <w:basedOn w:val="ListParagraphChar"/>
    <w:link w:val="B1style"/>
    <w:rsid w:val="003C1D29"/>
    <w:rPr>
      <w:b/>
      <w:sz w:val="26"/>
      <w:szCs w:val="26"/>
    </w:rPr>
  </w:style>
  <w:style w:type="paragraph" w:customStyle="1" w:styleId="MclcphlcB">
    <w:name w:val="Mục lục phụ lục B"/>
    <w:basedOn w:val="Caption"/>
    <w:link w:val="MclcphlcBChar"/>
    <w:qFormat/>
    <w:rsid w:val="00054423"/>
    <w:pPr>
      <w:jc w:val="center"/>
    </w:pPr>
  </w:style>
  <w:style w:type="character" w:customStyle="1" w:styleId="CaptionChar">
    <w:name w:val="Caption Char"/>
    <w:basedOn w:val="DefaultParagraphFont"/>
    <w:link w:val="Caption"/>
    <w:rsid w:val="00054423"/>
    <w:rPr>
      <w:bCs/>
      <w:i/>
      <w:sz w:val="26"/>
      <w:szCs w:val="18"/>
    </w:rPr>
  </w:style>
  <w:style w:type="character" w:customStyle="1" w:styleId="MclcphlcBChar">
    <w:name w:val="Mục lục phụ lục B Char"/>
    <w:basedOn w:val="CaptionChar"/>
    <w:link w:val="MclcphlcB"/>
    <w:rsid w:val="00054423"/>
    <w:rPr>
      <w:bCs/>
      <w:i/>
      <w:sz w:val="26"/>
      <w:szCs w:val="18"/>
    </w:rPr>
  </w:style>
  <w:style w:type="character" w:styleId="Emphasis">
    <w:name w:val="Emphasis"/>
    <w:basedOn w:val="DefaultParagraphFont"/>
    <w:uiPriority w:val="20"/>
    <w:qFormat/>
    <w:rsid w:val="0081357B"/>
    <w:rPr>
      <w:i/>
      <w:iCs/>
    </w:rPr>
  </w:style>
  <w:style w:type="paragraph" w:customStyle="1" w:styleId="MclcphlcC">
    <w:name w:val="Mục lục phụ lục C"/>
    <w:basedOn w:val="Mclchnh"/>
    <w:link w:val="MclcphlcCChar"/>
    <w:qFormat/>
    <w:rsid w:val="00FD42AE"/>
    <w:pPr>
      <w:ind w:firstLine="0"/>
    </w:pPr>
  </w:style>
  <w:style w:type="character" w:customStyle="1" w:styleId="MclcphlcCChar">
    <w:name w:val="Mục lục phụ lục C Char"/>
    <w:basedOn w:val="MclchnhChar"/>
    <w:link w:val="MclcphlcC"/>
    <w:rsid w:val="00FD42AE"/>
    <w:rPr>
      <w:i/>
      <w:sz w:val="26"/>
      <w:szCs w:val="26"/>
    </w:rPr>
  </w:style>
  <w:style w:type="paragraph" w:customStyle="1" w:styleId="BulletedLeTrai1">
    <w:name w:val="Bulleted Le Trai 1"/>
    <w:link w:val="BulletedLeTrai1CharChar"/>
    <w:rsid w:val="00C740F9"/>
    <w:pPr>
      <w:numPr>
        <w:numId w:val="23"/>
      </w:numPr>
      <w:spacing w:before="60" w:after="60" w:line="240" w:lineRule="auto"/>
    </w:pPr>
    <w:rPr>
      <w:sz w:val="24"/>
      <w:szCs w:val="24"/>
    </w:rPr>
  </w:style>
  <w:style w:type="character" w:customStyle="1" w:styleId="BulletedLeTrai1CharChar">
    <w:name w:val="Bulleted Le Trai 1 Char Char"/>
    <w:basedOn w:val="DefaultParagraphFont"/>
    <w:link w:val="BulletedLeTrai1"/>
    <w:rsid w:val="00C740F9"/>
    <w:rPr>
      <w:sz w:val="24"/>
      <w:szCs w:val="24"/>
    </w:rPr>
  </w:style>
  <w:style w:type="table" w:styleId="LightShading">
    <w:name w:val="Light Shading"/>
    <w:basedOn w:val="TableNormal"/>
    <w:uiPriority w:val="60"/>
    <w:rsid w:val="00815EB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815EB3"/>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IntenseEmphasis">
    <w:name w:val="Intense Emphasis"/>
    <w:uiPriority w:val="21"/>
    <w:qFormat/>
    <w:rsid w:val="00555692"/>
    <w:rPr>
      <w:b/>
      <w:bCs/>
    </w:rPr>
  </w:style>
  <w:style w:type="paragraph" w:customStyle="1" w:styleId="Default">
    <w:name w:val="Default"/>
    <w:rsid w:val="00555692"/>
    <w:pPr>
      <w:autoSpaceDE w:val="0"/>
      <w:autoSpaceDN w:val="0"/>
      <w:adjustRightInd w:val="0"/>
      <w:spacing w:line="240" w:lineRule="auto"/>
      <w:jc w:val="left"/>
    </w:pPr>
    <w:rPr>
      <w:rFonts w:eastAsiaTheme="minorHAnsi"/>
      <w:color w:val="000000"/>
      <w:sz w:val="24"/>
      <w:szCs w:val="24"/>
    </w:rPr>
  </w:style>
  <w:style w:type="paragraph" w:customStyle="1" w:styleId="Paragraph">
    <w:name w:val="Paragraph"/>
    <w:basedOn w:val="Normal"/>
    <w:rsid w:val="00BB2CE3"/>
    <w:pPr>
      <w:overflowPunct w:val="0"/>
      <w:autoSpaceDE w:val="0"/>
      <w:autoSpaceDN w:val="0"/>
      <w:adjustRightInd w:val="0"/>
      <w:spacing w:before="120" w:line="264" w:lineRule="auto"/>
      <w:ind w:firstLine="357"/>
    </w:pPr>
    <w:rPr>
      <w:sz w:val="24"/>
      <w:szCs w:val="20"/>
    </w:rPr>
  </w:style>
  <w:style w:type="character" w:customStyle="1" w:styleId="Heading5Char">
    <w:name w:val="Heading 5 Char"/>
    <w:basedOn w:val="DefaultParagraphFont"/>
    <w:link w:val="Heading5"/>
    <w:semiHidden/>
    <w:rsid w:val="003F1220"/>
    <w:rPr>
      <w:rFonts w:asciiTheme="majorHAnsi" w:eastAsiaTheme="majorEastAsia" w:hAnsiTheme="majorHAnsi" w:cstheme="majorBidi"/>
      <w:color w:val="243F60" w:themeColor="accent1" w:themeShade="7F"/>
      <w:sz w:val="26"/>
      <w:szCs w:val="26"/>
    </w:rPr>
  </w:style>
  <w:style w:type="character" w:customStyle="1" w:styleId="Heading6Char">
    <w:name w:val="Heading 6 Char"/>
    <w:basedOn w:val="DefaultParagraphFont"/>
    <w:link w:val="Heading6"/>
    <w:semiHidden/>
    <w:rsid w:val="003F1220"/>
    <w:rPr>
      <w:rFonts w:asciiTheme="majorHAnsi" w:eastAsiaTheme="majorEastAsia" w:hAnsiTheme="majorHAnsi" w:cstheme="majorBidi"/>
      <w:i/>
      <w:iCs/>
      <w:color w:val="243F60" w:themeColor="accent1" w:themeShade="7F"/>
      <w:sz w:val="26"/>
      <w:szCs w:val="26"/>
    </w:rPr>
  </w:style>
  <w:style w:type="character" w:customStyle="1" w:styleId="Heading7Char">
    <w:name w:val="Heading 7 Char"/>
    <w:basedOn w:val="DefaultParagraphFont"/>
    <w:link w:val="Heading7"/>
    <w:semiHidden/>
    <w:rsid w:val="003F1220"/>
    <w:rPr>
      <w:rFonts w:asciiTheme="majorHAnsi" w:eastAsiaTheme="majorEastAsia" w:hAnsiTheme="majorHAnsi" w:cstheme="majorBidi"/>
      <w:i/>
      <w:iCs/>
      <w:color w:val="404040" w:themeColor="text1" w:themeTint="BF"/>
      <w:sz w:val="26"/>
      <w:szCs w:val="26"/>
    </w:rPr>
  </w:style>
  <w:style w:type="character" w:customStyle="1" w:styleId="Heading8Char">
    <w:name w:val="Heading 8 Char"/>
    <w:basedOn w:val="DefaultParagraphFont"/>
    <w:link w:val="Heading8"/>
    <w:semiHidden/>
    <w:rsid w:val="003F1220"/>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3F1220"/>
    <w:rPr>
      <w:rFonts w:asciiTheme="majorHAnsi" w:eastAsiaTheme="majorEastAsia" w:hAnsiTheme="majorHAnsi" w:cstheme="majorBidi"/>
      <w:i/>
      <w:iCs/>
      <w:color w:val="404040" w:themeColor="text1" w:themeTint="BF"/>
    </w:rPr>
  </w:style>
  <w:style w:type="paragraph" w:styleId="BodyText2">
    <w:name w:val="Body Text 2"/>
    <w:basedOn w:val="Normal"/>
    <w:link w:val="BodyText2Char"/>
    <w:semiHidden/>
    <w:unhideWhenUsed/>
    <w:rsid w:val="00857E53"/>
    <w:pPr>
      <w:spacing w:after="120" w:line="480" w:lineRule="auto"/>
    </w:pPr>
  </w:style>
  <w:style w:type="character" w:customStyle="1" w:styleId="BodyText2Char">
    <w:name w:val="Body Text 2 Char"/>
    <w:basedOn w:val="DefaultParagraphFont"/>
    <w:link w:val="BodyText2"/>
    <w:semiHidden/>
    <w:rsid w:val="00857E53"/>
    <w:rPr>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411455">
      <w:bodyDiv w:val="1"/>
      <w:marLeft w:val="0"/>
      <w:marRight w:val="0"/>
      <w:marTop w:val="0"/>
      <w:marBottom w:val="0"/>
      <w:divBdr>
        <w:top w:val="none" w:sz="0" w:space="0" w:color="auto"/>
        <w:left w:val="none" w:sz="0" w:space="0" w:color="auto"/>
        <w:bottom w:val="none" w:sz="0" w:space="0" w:color="auto"/>
        <w:right w:val="none" w:sz="0" w:space="0" w:color="auto"/>
      </w:divBdr>
    </w:div>
    <w:div w:id="123239453">
      <w:bodyDiv w:val="1"/>
      <w:marLeft w:val="0"/>
      <w:marRight w:val="0"/>
      <w:marTop w:val="0"/>
      <w:marBottom w:val="0"/>
      <w:divBdr>
        <w:top w:val="none" w:sz="0" w:space="0" w:color="auto"/>
        <w:left w:val="none" w:sz="0" w:space="0" w:color="auto"/>
        <w:bottom w:val="none" w:sz="0" w:space="0" w:color="auto"/>
        <w:right w:val="none" w:sz="0" w:space="0" w:color="auto"/>
      </w:divBdr>
    </w:div>
    <w:div w:id="248387062">
      <w:bodyDiv w:val="1"/>
      <w:marLeft w:val="0"/>
      <w:marRight w:val="0"/>
      <w:marTop w:val="0"/>
      <w:marBottom w:val="0"/>
      <w:divBdr>
        <w:top w:val="none" w:sz="0" w:space="0" w:color="auto"/>
        <w:left w:val="none" w:sz="0" w:space="0" w:color="auto"/>
        <w:bottom w:val="none" w:sz="0" w:space="0" w:color="auto"/>
        <w:right w:val="none" w:sz="0" w:space="0" w:color="auto"/>
      </w:divBdr>
    </w:div>
    <w:div w:id="346057555">
      <w:bodyDiv w:val="1"/>
      <w:marLeft w:val="0"/>
      <w:marRight w:val="0"/>
      <w:marTop w:val="0"/>
      <w:marBottom w:val="0"/>
      <w:divBdr>
        <w:top w:val="none" w:sz="0" w:space="0" w:color="auto"/>
        <w:left w:val="none" w:sz="0" w:space="0" w:color="auto"/>
        <w:bottom w:val="none" w:sz="0" w:space="0" w:color="auto"/>
        <w:right w:val="none" w:sz="0" w:space="0" w:color="auto"/>
      </w:divBdr>
    </w:div>
    <w:div w:id="433014489">
      <w:bodyDiv w:val="1"/>
      <w:marLeft w:val="0"/>
      <w:marRight w:val="0"/>
      <w:marTop w:val="0"/>
      <w:marBottom w:val="0"/>
      <w:divBdr>
        <w:top w:val="none" w:sz="0" w:space="0" w:color="auto"/>
        <w:left w:val="none" w:sz="0" w:space="0" w:color="auto"/>
        <w:bottom w:val="none" w:sz="0" w:space="0" w:color="auto"/>
        <w:right w:val="none" w:sz="0" w:space="0" w:color="auto"/>
      </w:divBdr>
    </w:div>
    <w:div w:id="888035394">
      <w:bodyDiv w:val="1"/>
      <w:marLeft w:val="0"/>
      <w:marRight w:val="0"/>
      <w:marTop w:val="0"/>
      <w:marBottom w:val="0"/>
      <w:divBdr>
        <w:top w:val="none" w:sz="0" w:space="0" w:color="auto"/>
        <w:left w:val="none" w:sz="0" w:space="0" w:color="auto"/>
        <w:bottom w:val="none" w:sz="0" w:space="0" w:color="auto"/>
        <w:right w:val="none" w:sz="0" w:space="0" w:color="auto"/>
      </w:divBdr>
    </w:div>
    <w:div w:id="985666459">
      <w:bodyDiv w:val="1"/>
      <w:marLeft w:val="0"/>
      <w:marRight w:val="0"/>
      <w:marTop w:val="0"/>
      <w:marBottom w:val="0"/>
      <w:divBdr>
        <w:top w:val="none" w:sz="0" w:space="0" w:color="auto"/>
        <w:left w:val="none" w:sz="0" w:space="0" w:color="auto"/>
        <w:bottom w:val="none" w:sz="0" w:space="0" w:color="auto"/>
        <w:right w:val="none" w:sz="0" w:space="0" w:color="auto"/>
      </w:divBdr>
      <w:divsChild>
        <w:div w:id="217324914">
          <w:marLeft w:val="2520"/>
          <w:marRight w:val="0"/>
          <w:marTop w:val="0"/>
          <w:marBottom w:val="0"/>
          <w:divBdr>
            <w:top w:val="none" w:sz="0" w:space="0" w:color="auto"/>
            <w:left w:val="none" w:sz="0" w:space="0" w:color="auto"/>
            <w:bottom w:val="none" w:sz="0" w:space="0" w:color="auto"/>
            <w:right w:val="none" w:sz="0" w:space="0" w:color="auto"/>
          </w:divBdr>
        </w:div>
        <w:div w:id="254679917">
          <w:marLeft w:val="1800"/>
          <w:marRight w:val="0"/>
          <w:marTop w:val="0"/>
          <w:marBottom w:val="0"/>
          <w:divBdr>
            <w:top w:val="none" w:sz="0" w:space="0" w:color="auto"/>
            <w:left w:val="none" w:sz="0" w:space="0" w:color="auto"/>
            <w:bottom w:val="none" w:sz="0" w:space="0" w:color="auto"/>
            <w:right w:val="none" w:sz="0" w:space="0" w:color="auto"/>
          </w:divBdr>
        </w:div>
        <w:div w:id="352803978">
          <w:marLeft w:val="2520"/>
          <w:marRight w:val="0"/>
          <w:marTop w:val="0"/>
          <w:marBottom w:val="0"/>
          <w:divBdr>
            <w:top w:val="none" w:sz="0" w:space="0" w:color="auto"/>
            <w:left w:val="none" w:sz="0" w:space="0" w:color="auto"/>
            <w:bottom w:val="none" w:sz="0" w:space="0" w:color="auto"/>
            <w:right w:val="none" w:sz="0" w:space="0" w:color="auto"/>
          </w:divBdr>
        </w:div>
        <w:div w:id="364139286">
          <w:marLeft w:val="2520"/>
          <w:marRight w:val="0"/>
          <w:marTop w:val="0"/>
          <w:marBottom w:val="0"/>
          <w:divBdr>
            <w:top w:val="none" w:sz="0" w:space="0" w:color="auto"/>
            <w:left w:val="none" w:sz="0" w:space="0" w:color="auto"/>
            <w:bottom w:val="none" w:sz="0" w:space="0" w:color="auto"/>
            <w:right w:val="none" w:sz="0" w:space="0" w:color="auto"/>
          </w:divBdr>
        </w:div>
        <w:div w:id="376439595">
          <w:marLeft w:val="2520"/>
          <w:marRight w:val="0"/>
          <w:marTop w:val="0"/>
          <w:marBottom w:val="0"/>
          <w:divBdr>
            <w:top w:val="none" w:sz="0" w:space="0" w:color="auto"/>
            <w:left w:val="none" w:sz="0" w:space="0" w:color="auto"/>
            <w:bottom w:val="none" w:sz="0" w:space="0" w:color="auto"/>
            <w:right w:val="none" w:sz="0" w:space="0" w:color="auto"/>
          </w:divBdr>
        </w:div>
        <w:div w:id="382481602">
          <w:marLeft w:val="1800"/>
          <w:marRight w:val="0"/>
          <w:marTop w:val="0"/>
          <w:marBottom w:val="0"/>
          <w:divBdr>
            <w:top w:val="none" w:sz="0" w:space="0" w:color="auto"/>
            <w:left w:val="none" w:sz="0" w:space="0" w:color="auto"/>
            <w:bottom w:val="none" w:sz="0" w:space="0" w:color="auto"/>
            <w:right w:val="none" w:sz="0" w:space="0" w:color="auto"/>
          </w:divBdr>
        </w:div>
        <w:div w:id="406656032">
          <w:marLeft w:val="1166"/>
          <w:marRight w:val="0"/>
          <w:marTop w:val="0"/>
          <w:marBottom w:val="0"/>
          <w:divBdr>
            <w:top w:val="none" w:sz="0" w:space="0" w:color="auto"/>
            <w:left w:val="none" w:sz="0" w:space="0" w:color="auto"/>
            <w:bottom w:val="none" w:sz="0" w:space="0" w:color="auto"/>
            <w:right w:val="none" w:sz="0" w:space="0" w:color="auto"/>
          </w:divBdr>
        </w:div>
        <w:div w:id="506135280">
          <w:marLeft w:val="2520"/>
          <w:marRight w:val="0"/>
          <w:marTop w:val="0"/>
          <w:marBottom w:val="0"/>
          <w:divBdr>
            <w:top w:val="none" w:sz="0" w:space="0" w:color="auto"/>
            <w:left w:val="none" w:sz="0" w:space="0" w:color="auto"/>
            <w:bottom w:val="none" w:sz="0" w:space="0" w:color="auto"/>
            <w:right w:val="none" w:sz="0" w:space="0" w:color="auto"/>
          </w:divBdr>
        </w:div>
        <w:div w:id="605307685">
          <w:marLeft w:val="1800"/>
          <w:marRight w:val="0"/>
          <w:marTop w:val="0"/>
          <w:marBottom w:val="0"/>
          <w:divBdr>
            <w:top w:val="none" w:sz="0" w:space="0" w:color="auto"/>
            <w:left w:val="none" w:sz="0" w:space="0" w:color="auto"/>
            <w:bottom w:val="none" w:sz="0" w:space="0" w:color="auto"/>
            <w:right w:val="none" w:sz="0" w:space="0" w:color="auto"/>
          </w:divBdr>
        </w:div>
        <w:div w:id="650526712">
          <w:marLeft w:val="1800"/>
          <w:marRight w:val="0"/>
          <w:marTop w:val="0"/>
          <w:marBottom w:val="0"/>
          <w:divBdr>
            <w:top w:val="none" w:sz="0" w:space="0" w:color="auto"/>
            <w:left w:val="none" w:sz="0" w:space="0" w:color="auto"/>
            <w:bottom w:val="none" w:sz="0" w:space="0" w:color="auto"/>
            <w:right w:val="none" w:sz="0" w:space="0" w:color="auto"/>
          </w:divBdr>
        </w:div>
        <w:div w:id="651103909">
          <w:marLeft w:val="1800"/>
          <w:marRight w:val="0"/>
          <w:marTop w:val="0"/>
          <w:marBottom w:val="0"/>
          <w:divBdr>
            <w:top w:val="none" w:sz="0" w:space="0" w:color="auto"/>
            <w:left w:val="none" w:sz="0" w:space="0" w:color="auto"/>
            <w:bottom w:val="none" w:sz="0" w:space="0" w:color="auto"/>
            <w:right w:val="none" w:sz="0" w:space="0" w:color="auto"/>
          </w:divBdr>
        </w:div>
        <w:div w:id="737482528">
          <w:marLeft w:val="1800"/>
          <w:marRight w:val="0"/>
          <w:marTop w:val="0"/>
          <w:marBottom w:val="0"/>
          <w:divBdr>
            <w:top w:val="none" w:sz="0" w:space="0" w:color="auto"/>
            <w:left w:val="none" w:sz="0" w:space="0" w:color="auto"/>
            <w:bottom w:val="none" w:sz="0" w:space="0" w:color="auto"/>
            <w:right w:val="none" w:sz="0" w:space="0" w:color="auto"/>
          </w:divBdr>
        </w:div>
        <w:div w:id="801465705">
          <w:marLeft w:val="1166"/>
          <w:marRight w:val="0"/>
          <w:marTop w:val="0"/>
          <w:marBottom w:val="0"/>
          <w:divBdr>
            <w:top w:val="none" w:sz="0" w:space="0" w:color="auto"/>
            <w:left w:val="none" w:sz="0" w:space="0" w:color="auto"/>
            <w:bottom w:val="none" w:sz="0" w:space="0" w:color="auto"/>
            <w:right w:val="none" w:sz="0" w:space="0" w:color="auto"/>
          </w:divBdr>
        </w:div>
        <w:div w:id="957878264">
          <w:marLeft w:val="2520"/>
          <w:marRight w:val="0"/>
          <w:marTop w:val="0"/>
          <w:marBottom w:val="0"/>
          <w:divBdr>
            <w:top w:val="none" w:sz="0" w:space="0" w:color="auto"/>
            <w:left w:val="none" w:sz="0" w:space="0" w:color="auto"/>
            <w:bottom w:val="none" w:sz="0" w:space="0" w:color="auto"/>
            <w:right w:val="none" w:sz="0" w:space="0" w:color="auto"/>
          </w:divBdr>
        </w:div>
        <w:div w:id="1097408401">
          <w:marLeft w:val="1800"/>
          <w:marRight w:val="0"/>
          <w:marTop w:val="0"/>
          <w:marBottom w:val="0"/>
          <w:divBdr>
            <w:top w:val="none" w:sz="0" w:space="0" w:color="auto"/>
            <w:left w:val="none" w:sz="0" w:space="0" w:color="auto"/>
            <w:bottom w:val="none" w:sz="0" w:space="0" w:color="auto"/>
            <w:right w:val="none" w:sz="0" w:space="0" w:color="auto"/>
          </w:divBdr>
        </w:div>
        <w:div w:id="1122764956">
          <w:marLeft w:val="2520"/>
          <w:marRight w:val="0"/>
          <w:marTop w:val="0"/>
          <w:marBottom w:val="0"/>
          <w:divBdr>
            <w:top w:val="none" w:sz="0" w:space="0" w:color="auto"/>
            <w:left w:val="none" w:sz="0" w:space="0" w:color="auto"/>
            <w:bottom w:val="none" w:sz="0" w:space="0" w:color="auto"/>
            <w:right w:val="none" w:sz="0" w:space="0" w:color="auto"/>
          </w:divBdr>
        </w:div>
        <w:div w:id="1657567802">
          <w:marLeft w:val="2520"/>
          <w:marRight w:val="0"/>
          <w:marTop w:val="0"/>
          <w:marBottom w:val="0"/>
          <w:divBdr>
            <w:top w:val="none" w:sz="0" w:space="0" w:color="auto"/>
            <w:left w:val="none" w:sz="0" w:space="0" w:color="auto"/>
            <w:bottom w:val="none" w:sz="0" w:space="0" w:color="auto"/>
            <w:right w:val="none" w:sz="0" w:space="0" w:color="auto"/>
          </w:divBdr>
        </w:div>
        <w:div w:id="1724677680">
          <w:marLeft w:val="1800"/>
          <w:marRight w:val="0"/>
          <w:marTop w:val="0"/>
          <w:marBottom w:val="0"/>
          <w:divBdr>
            <w:top w:val="none" w:sz="0" w:space="0" w:color="auto"/>
            <w:left w:val="none" w:sz="0" w:space="0" w:color="auto"/>
            <w:bottom w:val="none" w:sz="0" w:space="0" w:color="auto"/>
            <w:right w:val="none" w:sz="0" w:space="0" w:color="auto"/>
          </w:divBdr>
        </w:div>
        <w:div w:id="1842551207">
          <w:marLeft w:val="547"/>
          <w:marRight w:val="0"/>
          <w:marTop w:val="0"/>
          <w:marBottom w:val="0"/>
          <w:divBdr>
            <w:top w:val="none" w:sz="0" w:space="0" w:color="auto"/>
            <w:left w:val="none" w:sz="0" w:space="0" w:color="auto"/>
            <w:bottom w:val="none" w:sz="0" w:space="0" w:color="auto"/>
            <w:right w:val="none" w:sz="0" w:space="0" w:color="auto"/>
          </w:divBdr>
        </w:div>
      </w:divsChild>
    </w:div>
    <w:div w:id="1260334185">
      <w:bodyDiv w:val="1"/>
      <w:marLeft w:val="0"/>
      <w:marRight w:val="0"/>
      <w:marTop w:val="0"/>
      <w:marBottom w:val="0"/>
      <w:divBdr>
        <w:top w:val="none" w:sz="0" w:space="0" w:color="auto"/>
        <w:left w:val="none" w:sz="0" w:space="0" w:color="auto"/>
        <w:bottom w:val="none" w:sz="0" w:space="0" w:color="auto"/>
        <w:right w:val="none" w:sz="0" w:space="0" w:color="auto"/>
      </w:divBdr>
      <w:divsChild>
        <w:div w:id="136848794">
          <w:marLeft w:val="1800"/>
          <w:marRight w:val="0"/>
          <w:marTop w:val="0"/>
          <w:marBottom w:val="0"/>
          <w:divBdr>
            <w:top w:val="none" w:sz="0" w:space="0" w:color="auto"/>
            <w:left w:val="none" w:sz="0" w:space="0" w:color="auto"/>
            <w:bottom w:val="none" w:sz="0" w:space="0" w:color="auto"/>
            <w:right w:val="none" w:sz="0" w:space="0" w:color="auto"/>
          </w:divBdr>
        </w:div>
        <w:div w:id="397367022">
          <w:marLeft w:val="2520"/>
          <w:marRight w:val="0"/>
          <w:marTop w:val="0"/>
          <w:marBottom w:val="0"/>
          <w:divBdr>
            <w:top w:val="none" w:sz="0" w:space="0" w:color="auto"/>
            <w:left w:val="none" w:sz="0" w:space="0" w:color="auto"/>
            <w:bottom w:val="none" w:sz="0" w:space="0" w:color="auto"/>
            <w:right w:val="none" w:sz="0" w:space="0" w:color="auto"/>
          </w:divBdr>
        </w:div>
        <w:div w:id="417756541">
          <w:marLeft w:val="1800"/>
          <w:marRight w:val="0"/>
          <w:marTop w:val="0"/>
          <w:marBottom w:val="0"/>
          <w:divBdr>
            <w:top w:val="none" w:sz="0" w:space="0" w:color="auto"/>
            <w:left w:val="none" w:sz="0" w:space="0" w:color="auto"/>
            <w:bottom w:val="none" w:sz="0" w:space="0" w:color="auto"/>
            <w:right w:val="none" w:sz="0" w:space="0" w:color="auto"/>
          </w:divBdr>
        </w:div>
        <w:div w:id="471484072">
          <w:marLeft w:val="2520"/>
          <w:marRight w:val="0"/>
          <w:marTop w:val="0"/>
          <w:marBottom w:val="0"/>
          <w:divBdr>
            <w:top w:val="none" w:sz="0" w:space="0" w:color="auto"/>
            <w:left w:val="none" w:sz="0" w:space="0" w:color="auto"/>
            <w:bottom w:val="none" w:sz="0" w:space="0" w:color="auto"/>
            <w:right w:val="none" w:sz="0" w:space="0" w:color="auto"/>
          </w:divBdr>
        </w:div>
        <w:div w:id="478154044">
          <w:marLeft w:val="2520"/>
          <w:marRight w:val="0"/>
          <w:marTop w:val="0"/>
          <w:marBottom w:val="0"/>
          <w:divBdr>
            <w:top w:val="none" w:sz="0" w:space="0" w:color="auto"/>
            <w:left w:val="none" w:sz="0" w:space="0" w:color="auto"/>
            <w:bottom w:val="none" w:sz="0" w:space="0" w:color="auto"/>
            <w:right w:val="none" w:sz="0" w:space="0" w:color="auto"/>
          </w:divBdr>
        </w:div>
        <w:div w:id="508375248">
          <w:marLeft w:val="1800"/>
          <w:marRight w:val="0"/>
          <w:marTop w:val="0"/>
          <w:marBottom w:val="0"/>
          <w:divBdr>
            <w:top w:val="none" w:sz="0" w:space="0" w:color="auto"/>
            <w:left w:val="none" w:sz="0" w:space="0" w:color="auto"/>
            <w:bottom w:val="none" w:sz="0" w:space="0" w:color="auto"/>
            <w:right w:val="none" w:sz="0" w:space="0" w:color="auto"/>
          </w:divBdr>
        </w:div>
        <w:div w:id="532882717">
          <w:marLeft w:val="1800"/>
          <w:marRight w:val="0"/>
          <w:marTop w:val="0"/>
          <w:marBottom w:val="0"/>
          <w:divBdr>
            <w:top w:val="none" w:sz="0" w:space="0" w:color="auto"/>
            <w:left w:val="none" w:sz="0" w:space="0" w:color="auto"/>
            <w:bottom w:val="none" w:sz="0" w:space="0" w:color="auto"/>
            <w:right w:val="none" w:sz="0" w:space="0" w:color="auto"/>
          </w:divBdr>
        </w:div>
        <w:div w:id="548567676">
          <w:marLeft w:val="2520"/>
          <w:marRight w:val="0"/>
          <w:marTop w:val="0"/>
          <w:marBottom w:val="0"/>
          <w:divBdr>
            <w:top w:val="none" w:sz="0" w:space="0" w:color="auto"/>
            <w:left w:val="none" w:sz="0" w:space="0" w:color="auto"/>
            <w:bottom w:val="none" w:sz="0" w:space="0" w:color="auto"/>
            <w:right w:val="none" w:sz="0" w:space="0" w:color="auto"/>
          </w:divBdr>
        </w:div>
        <w:div w:id="639270042">
          <w:marLeft w:val="2520"/>
          <w:marRight w:val="0"/>
          <w:marTop w:val="0"/>
          <w:marBottom w:val="0"/>
          <w:divBdr>
            <w:top w:val="none" w:sz="0" w:space="0" w:color="auto"/>
            <w:left w:val="none" w:sz="0" w:space="0" w:color="auto"/>
            <w:bottom w:val="none" w:sz="0" w:space="0" w:color="auto"/>
            <w:right w:val="none" w:sz="0" w:space="0" w:color="auto"/>
          </w:divBdr>
        </w:div>
        <w:div w:id="703989024">
          <w:marLeft w:val="1800"/>
          <w:marRight w:val="0"/>
          <w:marTop w:val="0"/>
          <w:marBottom w:val="0"/>
          <w:divBdr>
            <w:top w:val="none" w:sz="0" w:space="0" w:color="auto"/>
            <w:left w:val="none" w:sz="0" w:space="0" w:color="auto"/>
            <w:bottom w:val="none" w:sz="0" w:space="0" w:color="auto"/>
            <w:right w:val="none" w:sz="0" w:space="0" w:color="auto"/>
          </w:divBdr>
        </w:div>
        <w:div w:id="850686074">
          <w:marLeft w:val="1800"/>
          <w:marRight w:val="0"/>
          <w:marTop w:val="0"/>
          <w:marBottom w:val="0"/>
          <w:divBdr>
            <w:top w:val="none" w:sz="0" w:space="0" w:color="auto"/>
            <w:left w:val="none" w:sz="0" w:space="0" w:color="auto"/>
            <w:bottom w:val="none" w:sz="0" w:space="0" w:color="auto"/>
            <w:right w:val="none" w:sz="0" w:space="0" w:color="auto"/>
          </w:divBdr>
        </w:div>
        <w:div w:id="870264119">
          <w:marLeft w:val="2520"/>
          <w:marRight w:val="0"/>
          <w:marTop w:val="0"/>
          <w:marBottom w:val="0"/>
          <w:divBdr>
            <w:top w:val="none" w:sz="0" w:space="0" w:color="auto"/>
            <w:left w:val="none" w:sz="0" w:space="0" w:color="auto"/>
            <w:bottom w:val="none" w:sz="0" w:space="0" w:color="auto"/>
            <w:right w:val="none" w:sz="0" w:space="0" w:color="auto"/>
          </w:divBdr>
        </w:div>
        <w:div w:id="1055084054">
          <w:marLeft w:val="2520"/>
          <w:marRight w:val="0"/>
          <w:marTop w:val="0"/>
          <w:marBottom w:val="0"/>
          <w:divBdr>
            <w:top w:val="none" w:sz="0" w:space="0" w:color="auto"/>
            <w:left w:val="none" w:sz="0" w:space="0" w:color="auto"/>
            <w:bottom w:val="none" w:sz="0" w:space="0" w:color="auto"/>
            <w:right w:val="none" w:sz="0" w:space="0" w:color="auto"/>
          </w:divBdr>
        </w:div>
        <w:div w:id="1177693953">
          <w:marLeft w:val="547"/>
          <w:marRight w:val="0"/>
          <w:marTop w:val="0"/>
          <w:marBottom w:val="0"/>
          <w:divBdr>
            <w:top w:val="none" w:sz="0" w:space="0" w:color="auto"/>
            <w:left w:val="none" w:sz="0" w:space="0" w:color="auto"/>
            <w:bottom w:val="none" w:sz="0" w:space="0" w:color="auto"/>
            <w:right w:val="none" w:sz="0" w:space="0" w:color="auto"/>
          </w:divBdr>
        </w:div>
        <w:div w:id="1246375675">
          <w:marLeft w:val="1166"/>
          <w:marRight w:val="0"/>
          <w:marTop w:val="0"/>
          <w:marBottom w:val="0"/>
          <w:divBdr>
            <w:top w:val="none" w:sz="0" w:space="0" w:color="auto"/>
            <w:left w:val="none" w:sz="0" w:space="0" w:color="auto"/>
            <w:bottom w:val="none" w:sz="0" w:space="0" w:color="auto"/>
            <w:right w:val="none" w:sz="0" w:space="0" w:color="auto"/>
          </w:divBdr>
        </w:div>
        <w:div w:id="1357006278">
          <w:marLeft w:val="2520"/>
          <w:marRight w:val="0"/>
          <w:marTop w:val="0"/>
          <w:marBottom w:val="0"/>
          <w:divBdr>
            <w:top w:val="none" w:sz="0" w:space="0" w:color="auto"/>
            <w:left w:val="none" w:sz="0" w:space="0" w:color="auto"/>
            <w:bottom w:val="none" w:sz="0" w:space="0" w:color="auto"/>
            <w:right w:val="none" w:sz="0" w:space="0" w:color="auto"/>
          </w:divBdr>
        </w:div>
        <w:div w:id="1562251126">
          <w:marLeft w:val="1800"/>
          <w:marRight w:val="0"/>
          <w:marTop w:val="0"/>
          <w:marBottom w:val="0"/>
          <w:divBdr>
            <w:top w:val="none" w:sz="0" w:space="0" w:color="auto"/>
            <w:left w:val="none" w:sz="0" w:space="0" w:color="auto"/>
            <w:bottom w:val="none" w:sz="0" w:space="0" w:color="auto"/>
            <w:right w:val="none" w:sz="0" w:space="0" w:color="auto"/>
          </w:divBdr>
        </w:div>
        <w:div w:id="1616791798">
          <w:marLeft w:val="1800"/>
          <w:marRight w:val="0"/>
          <w:marTop w:val="0"/>
          <w:marBottom w:val="0"/>
          <w:divBdr>
            <w:top w:val="none" w:sz="0" w:space="0" w:color="auto"/>
            <w:left w:val="none" w:sz="0" w:space="0" w:color="auto"/>
            <w:bottom w:val="none" w:sz="0" w:space="0" w:color="auto"/>
            <w:right w:val="none" w:sz="0" w:space="0" w:color="auto"/>
          </w:divBdr>
        </w:div>
        <w:div w:id="1801650898">
          <w:marLeft w:val="1166"/>
          <w:marRight w:val="0"/>
          <w:marTop w:val="0"/>
          <w:marBottom w:val="0"/>
          <w:divBdr>
            <w:top w:val="none" w:sz="0" w:space="0" w:color="auto"/>
            <w:left w:val="none" w:sz="0" w:space="0" w:color="auto"/>
            <w:bottom w:val="none" w:sz="0" w:space="0" w:color="auto"/>
            <w:right w:val="none" w:sz="0" w:space="0" w:color="auto"/>
          </w:divBdr>
        </w:div>
        <w:div w:id="1853103477">
          <w:marLeft w:val="2520"/>
          <w:marRight w:val="0"/>
          <w:marTop w:val="0"/>
          <w:marBottom w:val="0"/>
          <w:divBdr>
            <w:top w:val="none" w:sz="0" w:space="0" w:color="auto"/>
            <w:left w:val="none" w:sz="0" w:space="0" w:color="auto"/>
            <w:bottom w:val="none" w:sz="0" w:space="0" w:color="auto"/>
            <w:right w:val="none" w:sz="0" w:space="0" w:color="auto"/>
          </w:divBdr>
        </w:div>
      </w:divsChild>
    </w:div>
    <w:div w:id="1373111517">
      <w:bodyDiv w:val="1"/>
      <w:marLeft w:val="0"/>
      <w:marRight w:val="0"/>
      <w:marTop w:val="0"/>
      <w:marBottom w:val="0"/>
      <w:divBdr>
        <w:top w:val="none" w:sz="0" w:space="0" w:color="auto"/>
        <w:left w:val="none" w:sz="0" w:space="0" w:color="auto"/>
        <w:bottom w:val="none" w:sz="0" w:space="0" w:color="auto"/>
        <w:right w:val="none" w:sz="0" w:space="0" w:color="auto"/>
      </w:divBdr>
      <w:divsChild>
        <w:div w:id="1826583919">
          <w:marLeft w:val="0"/>
          <w:marRight w:val="0"/>
          <w:marTop w:val="0"/>
          <w:marBottom w:val="0"/>
          <w:divBdr>
            <w:top w:val="none" w:sz="0" w:space="0" w:color="auto"/>
            <w:left w:val="single" w:sz="6" w:space="0" w:color="999999"/>
            <w:bottom w:val="none" w:sz="0" w:space="0" w:color="auto"/>
            <w:right w:val="single" w:sz="6" w:space="0" w:color="999999"/>
          </w:divBdr>
        </w:div>
        <w:div w:id="753360177">
          <w:marLeft w:val="0"/>
          <w:marRight w:val="0"/>
          <w:marTop w:val="0"/>
          <w:marBottom w:val="0"/>
          <w:divBdr>
            <w:top w:val="single" w:sz="6" w:space="0" w:color="999999"/>
            <w:left w:val="single" w:sz="6" w:space="0" w:color="999999"/>
            <w:bottom w:val="single" w:sz="6" w:space="0" w:color="999999"/>
            <w:right w:val="single" w:sz="6" w:space="0" w:color="999999"/>
          </w:divBdr>
          <w:divsChild>
            <w:div w:id="1600526712">
              <w:marLeft w:val="0"/>
              <w:marRight w:val="0"/>
              <w:marTop w:val="0"/>
              <w:marBottom w:val="0"/>
              <w:divBdr>
                <w:top w:val="none" w:sz="0" w:space="0" w:color="auto"/>
                <w:left w:val="none" w:sz="0" w:space="0" w:color="auto"/>
                <w:bottom w:val="none" w:sz="0" w:space="0" w:color="auto"/>
                <w:right w:val="none" w:sz="0" w:space="0" w:color="auto"/>
              </w:divBdr>
            </w:div>
          </w:divsChild>
        </w:div>
        <w:div w:id="1266496899">
          <w:marLeft w:val="0"/>
          <w:marRight w:val="0"/>
          <w:marTop w:val="0"/>
          <w:marBottom w:val="0"/>
          <w:divBdr>
            <w:top w:val="none" w:sz="0" w:space="0" w:color="auto"/>
            <w:left w:val="none" w:sz="0" w:space="0" w:color="auto"/>
            <w:bottom w:val="none" w:sz="0" w:space="0" w:color="auto"/>
            <w:right w:val="none" w:sz="0" w:space="0" w:color="auto"/>
          </w:divBdr>
        </w:div>
        <w:div w:id="48311512">
          <w:marLeft w:val="0"/>
          <w:marRight w:val="0"/>
          <w:marTop w:val="0"/>
          <w:marBottom w:val="0"/>
          <w:divBdr>
            <w:top w:val="none" w:sz="0" w:space="0" w:color="auto"/>
            <w:left w:val="none" w:sz="0" w:space="0" w:color="auto"/>
            <w:bottom w:val="none" w:sz="0" w:space="0" w:color="auto"/>
            <w:right w:val="none" w:sz="0" w:space="0" w:color="auto"/>
          </w:divBdr>
        </w:div>
        <w:div w:id="1640838710">
          <w:marLeft w:val="0"/>
          <w:marRight w:val="0"/>
          <w:marTop w:val="0"/>
          <w:marBottom w:val="0"/>
          <w:divBdr>
            <w:top w:val="none" w:sz="0" w:space="0" w:color="auto"/>
            <w:left w:val="none" w:sz="0" w:space="0" w:color="auto"/>
            <w:bottom w:val="none" w:sz="0" w:space="0" w:color="auto"/>
            <w:right w:val="none" w:sz="0" w:space="0" w:color="auto"/>
          </w:divBdr>
        </w:div>
        <w:div w:id="1003624039">
          <w:marLeft w:val="0"/>
          <w:marRight w:val="0"/>
          <w:marTop w:val="0"/>
          <w:marBottom w:val="0"/>
          <w:divBdr>
            <w:top w:val="none" w:sz="0" w:space="0" w:color="auto"/>
            <w:left w:val="none" w:sz="0" w:space="0" w:color="auto"/>
            <w:bottom w:val="none" w:sz="0" w:space="0" w:color="auto"/>
            <w:right w:val="none" w:sz="0" w:space="0" w:color="auto"/>
          </w:divBdr>
        </w:div>
        <w:div w:id="43794644">
          <w:marLeft w:val="0"/>
          <w:marRight w:val="0"/>
          <w:marTop w:val="0"/>
          <w:marBottom w:val="0"/>
          <w:divBdr>
            <w:top w:val="none" w:sz="0" w:space="0" w:color="auto"/>
            <w:left w:val="none" w:sz="0" w:space="0" w:color="auto"/>
            <w:bottom w:val="none" w:sz="0" w:space="0" w:color="auto"/>
            <w:right w:val="none" w:sz="0" w:space="0" w:color="auto"/>
          </w:divBdr>
        </w:div>
        <w:div w:id="767194352">
          <w:marLeft w:val="0"/>
          <w:marRight w:val="0"/>
          <w:marTop w:val="0"/>
          <w:marBottom w:val="0"/>
          <w:divBdr>
            <w:top w:val="none" w:sz="0" w:space="0" w:color="auto"/>
            <w:left w:val="none" w:sz="0" w:space="0" w:color="auto"/>
            <w:bottom w:val="none" w:sz="0" w:space="0" w:color="auto"/>
            <w:right w:val="none" w:sz="0" w:space="0" w:color="auto"/>
          </w:divBdr>
        </w:div>
        <w:div w:id="1166169047">
          <w:marLeft w:val="0"/>
          <w:marRight w:val="0"/>
          <w:marTop w:val="0"/>
          <w:marBottom w:val="0"/>
          <w:divBdr>
            <w:top w:val="none" w:sz="0" w:space="0" w:color="auto"/>
            <w:left w:val="none" w:sz="0" w:space="0" w:color="auto"/>
            <w:bottom w:val="none" w:sz="0" w:space="0" w:color="auto"/>
            <w:right w:val="none" w:sz="0" w:space="0" w:color="auto"/>
          </w:divBdr>
        </w:div>
        <w:div w:id="267006323">
          <w:marLeft w:val="0"/>
          <w:marRight w:val="0"/>
          <w:marTop w:val="0"/>
          <w:marBottom w:val="0"/>
          <w:divBdr>
            <w:top w:val="none" w:sz="0" w:space="0" w:color="auto"/>
            <w:left w:val="none" w:sz="0" w:space="0" w:color="auto"/>
            <w:bottom w:val="none" w:sz="0" w:space="0" w:color="auto"/>
            <w:right w:val="none" w:sz="0" w:space="0" w:color="auto"/>
          </w:divBdr>
        </w:div>
        <w:div w:id="354312907">
          <w:marLeft w:val="0"/>
          <w:marRight w:val="0"/>
          <w:marTop w:val="0"/>
          <w:marBottom w:val="0"/>
          <w:divBdr>
            <w:top w:val="none" w:sz="0" w:space="0" w:color="auto"/>
            <w:left w:val="none" w:sz="0" w:space="0" w:color="auto"/>
            <w:bottom w:val="none" w:sz="0" w:space="0" w:color="auto"/>
            <w:right w:val="none" w:sz="0" w:space="0" w:color="auto"/>
          </w:divBdr>
        </w:div>
        <w:div w:id="739207146">
          <w:marLeft w:val="0"/>
          <w:marRight w:val="0"/>
          <w:marTop w:val="0"/>
          <w:marBottom w:val="0"/>
          <w:divBdr>
            <w:top w:val="none" w:sz="0" w:space="0" w:color="auto"/>
            <w:left w:val="none" w:sz="0" w:space="0" w:color="auto"/>
            <w:bottom w:val="none" w:sz="0" w:space="0" w:color="auto"/>
            <w:right w:val="none" w:sz="0" w:space="0" w:color="auto"/>
          </w:divBdr>
        </w:div>
        <w:div w:id="328870496">
          <w:marLeft w:val="0"/>
          <w:marRight w:val="0"/>
          <w:marTop w:val="0"/>
          <w:marBottom w:val="0"/>
          <w:divBdr>
            <w:top w:val="none" w:sz="0" w:space="0" w:color="auto"/>
            <w:left w:val="none" w:sz="0" w:space="0" w:color="auto"/>
            <w:bottom w:val="none" w:sz="0" w:space="0" w:color="auto"/>
            <w:right w:val="none" w:sz="0" w:space="0" w:color="auto"/>
          </w:divBdr>
        </w:div>
        <w:div w:id="1121920254">
          <w:marLeft w:val="0"/>
          <w:marRight w:val="0"/>
          <w:marTop w:val="0"/>
          <w:marBottom w:val="0"/>
          <w:divBdr>
            <w:top w:val="none" w:sz="0" w:space="0" w:color="auto"/>
            <w:left w:val="none" w:sz="0" w:space="0" w:color="auto"/>
            <w:bottom w:val="none" w:sz="0" w:space="0" w:color="auto"/>
            <w:right w:val="none" w:sz="0" w:space="0" w:color="auto"/>
          </w:divBdr>
        </w:div>
        <w:div w:id="1175539393">
          <w:marLeft w:val="0"/>
          <w:marRight w:val="0"/>
          <w:marTop w:val="0"/>
          <w:marBottom w:val="0"/>
          <w:divBdr>
            <w:top w:val="none" w:sz="0" w:space="0" w:color="auto"/>
            <w:left w:val="none" w:sz="0" w:space="0" w:color="auto"/>
            <w:bottom w:val="none" w:sz="0" w:space="0" w:color="auto"/>
            <w:right w:val="none" w:sz="0" w:space="0" w:color="auto"/>
          </w:divBdr>
        </w:div>
        <w:div w:id="1776444285">
          <w:marLeft w:val="0"/>
          <w:marRight w:val="0"/>
          <w:marTop w:val="0"/>
          <w:marBottom w:val="0"/>
          <w:divBdr>
            <w:top w:val="none" w:sz="0" w:space="0" w:color="auto"/>
            <w:left w:val="none" w:sz="0" w:space="0" w:color="auto"/>
            <w:bottom w:val="none" w:sz="0" w:space="0" w:color="auto"/>
            <w:right w:val="none" w:sz="0" w:space="0" w:color="auto"/>
          </w:divBdr>
        </w:div>
        <w:div w:id="1156454744">
          <w:marLeft w:val="0"/>
          <w:marRight w:val="0"/>
          <w:marTop w:val="0"/>
          <w:marBottom w:val="0"/>
          <w:divBdr>
            <w:top w:val="none" w:sz="0" w:space="0" w:color="auto"/>
            <w:left w:val="none" w:sz="0" w:space="0" w:color="auto"/>
            <w:bottom w:val="none" w:sz="0" w:space="0" w:color="auto"/>
            <w:right w:val="none" w:sz="0" w:space="0" w:color="auto"/>
          </w:divBdr>
        </w:div>
        <w:div w:id="1372459448">
          <w:marLeft w:val="0"/>
          <w:marRight w:val="0"/>
          <w:marTop w:val="0"/>
          <w:marBottom w:val="0"/>
          <w:divBdr>
            <w:top w:val="none" w:sz="0" w:space="0" w:color="auto"/>
            <w:left w:val="none" w:sz="0" w:space="0" w:color="auto"/>
            <w:bottom w:val="none" w:sz="0" w:space="0" w:color="auto"/>
            <w:right w:val="none" w:sz="0" w:space="0" w:color="auto"/>
          </w:divBdr>
        </w:div>
        <w:div w:id="1015114142">
          <w:marLeft w:val="0"/>
          <w:marRight w:val="0"/>
          <w:marTop w:val="0"/>
          <w:marBottom w:val="0"/>
          <w:divBdr>
            <w:top w:val="none" w:sz="0" w:space="0" w:color="auto"/>
            <w:left w:val="none" w:sz="0" w:space="0" w:color="auto"/>
            <w:bottom w:val="none" w:sz="0" w:space="0" w:color="auto"/>
            <w:right w:val="none" w:sz="0" w:space="0" w:color="auto"/>
          </w:divBdr>
        </w:div>
        <w:div w:id="1948928562">
          <w:marLeft w:val="0"/>
          <w:marRight w:val="0"/>
          <w:marTop w:val="0"/>
          <w:marBottom w:val="0"/>
          <w:divBdr>
            <w:top w:val="none" w:sz="0" w:space="0" w:color="auto"/>
            <w:left w:val="none" w:sz="0" w:space="0" w:color="auto"/>
            <w:bottom w:val="none" w:sz="0" w:space="0" w:color="auto"/>
            <w:right w:val="none" w:sz="0" w:space="0" w:color="auto"/>
          </w:divBdr>
        </w:div>
        <w:div w:id="1988392836">
          <w:marLeft w:val="0"/>
          <w:marRight w:val="0"/>
          <w:marTop w:val="0"/>
          <w:marBottom w:val="0"/>
          <w:divBdr>
            <w:top w:val="none" w:sz="0" w:space="0" w:color="auto"/>
            <w:left w:val="none" w:sz="0" w:space="0" w:color="auto"/>
            <w:bottom w:val="none" w:sz="0" w:space="0" w:color="auto"/>
            <w:right w:val="none" w:sz="0" w:space="0" w:color="auto"/>
          </w:divBdr>
        </w:div>
        <w:div w:id="685256937">
          <w:marLeft w:val="0"/>
          <w:marRight w:val="0"/>
          <w:marTop w:val="0"/>
          <w:marBottom w:val="0"/>
          <w:divBdr>
            <w:top w:val="none" w:sz="0" w:space="0" w:color="auto"/>
            <w:left w:val="none" w:sz="0" w:space="0" w:color="auto"/>
            <w:bottom w:val="none" w:sz="0" w:space="0" w:color="auto"/>
            <w:right w:val="none" w:sz="0" w:space="0" w:color="auto"/>
          </w:divBdr>
        </w:div>
        <w:div w:id="48499006">
          <w:marLeft w:val="0"/>
          <w:marRight w:val="0"/>
          <w:marTop w:val="0"/>
          <w:marBottom w:val="0"/>
          <w:divBdr>
            <w:top w:val="none" w:sz="0" w:space="0" w:color="auto"/>
            <w:left w:val="none" w:sz="0" w:space="0" w:color="auto"/>
            <w:bottom w:val="none" w:sz="0" w:space="0" w:color="auto"/>
            <w:right w:val="none" w:sz="0" w:space="0" w:color="auto"/>
          </w:divBdr>
        </w:div>
        <w:div w:id="331026147">
          <w:marLeft w:val="0"/>
          <w:marRight w:val="0"/>
          <w:marTop w:val="0"/>
          <w:marBottom w:val="0"/>
          <w:divBdr>
            <w:top w:val="none" w:sz="0" w:space="0" w:color="auto"/>
            <w:left w:val="none" w:sz="0" w:space="0" w:color="auto"/>
            <w:bottom w:val="none" w:sz="0" w:space="0" w:color="auto"/>
            <w:right w:val="none" w:sz="0" w:space="0" w:color="auto"/>
          </w:divBdr>
        </w:div>
        <w:div w:id="503859974">
          <w:marLeft w:val="0"/>
          <w:marRight w:val="0"/>
          <w:marTop w:val="0"/>
          <w:marBottom w:val="0"/>
          <w:divBdr>
            <w:top w:val="none" w:sz="0" w:space="0" w:color="auto"/>
            <w:left w:val="none" w:sz="0" w:space="0" w:color="auto"/>
            <w:bottom w:val="none" w:sz="0" w:space="0" w:color="auto"/>
            <w:right w:val="none" w:sz="0" w:space="0" w:color="auto"/>
          </w:divBdr>
        </w:div>
        <w:div w:id="1364862816">
          <w:marLeft w:val="0"/>
          <w:marRight w:val="0"/>
          <w:marTop w:val="0"/>
          <w:marBottom w:val="0"/>
          <w:divBdr>
            <w:top w:val="none" w:sz="0" w:space="0" w:color="auto"/>
            <w:left w:val="none" w:sz="0" w:space="0" w:color="auto"/>
            <w:bottom w:val="none" w:sz="0" w:space="0" w:color="auto"/>
            <w:right w:val="none" w:sz="0" w:space="0" w:color="auto"/>
          </w:divBdr>
        </w:div>
        <w:div w:id="335766672">
          <w:marLeft w:val="0"/>
          <w:marRight w:val="0"/>
          <w:marTop w:val="0"/>
          <w:marBottom w:val="0"/>
          <w:divBdr>
            <w:top w:val="none" w:sz="0" w:space="0" w:color="auto"/>
            <w:left w:val="none" w:sz="0" w:space="0" w:color="auto"/>
            <w:bottom w:val="none" w:sz="0" w:space="0" w:color="auto"/>
            <w:right w:val="none" w:sz="0" w:space="0" w:color="auto"/>
          </w:divBdr>
        </w:div>
        <w:div w:id="547381356">
          <w:marLeft w:val="0"/>
          <w:marRight w:val="0"/>
          <w:marTop w:val="0"/>
          <w:marBottom w:val="0"/>
          <w:divBdr>
            <w:top w:val="none" w:sz="0" w:space="0" w:color="auto"/>
            <w:left w:val="none" w:sz="0" w:space="0" w:color="auto"/>
            <w:bottom w:val="none" w:sz="0" w:space="0" w:color="auto"/>
            <w:right w:val="none" w:sz="0" w:space="0" w:color="auto"/>
          </w:divBdr>
        </w:div>
        <w:div w:id="700589664">
          <w:marLeft w:val="0"/>
          <w:marRight w:val="0"/>
          <w:marTop w:val="0"/>
          <w:marBottom w:val="0"/>
          <w:divBdr>
            <w:top w:val="none" w:sz="0" w:space="0" w:color="auto"/>
            <w:left w:val="none" w:sz="0" w:space="0" w:color="auto"/>
            <w:bottom w:val="none" w:sz="0" w:space="0" w:color="auto"/>
            <w:right w:val="none" w:sz="0" w:space="0" w:color="auto"/>
          </w:divBdr>
        </w:div>
        <w:div w:id="1421297505">
          <w:marLeft w:val="0"/>
          <w:marRight w:val="0"/>
          <w:marTop w:val="0"/>
          <w:marBottom w:val="0"/>
          <w:divBdr>
            <w:top w:val="none" w:sz="0" w:space="0" w:color="auto"/>
            <w:left w:val="none" w:sz="0" w:space="0" w:color="auto"/>
            <w:bottom w:val="none" w:sz="0" w:space="0" w:color="auto"/>
            <w:right w:val="none" w:sz="0" w:space="0" w:color="auto"/>
          </w:divBdr>
        </w:div>
        <w:div w:id="1661690082">
          <w:marLeft w:val="0"/>
          <w:marRight w:val="0"/>
          <w:marTop w:val="0"/>
          <w:marBottom w:val="0"/>
          <w:divBdr>
            <w:top w:val="none" w:sz="0" w:space="0" w:color="auto"/>
            <w:left w:val="none" w:sz="0" w:space="0" w:color="auto"/>
            <w:bottom w:val="none" w:sz="0" w:space="0" w:color="auto"/>
            <w:right w:val="none" w:sz="0" w:space="0" w:color="auto"/>
          </w:divBdr>
        </w:div>
        <w:div w:id="1348289586">
          <w:marLeft w:val="0"/>
          <w:marRight w:val="0"/>
          <w:marTop w:val="0"/>
          <w:marBottom w:val="0"/>
          <w:divBdr>
            <w:top w:val="none" w:sz="0" w:space="0" w:color="auto"/>
            <w:left w:val="none" w:sz="0" w:space="0" w:color="auto"/>
            <w:bottom w:val="none" w:sz="0" w:space="0" w:color="auto"/>
            <w:right w:val="none" w:sz="0" w:space="0" w:color="auto"/>
          </w:divBdr>
        </w:div>
        <w:div w:id="1289971756">
          <w:marLeft w:val="0"/>
          <w:marRight w:val="0"/>
          <w:marTop w:val="0"/>
          <w:marBottom w:val="0"/>
          <w:divBdr>
            <w:top w:val="none" w:sz="0" w:space="0" w:color="auto"/>
            <w:left w:val="none" w:sz="0" w:space="0" w:color="auto"/>
            <w:bottom w:val="none" w:sz="0" w:space="0" w:color="auto"/>
            <w:right w:val="none" w:sz="0" w:space="0" w:color="auto"/>
          </w:divBdr>
        </w:div>
        <w:div w:id="2120365913">
          <w:marLeft w:val="0"/>
          <w:marRight w:val="0"/>
          <w:marTop w:val="0"/>
          <w:marBottom w:val="0"/>
          <w:divBdr>
            <w:top w:val="none" w:sz="0" w:space="0" w:color="auto"/>
            <w:left w:val="none" w:sz="0" w:space="0" w:color="auto"/>
            <w:bottom w:val="none" w:sz="0" w:space="0" w:color="auto"/>
            <w:right w:val="none" w:sz="0" w:space="0" w:color="auto"/>
          </w:divBdr>
        </w:div>
        <w:div w:id="1782257165">
          <w:marLeft w:val="0"/>
          <w:marRight w:val="0"/>
          <w:marTop w:val="0"/>
          <w:marBottom w:val="0"/>
          <w:divBdr>
            <w:top w:val="none" w:sz="0" w:space="0" w:color="auto"/>
            <w:left w:val="none" w:sz="0" w:space="0" w:color="auto"/>
            <w:bottom w:val="none" w:sz="0" w:space="0" w:color="auto"/>
            <w:right w:val="none" w:sz="0" w:space="0" w:color="auto"/>
          </w:divBdr>
        </w:div>
        <w:div w:id="278683784">
          <w:marLeft w:val="0"/>
          <w:marRight w:val="0"/>
          <w:marTop w:val="0"/>
          <w:marBottom w:val="0"/>
          <w:divBdr>
            <w:top w:val="none" w:sz="0" w:space="0" w:color="auto"/>
            <w:left w:val="none" w:sz="0" w:space="0" w:color="auto"/>
            <w:bottom w:val="none" w:sz="0" w:space="0" w:color="auto"/>
            <w:right w:val="none" w:sz="0" w:space="0" w:color="auto"/>
          </w:divBdr>
        </w:div>
        <w:div w:id="1965845895">
          <w:marLeft w:val="0"/>
          <w:marRight w:val="0"/>
          <w:marTop w:val="0"/>
          <w:marBottom w:val="0"/>
          <w:divBdr>
            <w:top w:val="none" w:sz="0" w:space="0" w:color="auto"/>
            <w:left w:val="none" w:sz="0" w:space="0" w:color="auto"/>
            <w:bottom w:val="none" w:sz="0" w:space="0" w:color="auto"/>
            <w:right w:val="none" w:sz="0" w:space="0" w:color="auto"/>
          </w:divBdr>
        </w:div>
        <w:div w:id="1962803250">
          <w:marLeft w:val="0"/>
          <w:marRight w:val="0"/>
          <w:marTop w:val="0"/>
          <w:marBottom w:val="0"/>
          <w:divBdr>
            <w:top w:val="none" w:sz="0" w:space="0" w:color="auto"/>
            <w:left w:val="none" w:sz="0" w:space="0" w:color="auto"/>
            <w:bottom w:val="none" w:sz="0" w:space="0" w:color="auto"/>
            <w:right w:val="none" w:sz="0" w:space="0" w:color="auto"/>
          </w:divBdr>
        </w:div>
        <w:div w:id="2030836493">
          <w:marLeft w:val="0"/>
          <w:marRight w:val="0"/>
          <w:marTop w:val="0"/>
          <w:marBottom w:val="0"/>
          <w:divBdr>
            <w:top w:val="none" w:sz="0" w:space="0" w:color="auto"/>
            <w:left w:val="none" w:sz="0" w:space="0" w:color="auto"/>
            <w:bottom w:val="none" w:sz="0" w:space="0" w:color="auto"/>
            <w:right w:val="none" w:sz="0" w:space="0" w:color="auto"/>
          </w:divBdr>
        </w:div>
        <w:div w:id="1148478491">
          <w:marLeft w:val="0"/>
          <w:marRight w:val="0"/>
          <w:marTop w:val="0"/>
          <w:marBottom w:val="0"/>
          <w:divBdr>
            <w:top w:val="none" w:sz="0" w:space="0" w:color="auto"/>
            <w:left w:val="none" w:sz="0" w:space="0" w:color="auto"/>
            <w:bottom w:val="none" w:sz="0" w:space="0" w:color="auto"/>
            <w:right w:val="none" w:sz="0" w:space="0" w:color="auto"/>
          </w:divBdr>
        </w:div>
        <w:div w:id="2137790916">
          <w:marLeft w:val="0"/>
          <w:marRight w:val="0"/>
          <w:marTop w:val="0"/>
          <w:marBottom w:val="0"/>
          <w:divBdr>
            <w:top w:val="none" w:sz="0" w:space="0" w:color="auto"/>
            <w:left w:val="none" w:sz="0" w:space="0" w:color="auto"/>
            <w:bottom w:val="none" w:sz="0" w:space="0" w:color="auto"/>
            <w:right w:val="none" w:sz="0" w:space="0" w:color="auto"/>
          </w:divBdr>
        </w:div>
        <w:div w:id="351880568">
          <w:marLeft w:val="0"/>
          <w:marRight w:val="0"/>
          <w:marTop w:val="0"/>
          <w:marBottom w:val="0"/>
          <w:divBdr>
            <w:top w:val="none" w:sz="0" w:space="0" w:color="auto"/>
            <w:left w:val="none" w:sz="0" w:space="0" w:color="auto"/>
            <w:bottom w:val="none" w:sz="0" w:space="0" w:color="auto"/>
            <w:right w:val="none" w:sz="0" w:space="0" w:color="auto"/>
          </w:divBdr>
        </w:div>
        <w:div w:id="515584235">
          <w:marLeft w:val="0"/>
          <w:marRight w:val="0"/>
          <w:marTop w:val="0"/>
          <w:marBottom w:val="0"/>
          <w:divBdr>
            <w:top w:val="none" w:sz="0" w:space="0" w:color="auto"/>
            <w:left w:val="none" w:sz="0" w:space="0" w:color="auto"/>
            <w:bottom w:val="none" w:sz="0" w:space="0" w:color="auto"/>
            <w:right w:val="none" w:sz="0" w:space="0" w:color="auto"/>
          </w:divBdr>
        </w:div>
        <w:div w:id="1241448550">
          <w:marLeft w:val="0"/>
          <w:marRight w:val="0"/>
          <w:marTop w:val="0"/>
          <w:marBottom w:val="0"/>
          <w:divBdr>
            <w:top w:val="none" w:sz="0" w:space="0" w:color="auto"/>
            <w:left w:val="none" w:sz="0" w:space="0" w:color="auto"/>
            <w:bottom w:val="none" w:sz="0" w:space="0" w:color="auto"/>
            <w:right w:val="none" w:sz="0" w:space="0" w:color="auto"/>
          </w:divBdr>
        </w:div>
        <w:div w:id="1377854766">
          <w:marLeft w:val="0"/>
          <w:marRight w:val="0"/>
          <w:marTop w:val="0"/>
          <w:marBottom w:val="0"/>
          <w:divBdr>
            <w:top w:val="none" w:sz="0" w:space="0" w:color="auto"/>
            <w:left w:val="none" w:sz="0" w:space="0" w:color="auto"/>
            <w:bottom w:val="none" w:sz="0" w:space="0" w:color="auto"/>
            <w:right w:val="none" w:sz="0" w:space="0" w:color="auto"/>
          </w:divBdr>
        </w:div>
        <w:div w:id="983508755">
          <w:marLeft w:val="0"/>
          <w:marRight w:val="0"/>
          <w:marTop w:val="0"/>
          <w:marBottom w:val="0"/>
          <w:divBdr>
            <w:top w:val="none" w:sz="0" w:space="0" w:color="auto"/>
            <w:left w:val="none" w:sz="0" w:space="0" w:color="auto"/>
            <w:bottom w:val="none" w:sz="0" w:space="0" w:color="auto"/>
            <w:right w:val="none" w:sz="0" w:space="0" w:color="auto"/>
          </w:divBdr>
        </w:div>
        <w:div w:id="184179381">
          <w:marLeft w:val="0"/>
          <w:marRight w:val="0"/>
          <w:marTop w:val="0"/>
          <w:marBottom w:val="0"/>
          <w:divBdr>
            <w:top w:val="none" w:sz="0" w:space="0" w:color="auto"/>
            <w:left w:val="none" w:sz="0" w:space="0" w:color="auto"/>
            <w:bottom w:val="none" w:sz="0" w:space="0" w:color="auto"/>
            <w:right w:val="none" w:sz="0" w:space="0" w:color="auto"/>
          </w:divBdr>
        </w:div>
        <w:div w:id="2054231743">
          <w:marLeft w:val="0"/>
          <w:marRight w:val="0"/>
          <w:marTop w:val="0"/>
          <w:marBottom w:val="0"/>
          <w:divBdr>
            <w:top w:val="none" w:sz="0" w:space="0" w:color="auto"/>
            <w:left w:val="none" w:sz="0" w:space="0" w:color="auto"/>
            <w:bottom w:val="none" w:sz="0" w:space="0" w:color="auto"/>
            <w:right w:val="none" w:sz="0" w:space="0" w:color="auto"/>
          </w:divBdr>
        </w:div>
        <w:div w:id="962736794">
          <w:marLeft w:val="0"/>
          <w:marRight w:val="0"/>
          <w:marTop w:val="0"/>
          <w:marBottom w:val="0"/>
          <w:divBdr>
            <w:top w:val="none" w:sz="0" w:space="0" w:color="auto"/>
            <w:left w:val="none" w:sz="0" w:space="0" w:color="auto"/>
            <w:bottom w:val="none" w:sz="0" w:space="0" w:color="auto"/>
            <w:right w:val="none" w:sz="0" w:space="0" w:color="auto"/>
          </w:divBdr>
        </w:div>
        <w:div w:id="1254818922">
          <w:marLeft w:val="0"/>
          <w:marRight w:val="0"/>
          <w:marTop w:val="0"/>
          <w:marBottom w:val="0"/>
          <w:divBdr>
            <w:top w:val="none" w:sz="0" w:space="0" w:color="auto"/>
            <w:left w:val="none" w:sz="0" w:space="0" w:color="auto"/>
            <w:bottom w:val="none" w:sz="0" w:space="0" w:color="auto"/>
            <w:right w:val="none" w:sz="0" w:space="0" w:color="auto"/>
          </w:divBdr>
        </w:div>
        <w:div w:id="1801727767">
          <w:marLeft w:val="0"/>
          <w:marRight w:val="0"/>
          <w:marTop w:val="0"/>
          <w:marBottom w:val="0"/>
          <w:divBdr>
            <w:top w:val="none" w:sz="0" w:space="0" w:color="auto"/>
            <w:left w:val="none" w:sz="0" w:space="0" w:color="auto"/>
            <w:bottom w:val="none" w:sz="0" w:space="0" w:color="auto"/>
            <w:right w:val="none" w:sz="0" w:space="0" w:color="auto"/>
          </w:divBdr>
        </w:div>
        <w:div w:id="484473560">
          <w:marLeft w:val="0"/>
          <w:marRight w:val="0"/>
          <w:marTop w:val="0"/>
          <w:marBottom w:val="0"/>
          <w:divBdr>
            <w:top w:val="none" w:sz="0" w:space="0" w:color="auto"/>
            <w:left w:val="none" w:sz="0" w:space="0" w:color="auto"/>
            <w:bottom w:val="none" w:sz="0" w:space="0" w:color="auto"/>
            <w:right w:val="none" w:sz="0" w:space="0" w:color="auto"/>
          </w:divBdr>
        </w:div>
        <w:div w:id="1501308486">
          <w:marLeft w:val="0"/>
          <w:marRight w:val="0"/>
          <w:marTop w:val="0"/>
          <w:marBottom w:val="0"/>
          <w:divBdr>
            <w:top w:val="none" w:sz="0" w:space="0" w:color="auto"/>
            <w:left w:val="none" w:sz="0" w:space="0" w:color="auto"/>
            <w:bottom w:val="none" w:sz="0" w:space="0" w:color="auto"/>
            <w:right w:val="none" w:sz="0" w:space="0" w:color="auto"/>
          </w:divBdr>
        </w:div>
        <w:div w:id="1357193448">
          <w:marLeft w:val="0"/>
          <w:marRight w:val="0"/>
          <w:marTop w:val="0"/>
          <w:marBottom w:val="0"/>
          <w:divBdr>
            <w:top w:val="none" w:sz="0" w:space="0" w:color="auto"/>
            <w:left w:val="none" w:sz="0" w:space="0" w:color="auto"/>
            <w:bottom w:val="none" w:sz="0" w:space="0" w:color="auto"/>
            <w:right w:val="none" w:sz="0" w:space="0" w:color="auto"/>
          </w:divBdr>
        </w:div>
        <w:div w:id="1935740944">
          <w:marLeft w:val="0"/>
          <w:marRight w:val="0"/>
          <w:marTop w:val="0"/>
          <w:marBottom w:val="0"/>
          <w:divBdr>
            <w:top w:val="none" w:sz="0" w:space="0" w:color="auto"/>
            <w:left w:val="none" w:sz="0" w:space="0" w:color="auto"/>
            <w:bottom w:val="none" w:sz="0" w:space="0" w:color="auto"/>
            <w:right w:val="none" w:sz="0" w:space="0" w:color="auto"/>
          </w:divBdr>
        </w:div>
        <w:div w:id="796148694">
          <w:marLeft w:val="0"/>
          <w:marRight w:val="0"/>
          <w:marTop w:val="0"/>
          <w:marBottom w:val="0"/>
          <w:divBdr>
            <w:top w:val="none" w:sz="0" w:space="0" w:color="auto"/>
            <w:left w:val="none" w:sz="0" w:space="0" w:color="auto"/>
            <w:bottom w:val="none" w:sz="0" w:space="0" w:color="auto"/>
            <w:right w:val="none" w:sz="0" w:space="0" w:color="auto"/>
          </w:divBdr>
        </w:div>
        <w:div w:id="49035333">
          <w:marLeft w:val="0"/>
          <w:marRight w:val="0"/>
          <w:marTop w:val="0"/>
          <w:marBottom w:val="0"/>
          <w:divBdr>
            <w:top w:val="none" w:sz="0" w:space="0" w:color="auto"/>
            <w:left w:val="none" w:sz="0" w:space="0" w:color="auto"/>
            <w:bottom w:val="none" w:sz="0" w:space="0" w:color="auto"/>
            <w:right w:val="none" w:sz="0" w:space="0" w:color="auto"/>
          </w:divBdr>
        </w:div>
        <w:div w:id="1412702968">
          <w:marLeft w:val="0"/>
          <w:marRight w:val="0"/>
          <w:marTop w:val="0"/>
          <w:marBottom w:val="0"/>
          <w:divBdr>
            <w:top w:val="none" w:sz="0" w:space="0" w:color="auto"/>
            <w:left w:val="none" w:sz="0" w:space="0" w:color="auto"/>
            <w:bottom w:val="none" w:sz="0" w:space="0" w:color="auto"/>
            <w:right w:val="none" w:sz="0" w:space="0" w:color="auto"/>
          </w:divBdr>
        </w:div>
        <w:div w:id="115224628">
          <w:marLeft w:val="0"/>
          <w:marRight w:val="0"/>
          <w:marTop w:val="0"/>
          <w:marBottom w:val="0"/>
          <w:divBdr>
            <w:top w:val="none" w:sz="0" w:space="0" w:color="auto"/>
            <w:left w:val="none" w:sz="0" w:space="0" w:color="auto"/>
            <w:bottom w:val="none" w:sz="0" w:space="0" w:color="auto"/>
            <w:right w:val="none" w:sz="0" w:space="0" w:color="auto"/>
          </w:divBdr>
        </w:div>
        <w:div w:id="1278638143">
          <w:marLeft w:val="0"/>
          <w:marRight w:val="0"/>
          <w:marTop w:val="0"/>
          <w:marBottom w:val="0"/>
          <w:divBdr>
            <w:top w:val="none" w:sz="0" w:space="0" w:color="auto"/>
            <w:left w:val="none" w:sz="0" w:space="0" w:color="auto"/>
            <w:bottom w:val="none" w:sz="0" w:space="0" w:color="auto"/>
            <w:right w:val="none" w:sz="0" w:space="0" w:color="auto"/>
          </w:divBdr>
        </w:div>
        <w:div w:id="970743867">
          <w:marLeft w:val="0"/>
          <w:marRight w:val="0"/>
          <w:marTop w:val="0"/>
          <w:marBottom w:val="0"/>
          <w:divBdr>
            <w:top w:val="none" w:sz="0" w:space="0" w:color="auto"/>
            <w:left w:val="none" w:sz="0" w:space="0" w:color="auto"/>
            <w:bottom w:val="none" w:sz="0" w:space="0" w:color="auto"/>
            <w:right w:val="none" w:sz="0" w:space="0" w:color="auto"/>
          </w:divBdr>
        </w:div>
        <w:div w:id="1616330864">
          <w:marLeft w:val="0"/>
          <w:marRight w:val="0"/>
          <w:marTop w:val="0"/>
          <w:marBottom w:val="0"/>
          <w:divBdr>
            <w:top w:val="none" w:sz="0" w:space="0" w:color="auto"/>
            <w:left w:val="none" w:sz="0" w:space="0" w:color="auto"/>
            <w:bottom w:val="none" w:sz="0" w:space="0" w:color="auto"/>
            <w:right w:val="none" w:sz="0" w:space="0" w:color="auto"/>
          </w:divBdr>
        </w:div>
        <w:div w:id="884563283">
          <w:marLeft w:val="0"/>
          <w:marRight w:val="0"/>
          <w:marTop w:val="0"/>
          <w:marBottom w:val="0"/>
          <w:divBdr>
            <w:top w:val="none" w:sz="0" w:space="0" w:color="auto"/>
            <w:left w:val="none" w:sz="0" w:space="0" w:color="auto"/>
            <w:bottom w:val="none" w:sz="0" w:space="0" w:color="auto"/>
            <w:right w:val="none" w:sz="0" w:space="0" w:color="auto"/>
          </w:divBdr>
        </w:div>
        <w:div w:id="1858344097">
          <w:marLeft w:val="0"/>
          <w:marRight w:val="0"/>
          <w:marTop w:val="0"/>
          <w:marBottom w:val="0"/>
          <w:divBdr>
            <w:top w:val="none" w:sz="0" w:space="0" w:color="auto"/>
            <w:left w:val="none" w:sz="0" w:space="0" w:color="auto"/>
            <w:bottom w:val="none" w:sz="0" w:space="0" w:color="auto"/>
            <w:right w:val="none" w:sz="0" w:space="0" w:color="auto"/>
          </w:divBdr>
        </w:div>
        <w:div w:id="1710571096">
          <w:marLeft w:val="0"/>
          <w:marRight w:val="0"/>
          <w:marTop w:val="0"/>
          <w:marBottom w:val="0"/>
          <w:divBdr>
            <w:top w:val="none" w:sz="0" w:space="0" w:color="auto"/>
            <w:left w:val="none" w:sz="0" w:space="0" w:color="auto"/>
            <w:bottom w:val="none" w:sz="0" w:space="0" w:color="auto"/>
            <w:right w:val="none" w:sz="0" w:space="0" w:color="auto"/>
          </w:divBdr>
        </w:div>
        <w:div w:id="1512840057">
          <w:marLeft w:val="0"/>
          <w:marRight w:val="0"/>
          <w:marTop w:val="0"/>
          <w:marBottom w:val="0"/>
          <w:divBdr>
            <w:top w:val="none" w:sz="0" w:space="0" w:color="auto"/>
            <w:left w:val="none" w:sz="0" w:space="0" w:color="auto"/>
            <w:bottom w:val="none" w:sz="0" w:space="0" w:color="auto"/>
            <w:right w:val="none" w:sz="0" w:space="0" w:color="auto"/>
          </w:divBdr>
        </w:div>
        <w:div w:id="2127893446">
          <w:marLeft w:val="0"/>
          <w:marRight w:val="0"/>
          <w:marTop w:val="0"/>
          <w:marBottom w:val="0"/>
          <w:divBdr>
            <w:top w:val="none" w:sz="0" w:space="0" w:color="auto"/>
            <w:left w:val="none" w:sz="0" w:space="0" w:color="auto"/>
            <w:bottom w:val="none" w:sz="0" w:space="0" w:color="auto"/>
            <w:right w:val="none" w:sz="0" w:space="0" w:color="auto"/>
          </w:divBdr>
        </w:div>
        <w:div w:id="407967844">
          <w:marLeft w:val="0"/>
          <w:marRight w:val="0"/>
          <w:marTop w:val="0"/>
          <w:marBottom w:val="0"/>
          <w:divBdr>
            <w:top w:val="none" w:sz="0" w:space="0" w:color="auto"/>
            <w:left w:val="none" w:sz="0" w:space="0" w:color="auto"/>
            <w:bottom w:val="none" w:sz="0" w:space="0" w:color="auto"/>
            <w:right w:val="none" w:sz="0" w:space="0" w:color="auto"/>
          </w:divBdr>
        </w:div>
        <w:div w:id="982349782">
          <w:marLeft w:val="0"/>
          <w:marRight w:val="0"/>
          <w:marTop w:val="0"/>
          <w:marBottom w:val="0"/>
          <w:divBdr>
            <w:top w:val="none" w:sz="0" w:space="0" w:color="auto"/>
            <w:left w:val="none" w:sz="0" w:space="0" w:color="auto"/>
            <w:bottom w:val="none" w:sz="0" w:space="0" w:color="auto"/>
            <w:right w:val="none" w:sz="0" w:space="0" w:color="auto"/>
          </w:divBdr>
        </w:div>
        <w:div w:id="2063018922">
          <w:marLeft w:val="0"/>
          <w:marRight w:val="0"/>
          <w:marTop w:val="0"/>
          <w:marBottom w:val="0"/>
          <w:divBdr>
            <w:top w:val="none" w:sz="0" w:space="0" w:color="auto"/>
            <w:left w:val="none" w:sz="0" w:space="0" w:color="auto"/>
            <w:bottom w:val="none" w:sz="0" w:space="0" w:color="auto"/>
            <w:right w:val="none" w:sz="0" w:space="0" w:color="auto"/>
          </w:divBdr>
        </w:div>
        <w:div w:id="1048653473">
          <w:marLeft w:val="0"/>
          <w:marRight w:val="0"/>
          <w:marTop w:val="0"/>
          <w:marBottom w:val="0"/>
          <w:divBdr>
            <w:top w:val="none" w:sz="0" w:space="0" w:color="auto"/>
            <w:left w:val="none" w:sz="0" w:space="0" w:color="auto"/>
            <w:bottom w:val="none" w:sz="0" w:space="0" w:color="auto"/>
            <w:right w:val="none" w:sz="0" w:space="0" w:color="auto"/>
          </w:divBdr>
        </w:div>
        <w:div w:id="1767115661">
          <w:marLeft w:val="0"/>
          <w:marRight w:val="0"/>
          <w:marTop w:val="0"/>
          <w:marBottom w:val="0"/>
          <w:divBdr>
            <w:top w:val="none" w:sz="0" w:space="0" w:color="auto"/>
            <w:left w:val="none" w:sz="0" w:space="0" w:color="auto"/>
            <w:bottom w:val="none" w:sz="0" w:space="0" w:color="auto"/>
            <w:right w:val="none" w:sz="0" w:space="0" w:color="auto"/>
          </w:divBdr>
        </w:div>
        <w:div w:id="686295650">
          <w:marLeft w:val="0"/>
          <w:marRight w:val="0"/>
          <w:marTop w:val="0"/>
          <w:marBottom w:val="0"/>
          <w:divBdr>
            <w:top w:val="none" w:sz="0" w:space="0" w:color="auto"/>
            <w:left w:val="none" w:sz="0" w:space="0" w:color="auto"/>
            <w:bottom w:val="none" w:sz="0" w:space="0" w:color="auto"/>
            <w:right w:val="none" w:sz="0" w:space="0" w:color="auto"/>
          </w:divBdr>
        </w:div>
        <w:div w:id="1607811426">
          <w:marLeft w:val="0"/>
          <w:marRight w:val="0"/>
          <w:marTop w:val="0"/>
          <w:marBottom w:val="0"/>
          <w:divBdr>
            <w:top w:val="none" w:sz="0" w:space="0" w:color="auto"/>
            <w:left w:val="none" w:sz="0" w:space="0" w:color="auto"/>
            <w:bottom w:val="none" w:sz="0" w:space="0" w:color="auto"/>
            <w:right w:val="none" w:sz="0" w:space="0" w:color="auto"/>
          </w:divBdr>
        </w:div>
        <w:div w:id="1457144093">
          <w:marLeft w:val="0"/>
          <w:marRight w:val="0"/>
          <w:marTop w:val="0"/>
          <w:marBottom w:val="0"/>
          <w:divBdr>
            <w:top w:val="none" w:sz="0" w:space="0" w:color="auto"/>
            <w:left w:val="none" w:sz="0" w:space="0" w:color="auto"/>
            <w:bottom w:val="none" w:sz="0" w:space="0" w:color="auto"/>
            <w:right w:val="none" w:sz="0" w:space="0" w:color="auto"/>
          </w:divBdr>
        </w:div>
        <w:div w:id="201211123">
          <w:marLeft w:val="0"/>
          <w:marRight w:val="0"/>
          <w:marTop w:val="0"/>
          <w:marBottom w:val="0"/>
          <w:divBdr>
            <w:top w:val="none" w:sz="0" w:space="0" w:color="auto"/>
            <w:left w:val="none" w:sz="0" w:space="0" w:color="auto"/>
            <w:bottom w:val="none" w:sz="0" w:space="0" w:color="auto"/>
            <w:right w:val="none" w:sz="0" w:space="0" w:color="auto"/>
          </w:divBdr>
        </w:div>
        <w:div w:id="1232738832">
          <w:marLeft w:val="0"/>
          <w:marRight w:val="0"/>
          <w:marTop w:val="0"/>
          <w:marBottom w:val="0"/>
          <w:divBdr>
            <w:top w:val="none" w:sz="0" w:space="0" w:color="auto"/>
            <w:left w:val="none" w:sz="0" w:space="0" w:color="auto"/>
            <w:bottom w:val="none" w:sz="0" w:space="0" w:color="auto"/>
            <w:right w:val="none" w:sz="0" w:space="0" w:color="auto"/>
          </w:divBdr>
        </w:div>
        <w:div w:id="1687518332">
          <w:marLeft w:val="0"/>
          <w:marRight w:val="0"/>
          <w:marTop w:val="0"/>
          <w:marBottom w:val="0"/>
          <w:divBdr>
            <w:top w:val="none" w:sz="0" w:space="0" w:color="auto"/>
            <w:left w:val="none" w:sz="0" w:space="0" w:color="auto"/>
            <w:bottom w:val="none" w:sz="0" w:space="0" w:color="auto"/>
            <w:right w:val="none" w:sz="0" w:space="0" w:color="auto"/>
          </w:divBdr>
        </w:div>
        <w:div w:id="1023433449">
          <w:marLeft w:val="0"/>
          <w:marRight w:val="0"/>
          <w:marTop w:val="0"/>
          <w:marBottom w:val="0"/>
          <w:divBdr>
            <w:top w:val="none" w:sz="0" w:space="0" w:color="auto"/>
            <w:left w:val="none" w:sz="0" w:space="0" w:color="auto"/>
            <w:bottom w:val="none" w:sz="0" w:space="0" w:color="auto"/>
            <w:right w:val="none" w:sz="0" w:space="0" w:color="auto"/>
          </w:divBdr>
        </w:div>
        <w:div w:id="1178739711">
          <w:marLeft w:val="0"/>
          <w:marRight w:val="0"/>
          <w:marTop w:val="0"/>
          <w:marBottom w:val="0"/>
          <w:divBdr>
            <w:top w:val="none" w:sz="0" w:space="0" w:color="auto"/>
            <w:left w:val="none" w:sz="0" w:space="0" w:color="auto"/>
            <w:bottom w:val="none" w:sz="0" w:space="0" w:color="auto"/>
            <w:right w:val="none" w:sz="0" w:space="0" w:color="auto"/>
          </w:divBdr>
        </w:div>
        <w:div w:id="309332297">
          <w:marLeft w:val="0"/>
          <w:marRight w:val="0"/>
          <w:marTop w:val="0"/>
          <w:marBottom w:val="0"/>
          <w:divBdr>
            <w:top w:val="none" w:sz="0" w:space="0" w:color="auto"/>
            <w:left w:val="none" w:sz="0" w:space="0" w:color="auto"/>
            <w:bottom w:val="none" w:sz="0" w:space="0" w:color="auto"/>
            <w:right w:val="none" w:sz="0" w:space="0" w:color="auto"/>
          </w:divBdr>
        </w:div>
        <w:div w:id="1135638356">
          <w:marLeft w:val="0"/>
          <w:marRight w:val="0"/>
          <w:marTop w:val="0"/>
          <w:marBottom w:val="0"/>
          <w:divBdr>
            <w:top w:val="none" w:sz="0" w:space="0" w:color="auto"/>
            <w:left w:val="none" w:sz="0" w:space="0" w:color="auto"/>
            <w:bottom w:val="none" w:sz="0" w:space="0" w:color="auto"/>
            <w:right w:val="none" w:sz="0" w:space="0" w:color="auto"/>
          </w:divBdr>
        </w:div>
        <w:div w:id="2072653282">
          <w:marLeft w:val="0"/>
          <w:marRight w:val="0"/>
          <w:marTop w:val="0"/>
          <w:marBottom w:val="0"/>
          <w:divBdr>
            <w:top w:val="none" w:sz="0" w:space="0" w:color="auto"/>
            <w:left w:val="none" w:sz="0" w:space="0" w:color="auto"/>
            <w:bottom w:val="none" w:sz="0" w:space="0" w:color="auto"/>
            <w:right w:val="none" w:sz="0" w:space="0" w:color="auto"/>
          </w:divBdr>
        </w:div>
        <w:div w:id="1591809747">
          <w:marLeft w:val="0"/>
          <w:marRight w:val="0"/>
          <w:marTop w:val="0"/>
          <w:marBottom w:val="0"/>
          <w:divBdr>
            <w:top w:val="none" w:sz="0" w:space="0" w:color="auto"/>
            <w:left w:val="none" w:sz="0" w:space="0" w:color="auto"/>
            <w:bottom w:val="none" w:sz="0" w:space="0" w:color="auto"/>
            <w:right w:val="none" w:sz="0" w:space="0" w:color="auto"/>
          </w:divBdr>
        </w:div>
        <w:div w:id="592739032">
          <w:marLeft w:val="0"/>
          <w:marRight w:val="0"/>
          <w:marTop w:val="0"/>
          <w:marBottom w:val="0"/>
          <w:divBdr>
            <w:top w:val="none" w:sz="0" w:space="0" w:color="auto"/>
            <w:left w:val="none" w:sz="0" w:space="0" w:color="auto"/>
            <w:bottom w:val="none" w:sz="0" w:space="0" w:color="auto"/>
            <w:right w:val="none" w:sz="0" w:space="0" w:color="auto"/>
          </w:divBdr>
        </w:div>
        <w:div w:id="1802454869">
          <w:marLeft w:val="0"/>
          <w:marRight w:val="0"/>
          <w:marTop w:val="0"/>
          <w:marBottom w:val="0"/>
          <w:divBdr>
            <w:top w:val="none" w:sz="0" w:space="0" w:color="auto"/>
            <w:left w:val="none" w:sz="0" w:space="0" w:color="auto"/>
            <w:bottom w:val="none" w:sz="0" w:space="0" w:color="auto"/>
            <w:right w:val="none" w:sz="0" w:space="0" w:color="auto"/>
          </w:divBdr>
        </w:div>
        <w:div w:id="778258111">
          <w:marLeft w:val="0"/>
          <w:marRight w:val="0"/>
          <w:marTop w:val="0"/>
          <w:marBottom w:val="0"/>
          <w:divBdr>
            <w:top w:val="none" w:sz="0" w:space="0" w:color="auto"/>
            <w:left w:val="none" w:sz="0" w:space="0" w:color="auto"/>
            <w:bottom w:val="none" w:sz="0" w:space="0" w:color="auto"/>
            <w:right w:val="none" w:sz="0" w:space="0" w:color="auto"/>
          </w:divBdr>
        </w:div>
        <w:div w:id="576063574">
          <w:marLeft w:val="0"/>
          <w:marRight w:val="0"/>
          <w:marTop w:val="0"/>
          <w:marBottom w:val="0"/>
          <w:divBdr>
            <w:top w:val="none" w:sz="0" w:space="0" w:color="auto"/>
            <w:left w:val="none" w:sz="0" w:space="0" w:color="auto"/>
            <w:bottom w:val="none" w:sz="0" w:space="0" w:color="auto"/>
            <w:right w:val="none" w:sz="0" w:space="0" w:color="auto"/>
          </w:divBdr>
        </w:div>
        <w:div w:id="1205218115">
          <w:marLeft w:val="0"/>
          <w:marRight w:val="0"/>
          <w:marTop w:val="0"/>
          <w:marBottom w:val="0"/>
          <w:divBdr>
            <w:top w:val="none" w:sz="0" w:space="0" w:color="auto"/>
            <w:left w:val="none" w:sz="0" w:space="0" w:color="auto"/>
            <w:bottom w:val="none" w:sz="0" w:space="0" w:color="auto"/>
            <w:right w:val="none" w:sz="0" w:space="0" w:color="auto"/>
          </w:divBdr>
        </w:div>
        <w:div w:id="750126832">
          <w:marLeft w:val="0"/>
          <w:marRight w:val="0"/>
          <w:marTop w:val="0"/>
          <w:marBottom w:val="0"/>
          <w:divBdr>
            <w:top w:val="none" w:sz="0" w:space="0" w:color="auto"/>
            <w:left w:val="none" w:sz="0" w:space="0" w:color="auto"/>
            <w:bottom w:val="none" w:sz="0" w:space="0" w:color="auto"/>
            <w:right w:val="none" w:sz="0" w:space="0" w:color="auto"/>
          </w:divBdr>
        </w:div>
        <w:div w:id="1056592003">
          <w:marLeft w:val="0"/>
          <w:marRight w:val="0"/>
          <w:marTop w:val="0"/>
          <w:marBottom w:val="0"/>
          <w:divBdr>
            <w:top w:val="none" w:sz="0" w:space="0" w:color="auto"/>
            <w:left w:val="none" w:sz="0" w:space="0" w:color="auto"/>
            <w:bottom w:val="none" w:sz="0" w:space="0" w:color="auto"/>
            <w:right w:val="none" w:sz="0" w:space="0" w:color="auto"/>
          </w:divBdr>
        </w:div>
        <w:div w:id="1646814949">
          <w:marLeft w:val="0"/>
          <w:marRight w:val="0"/>
          <w:marTop w:val="0"/>
          <w:marBottom w:val="0"/>
          <w:divBdr>
            <w:top w:val="none" w:sz="0" w:space="0" w:color="auto"/>
            <w:left w:val="none" w:sz="0" w:space="0" w:color="auto"/>
            <w:bottom w:val="none" w:sz="0" w:space="0" w:color="auto"/>
            <w:right w:val="none" w:sz="0" w:space="0" w:color="auto"/>
          </w:divBdr>
        </w:div>
        <w:div w:id="78453830">
          <w:marLeft w:val="0"/>
          <w:marRight w:val="0"/>
          <w:marTop w:val="0"/>
          <w:marBottom w:val="0"/>
          <w:divBdr>
            <w:top w:val="none" w:sz="0" w:space="0" w:color="auto"/>
            <w:left w:val="none" w:sz="0" w:space="0" w:color="auto"/>
            <w:bottom w:val="none" w:sz="0" w:space="0" w:color="auto"/>
            <w:right w:val="none" w:sz="0" w:space="0" w:color="auto"/>
          </w:divBdr>
        </w:div>
        <w:div w:id="841815820">
          <w:marLeft w:val="0"/>
          <w:marRight w:val="0"/>
          <w:marTop w:val="0"/>
          <w:marBottom w:val="0"/>
          <w:divBdr>
            <w:top w:val="none" w:sz="0" w:space="0" w:color="auto"/>
            <w:left w:val="none" w:sz="0" w:space="0" w:color="auto"/>
            <w:bottom w:val="none" w:sz="0" w:space="0" w:color="auto"/>
            <w:right w:val="none" w:sz="0" w:space="0" w:color="auto"/>
          </w:divBdr>
        </w:div>
        <w:div w:id="1109618763">
          <w:marLeft w:val="0"/>
          <w:marRight w:val="0"/>
          <w:marTop w:val="0"/>
          <w:marBottom w:val="0"/>
          <w:divBdr>
            <w:top w:val="none" w:sz="0" w:space="0" w:color="auto"/>
            <w:left w:val="none" w:sz="0" w:space="0" w:color="auto"/>
            <w:bottom w:val="none" w:sz="0" w:space="0" w:color="auto"/>
            <w:right w:val="none" w:sz="0" w:space="0" w:color="auto"/>
          </w:divBdr>
        </w:div>
        <w:div w:id="235097066">
          <w:marLeft w:val="0"/>
          <w:marRight w:val="0"/>
          <w:marTop w:val="0"/>
          <w:marBottom w:val="0"/>
          <w:divBdr>
            <w:top w:val="none" w:sz="0" w:space="0" w:color="auto"/>
            <w:left w:val="none" w:sz="0" w:space="0" w:color="auto"/>
            <w:bottom w:val="none" w:sz="0" w:space="0" w:color="auto"/>
            <w:right w:val="none" w:sz="0" w:space="0" w:color="auto"/>
          </w:divBdr>
        </w:div>
        <w:div w:id="2080899300">
          <w:marLeft w:val="0"/>
          <w:marRight w:val="0"/>
          <w:marTop w:val="0"/>
          <w:marBottom w:val="0"/>
          <w:divBdr>
            <w:top w:val="none" w:sz="0" w:space="0" w:color="auto"/>
            <w:left w:val="none" w:sz="0" w:space="0" w:color="auto"/>
            <w:bottom w:val="none" w:sz="0" w:space="0" w:color="auto"/>
            <w:right w:val="none" w:sz="0" w:space="0" w:color="auto"/>
          </w:divBdr>
        </w:div>
        <w:div w:id="713236278">
          <w:marLeft w:val="0"/>
          <w:marRight w:val="0"/>
          <w:marTop w:val="0"/>
          <w:marBottom w:val="0"/>
          <w:divBdr>
            <w:top w:val="none" w:sz="0" w:space="0" w:color="auto"/>
            <w:left w:val="none" w:sz="0" w:space="0" w:color="auto"/>
            <w:bottom w:val="none" w:sz="0" w:space="0" w:color="auto"/>
            <w:right w:val="none" w:sz="0" w:space="0" w:color="auto"/>
          </w:divBdr>
        </w:div>
        <w:div w:id="1955210786">
          <w:marLeft w:val="0"/>
          <w:marRight w:val="0"/>
          <w:marTop w:val="0"/>
          <w:marBottom w:val="0"/>
          <w:divBdr>
            <w:top w:val="none" w:sz="0" w:space="0" w:color="auto"/>
            <w:left w:val="none" w:sz="0" w:space="0" w:color="auto"/>
            <w:bottom w:val="none" w:sz="0" w:space="0" w:color="auto"/>
            <w:right w:val="none" w:sz="0" w:space="0" w:color="auto"/>
          </w:divBdr>
        </w:div>
        <w:div w:id="1801456921">
          <w:marLeft w:val="0"/>
          <w:marRight w:val="0"/>
          <w:marTop w:val="0"/>
          <w:marBottom w:val="0"/>
          <w:divBdr>
            <w:top w:val="none" w:sz="0" w:space="0" w:color="auto"/>
            <w:left w:val="none" w:sz="0" w:space="0" w:color="auto"/>
            <w:bottom w:val="none" w:sz="0" w:space="0" w:color="auto"/>
            <w:right w:val="none" w:sz="0" w:space="0" w:color="auto"/>
          </w:divBdr>
        </w:div>
        <w:div w:id="52774510">
          <w:marLeft w:val="0"/>
          <w:marRight w:val="0"/>
          <w:marTop w:val="0"/>
          <w:marBottom w:val="0"/>
          <w:divBdr>
            <w:top w:val="none" w:sz="0" w:space="0" w:color="auto"/>
            <w:left w:val="none" w:sz="0" w:space="0" w:color="auto"/>
            <w:bottom w:val="none" w:sz="0" w:space="0" w:color="auto"/>
            <w:right w:val="none" w:sz="0" w:space="0" w:color="auto"/>
          </w:divBdr>
        </w:div>
        <w:div w:id="2044597363">
          <w:marLeft w:val="0"/>
          <w:marRight w:val="0"/>
          <w:marTop w:val="0"/>
          <w:marBottom w:val="0"/>
          <w:divBdr>
            <w:top w:val="none" w:sz="0" w:space="0" w:color="auto"/>
            <w:left w:val="none" w:sz="0" w:space="0" w:color="auto"/>
            <w:bottom w:val="none" w:sz="0" w:space="0" w:color="auto"/>
            <w:right w:val="none" w:sz="0" w:space="0" w:color="auto"/>
          </w:divBdr>
        </w:div>
        <w:div w:id="353073717">
          <w:marLeft w:val="0"/>
          <w:marRight w:val="0"/>
          <w:marTop w:val="0"/>
          <w:marBottom w:val="0"/>
          <w:divBdr>
            <w:top w:val="none" w:sz="0" w:space="0" w:color="auto"/>
            <w:left w:val="none" w:sz="0" w:space="0" w:color="auto"/>
            <w:bottom w:val="none" w:sz="0" w:space="0" w:color="auto"/>
            <w:right w:val="none" w:sz="0" w:space="0" w:color="auto"/>
          </w:divBdr>
        </w:div>
        <w:div w:id="1726905474">
          <w:marLeft w:val="0"/>
          <w:marRight w:val="0"/>
          <w:marTop w:val="0"/>
          <w:marBottom w:val="0"/>
          <w:divBdr>
            <w:top w:val="none" w:sz="0" w:space="0" w:color="auto"/>
            <w:left w:val="none" w:sz="0" w:space="0" w:color="auto"/>
            <w:bottom w:val="none" w:sz="0" w:space="0" w:color="auto"/>
            <w:right w:val="none" w:sz="0" w:space="0" w:color="auto"/>
          </w:divBdr>
        </w:div>
        <w:div w:id="588586563">
          <w:marLeft w:val="0"/>
          <w:marRight w:val="0"/>
          <w:marTop w:val="0"/>
          <w:marBottom w:val="0"/>
          <w:divBdr>
            <w:top w:val="none" w:sz="0" w:space="0" w:color="auto"/>
            <w:left w:val="none" w:sz="0" w:space="0" w:color="auto"/>
            <w:bottom w:val="none" w:sz="0" w:space="0" w:color="auto"/>
            <w:right w:val="none" w:sz="0" w:space="0" w:color="auto"/>
          </w:divBdr>
        </w:div>
        <w:div w:id="2143503066">
          <w:marLeft w:val="0"/>
          <w:marRight w:val="0"/>
          <w:marTop w:val="0"/>
          <w:marBottom w:val="0"/>
          <w:divBdr>
            <w:top w:val="none" w:sz="0" w:space="0" w:color="auto"/>
            <w:left w:val="none" w:sz="0" w:space="0" w:color="auto"/>
            <w:bottom w:val="none" w:sz="0" w:space="0" w:color="auto"/>
            <w:right w:val="none" w:sz="0" w:space="0" w:color="auto"/>
          </w:divBdr>
        </w:div>
        <w:div w:id="825823937">
          <w:marLeft w:val="0"/>
          <w:marRight w:val="0"/>
          <w:marTop w:val="0"/>
          <w:marBottom w:val="0"/>
          <w:divBdr>
            <w:top w:val="none" w:sz="0" w:space="0" w:color="auto"/>
            <w:left w:val="none" w:sz="0" w:space="0" w:color="auto"/>
            <w:bottom w:val="none" w:sz="0" w:space="0" w:color="auto"/>
            <w:right w:val="none" w:sz="0" w:space="0" w:color="auto"/>
          </w:divBdr>
        </w:div>
        <w:div w:id="353187299">
          <w:marLeft w:val="0"/>
          <w:marRight w:val="0"/>
          <w:marTop w:val="0"/>
          <w:marBottom w:val="0"/>
          <w:divBdr>
            <w:top w:val="none" w:sz="0" w:space="0" w:color="auto"/>
            <w:left w:val="none" w:sz="0" w:space="0" w:color="auto"/>
            <w:bottom w:val="none" w:sz="0" w:space="0" w:color="auto"/>
            <w:right w:val="none" w:sz="0" w:space="0" w:color="auto"/>
          </w:divBdr>
        </w:div>
        <w:div w:id="1250844427">
          <w:marLeft w:val="0"/>
          <w:marRight w:val="0"/>
          <w:marTop w:val="0"/>
          <w:marBottom w:val="0"/>
          <w:divBdr>
            <w:top w:val="none" w:sz="0" w:space="0" w:color="auto"/>
            <w:left w:val="none" w:sz="0" w:space="0" w:color="auto"/>
            <w:bottom w:val="none" w:sz="0" w:space="0" w:color="auto"/>
            <w:right w:val="none" w:sz="0" w:space="0" w:color="auto"/>
          </w:divBdr>
        </w:div>
        <w:div w:id="1283463796">
          <w:marLeft w:val="0"/>
          <w:marRight w:val="0"/>
          <w:marTop w:val="0"/>
          <w:marBottom w:val="0"/>
          <w:divBdr>
            <w:top w:val="none" w:sz="0" w:space="0" w:color="auto"/>
            <w:left w:val="none" w:sz="0" w:space="0" w:color="auto"/>
            <w:bottom w:val="none" w:sz="0" w:space="0" w:color="auto"/>
            <w:right w:val="none" w:sz="0" w:space="0" w:color="auto"/>
          </w:divBdr>
        </w:div>
        <w:div w:id="1980500350">
          <w:marLeft w:val="0"/>
          <w:marRight w:val="0"/>
          <w:marTop w:val="0"/>
          <w:marBottom w:val="0"/>
          <w:divBdr>
            <w:top w:val="none" w:sz="0" w:space="0" w:color="auto"/>
            <w:left w:val="none" w:sz="0" w:space="0" w:color="auto"/>
            <w:bottom w:val="none" w:sz="0" w:space="0" w:color="auto"/>
            <w:right w:val="none" w:sz="0" w:space="0" w:color="auto"/>
          </w:divBdr>
        </w:div>
        <w:div w:id="575363574">
          <w:marLeft w:val="0"/>
          <w:marRight w:val="0"/>
          <w:marTop w:val="0"/>
          <w:marBottom w:val="0"/>
          <w:divBdr>
            <w:top w:val="none" w:sz="0" w:space="0" w:color="auto"/>
            <w:left w:val="none" w:sz="0" w:space="0" w:color="auto"/>
            <w:bottom w:val="none" w:sz="0" w:space="0" w:color="auto"/>
            <w:right w:val="none" w:sz="0" w:space="0" w:color="auto"/>
          </w:divBdr>
        </w:div>
        <w:div w:id="1660840984">
          <w:marLeft w:val="0"/>
          <w:marRight w:val="0"/>
          <w:marTop w:val="0"/>
          <w:marBottom w:val="0"/>
          <w:divBdr>
            <w:top w:val="none" w:sz="0" w:space="0" w:color="auto"/>
            <w:left w:val="none" w:sz="0" w:space="0" w:color="auto"/>
            <w:bottom w:val="none" w:sz="0" w:space="0" w:color="auto"/>
            <w:right w:val="none" w:sz="0" w:space="0" w:color="auto"/>
          </w:divBdr>
        </w:div>
        <w:div w:id="15037554">
          <w:marLeft w:val="0"/>
          <w:marRight w:val="0"/>
          <w:marTop w:val="0"/>
          <w:marBottom w:val="0"/>
          <w:divBdr>
            <w:top w:val="none" w:sz="0" w:space="0" w:color="auto"/>
            <w:left w:val="none" w:sz="0" w:space="0" w:color="auto"/>
            <w:bottom w:val="none" w:sz="0" w:space="0" w:color="auto"/>
            <w:right w:val="none" w:sz="0" w:space="0" w:color="auto"/>
          </w:divBdr>
        </w:div>
        <w:div w:id="1726298932">
          <w:marLeft w:val="0"/>
          <w:marRight w:val="0"/>
          <w:marTop w:val="0"/>
          <w:marBottom w:val="0"/>
          <w:divBdr>
            <w:top w:val="none" w:sz="0" w:space="0" w:color="auto"/>
            <w:left w:val="none" w:sz="0" w:space="0" w:color="auto"/>
            <w:bottom w:val="none" w:sz="0" w:space="0" w:color="auto"/>
            <w:right w:val="none" w:sz="0" w:space="0" w:color="auto"/>
          </w:divBdr>
        </w:div>
        <w:div w:id="1176920142">
          <w:marLeft w:val="0"/>
          <w:marRight w:val="0"/>
          <w:marTop w:val="0"/>
          <w:marBottom w:val="0"/>
          <w:divBdr>
            <w:top w:val="none" w:sz="0" w:space="0" w:color="auto"/>
            <w:left w:val="none" w:sz="0" w:space="0" w:color="auto"/>
            <w:bottom w:val="none" w:sz="0" w:space="0" w:color="auto"/>
            <w:right w:val="none" w:sz="0" w:space="0" w:color="auto"/>
          </w:divBdr>
        </w:div>
        <w:div w:id="661810097">
          <w:marLeft w:val="0"/>
          <w:marRight w:val="0"/>
          <w:marTop w:val="0"/>
          <w:marBottom w:val="0"/>
          <w:divBdr>
            <w:top w:val="none" w:sz="0" w:space="0" w:color="auto"/>
            <w:left w:val="none" w:sz="0" w:space="0" w:color="auto"/>
            <w:bottom w:val="none" w:sz="0" w:space="0" w:color="auto"/>
            <w:right w:val="none" w:sz="0" w:space="0" w:color="auto"/>
          </w:divBdr>
        </w:div>
        <w:div w:id="512382053">
          <w:marLeft w:val="0"/>
          <w:marRight w:val="0"/>
          <w:marTop w:val="0"/>
          <w:marBottom w:val="0"/>
          <w:divBdr>
            <w:top w:val="none" w:sz="0" w:space="0" w:color="auto"/>
            <w:left w:val="none" w:sz="0" w:space="0" w:color="auto"/>
            <w:bottom w:val="none" w:sz="0" w:space="0" w:color="auto"/>
            <w:right w:val="none" w:sz="0" w:space="0" w:color="auto"/>
          </w:divBdr>
        </w:div>
        <w:div w:id="1471358853">
          <w:marLeft w:val="0"/>
          <w:marRight w:val="0"/>
          <w:marTop w:val="0"/>
          <w:marBottom w:val="0"/>
          <w:divBdr>
            <w:top w:val="none" w:sz="0" w:space="0" w:color="auto"/>
            <w:left w:val="none" w:sz="0" w:space="0" w:color="auto"/>
            <w:bottom w:val="none" w:sz="0" w:space="0" w:color="auto"/>
            <w:right w:val="none" w:sz="0" w:space="0" w:color="auto"/>
          </w:divBdr>
        </w:div>
        <w:div w:id="909846376">
          <w:marLeft w:val="0"/>
          <w:marRight w:val="0"/>
          <w:marTop w:val="0"/>
          <w:marBottom w:val="0"/>
          <w:divBdr>
            <w:top w:val="none" w:sz="0" w:space="0" w:color="auto"/>
            <w:left w:val="none" w:sz="0" w:space="0" w:color="auto"/>
            <w:bottom w:val="none" w:sz="0" w:space="0" w:color="auto"/>
            <w:right w:val="none" w:sz="0" w:space="0" w:color="auto"/>
          </w:divBdr>
        </w:div>
        <w:div w:id="1319773909">
          <w:marLeft w:val="0"/>
          <w:marRight w:val="0"/>
          <w:marTop w:val="0"/>
          <w:marBottom w:val="0"/>
          <w:divBdr>
            <w:top w:val="none" w:sz="0" w:space="0" w:color="auto"/>
            <w:left w:val="none" w:sz="0" w:space="0" w:color="auto"/>
            <w:bottom w:val="none" w:sz="0" w:space="0" w:color="auto"/>
            <w:right w:val="none" w:sz="0" w:space="0" w:color="auto"/>
          </w:divBdr>
        </w:div>
        <w:div w:id="1009453808">
          <w:marLeft w:val="0"/>
          <w:marRight w:val="0"/>
          <w:marTop w:val="0"/>
          <w:marBottom w:val="0"/>
          <w:divBdr>
            <w:top w:val="none" w:sz="0" w:space="0" w:color="auto"/>
            <w:left w:val="none" w:sz="0" w:space="0" w:color="auto"/>
            <w:bottom w:val="none" w:sz="0" w:space="0" w:color="auto"/>
            <w:right w:val="none" w:sz="0" w:space="0" w:color="auto"/>
          </w:divBdr>
        </w:div>
        <w:div w:id="479539462">
          <w:marLeft w:val="0"/>
          <w:marRight w:val="0"/>
          <w:marTop w:val="0"/>
          <w:marBottom w:val="0"/>
          <w:divBdr>
            <w:top w:val="none" w:sz="0" w:space="0" w:color="auto"/>
            <w:left w:val="none" w:sz="0" w:space="0" w:color="auto"/>
            <w:bottom w:val="none" w:sz="0" w:space="0" w:color="auto"/>
            <w:right w:val="none" w:sz="0" w:space="0" w:color="auto"/>
          </w:divBdr>
        </w:div>
        <w:div w:id="1237009575">
          <w:marLeft w:val="0"/>
          <w:marRight w:val="0"/>
          <w:marTop w:val="0"/>
          <w:marBottom w:val="0"/>
          <w:divBdr>
            <w:top w:val="none" w:sz="0" w:space="0" w:color="auto"/>
            <w:left w:val="none" w:sz="0" w:space="0" w:color="auto"/>
            <w:bottom w:val="none" w:sz="0" w:space="0" w:color="auto"/>
            <w:right w:val="none" w:sz="0" w:space="0" w:color="auto"/>
          </w:divBdr>
        </w:div>
        <w:div w:id="1408921254">
          <w:marLeft w:val="0"/>
          <w:marRight w:val="0"/>
          <w:marTop w:val="0"/>
          <w:marBottom w:val="0"/>
          <w:divBdr>
            <w:top w:val="none" w:sz="0" w:space="0" w:color="auto"/>
            <w:left w:val="none" w:sz="0" w:space="0" w:color="auto"/>
            <w:bottom w:val="none" w:sz="0" w:space="0" w:color="auto"/>
            <w:right w:val="none" w:sz="0" w:space="0" w:color="auto"/>
          </w:divBdr>
        </w:div>
        <w:div w:id="1973948838">
          <w:marLeft w:val="0"/>
          <w:marRight w:val="0"/>
          <w:marTop w:val="0"/>
          <w:marBottom w:val="0"/>
          <w:divBdr>
            <w:top w:val="none" w:sz="0" w:space="0" w:color="auto"/>
            <w:left w:val="none" w:sz="0" w:space="0" w:color="auto"/>
            <w:bottom w:val="none" w:sz="0" w:space="0" w:color="auto"/>
            <w:right w:val="none" w:sz="0" w:space="0" w:color="auto"/>
          </w:divBdr>
        </w:div>
        <w:div w:id="614098967">
          <w:marLeft w:val="0"/>
          <w:marRight w:val="0"/>
          <w:marTop w:val="0"/>
          <w:marBottom w:val="0"/>
          <w:divBdr>
            <w:top w:val="none" w:sz="0" w:space="0" w:color="auto"/>
            <w:left w:val="none" w:sz="0" w:space="0" w:color="auto"/>
            <w:bottom w:val="none" w:sz="0" w:space="0" w:color="auto"/>
            <w:right w:val="none" w:sz="0" w:space="0" w:color="auto"/>
          </w:divBdr>
        </w:div>
        <w:div w:id="1513571179">
          <w:marLeft w:val="0"/>
          <w:marRight w:val="0"/>
          <w:marTop w:val="0"/>
          <w:marBottom w:val="0"/>
          <w:divBdr>
            <w:top w:val="none" w:sz="0" w:space="0" w:color="auto"/>
            <w:left w:val="none" w:sz="0" w:space="0" w:color="auto"/>
            <w:bottom w:val="none" w:sz="0" w:space="0" w:color="auto"/>
            <w:right w:val="none" w:sz="0" w:space="0" w:color="auto"/>
          </w:divBdr>
        </w:div>
        <w:div w:id="1821384893">
          <w:marLeft w:val="0"/>
          <w:marRight w:val="0"/>
          <w:marTop w:val="0"/>
          <w:marBottom w:val="0"/>
          <w:divBdr>
            <w:top w:val="none" w:sz="0" w:space="0" w:color="auto"/>
            <w:left w:val="none" w:sz="0" w:space="0" w:color="auto"/>
            <w:bottom w:val="none" w:sz="0" w:space="0" w:color="auto"/>
            <w:right w:val="none" w:sz="0" w:space="0" w:color="auto"/>
          </w:divBdr>
        </w:div>
        <w:div w:id="210920244">
          <w:marLeft w:val="0"/>
          <w:marRight w:val="0"/>
          <w:marTop w:val="0"/>
          <w:marBottom w:val="0"/>
          <w:divBdr>
            <w:top w:val="none" w:sz="0" w:space="0" w:color="auto"/>
            <w:left w:val="none" w:sz="0" w:space="0" w:color="auto"/>
            <w:bottom w:val="none" w:sz="0" w:space="0" w:color="auto"/>
            <w:right w:val="none" w:sz="0" w:space="0" w:color="auto"/>
          </w:divBdr>
        </w:div>
        <w:div w:id="1947613850">
          <w:marLeft w:val="0"/>
          <w:marRight w:val="0"/>
          <w:marTop w:val="0"/>
          <w:marBottom w:val="0"/>
          <w:divBdr>
            <w:top w:val="none" w:sz="0" w:space="0" w:color="auto"/>
            <w:left w:val="none" w:sz="0" w:space="0" w:color="auto"/>
            <w:bottom w:val="none" w:sz="0" w:space="0" w:color="auto"/>
            <w:right w:val="none" w:sz="0" w:space="0" w:color="auto"/>
          </w:divBdr>
        </w:div>
        <w:div w:id="1219707424">
          <w:marLeft w:val="0"/>
          <w:marRight w:val="0"/>
          <w:marTop w:val="0"/>
          <w:marBottom w:val="0"/>
          <w:divBdr>
            <w:top w:val="none" w:sz="0" w:space="0" w:color="auto"/>
            <w:left w:val="none" w:sz="0" w:space="0" w:color="auto"/>
            <w:bottom w:val="none" w:sz="0" w:space="0" w:color="auto"/>
            <w:right w:val="none" w:sz="0" w:space="0" w:color="auto"/>
          </w:divBdr>
        </w:div>
        <w:div w:id="1601597977">
          <w:marLeft w:val="0"/>
          <w:marRight w:val="0"/>
          <w:marTop w:val="0"/>
          <w:marBottom w:val="0"/>
          <w:divBdr>
            <w:top w:val="none" w:sz="0" w:space="0" w:color="auto"/>
            <w:left w:val="none" w:sz="0" w:space="0" w:color="auto"/>
            <w:bottom w:val="none" w:sz="0" w:space="0" w:color="auto"/>
            <w:right w:val="none" w:sz="0" w:space="0" w:color="auto"/>
          </w:divBdr>
        </w:div>
        <w:div w:id="1448503355">
          <w:marLeft w:val="0"/>
          <w:marRight w:val="0"/>
          <w:marTop w:val="0"/>
          <w:marBottom w:val="0"/>
          <w:divBdr>
            <w:top w:val="none" w:sz="0" w:space="0" w:color="auto"/>
            <w:left w:val="none" w:sz="0" w:space="0" w:color="auto"/>
            <w:bottom w:val="none" w:sz="0" w:space="0" w:color="auto"/>
            <w:right w:val="none" w:sz="0" w:space="0" w:color="auto"/>
          </w:divBdr>
        </w:div>
        <w:div w:id="980035422">
          <w:marLeft w:val="0"/>
          <w:marRight w:val="0"/>
          <w:marTop w:val="0"/>
          <w:marBottom w:val="0"/>
          <w:divBdr>
            <w:top w:val="none" w:sz="0" w:space="0" w:color="auto"/>
            <w:left w:val="none" w:sz="0" w:space="0" w:color="auto"/>
            <w:bottom w:val="none" w:sz="0" w:space="0" w:color="auto"/>
            <w:right w:val="none" w:sz="0" w:space="0" w:color="auto"/>
          </w:divBdr>
        </w:div>
        <w:div w:id="1697804598">
          <w:marLeft w:val="0"/>
          <w:marRight w:val="0"/>
          <w:marTop w:val="0"/>
          <w:marBottom w:val="0"/>
          <w:divBdr>
            <w:top w:val="none" w:sz="0" w:space="0" w:color="auto"/>
            <w:left w:val="none" w:sz="0" w:space="0" w:color="auto"/>
            <w:bottom w:val="none" w:sz="0" w:space="0" w:color="auto"/>
            <w:right w:val="none" w:sz="0" w:space="0" w:color="auto"/>
          </w:divBdr>
        </w:div>
        <w:div w:id="1239439721">
          <w:marLeft w:val="0"/>
          <w:marRight w:val="0"/>
          <w:marTop w:val="0"/>
          <w:marBottom w:val="0"/>
          <w:divBdr>
            <w:top w:val="none" w:sz="0" w:space="0" w:color="auto"/>
            <w:left w:val="none" w:sz="0" w:space="0" w:color="auto"/>
            <w:bottom w:val="none" w:sz="0" w:space="0" w:color="auto"/>
            <w:right w:val="none" w:sz="0" w:space="0" w:color="auto"/>
          </w:divBdr>
        </w:div>
        <w:div w:id="685980079">
          <w:marLeft w:val="0"/>
          <w:marRight w:val="0"/>
          <w:marTop w:val="0"/>
          <w:marBottom w:val="0"/>
          <w:divBdr>
            <w:top w:val="none" w:sz="0" w:space="0" w:color="auto"/>
            <w:left w:val="none" w:sz="0" w:space="0" w:color="auto"/>
            <w:bottom w:val="none" w:sz="0" w:space="0" w:color="auto"/>
            <w:right w:val="none" w:sz="0" w:space="0" w:color="auto"/>
          </w:divBdr>
        </w:div>
        <w:div w:id="379256939">
          <w:marLeft w:val="0"/>
          <w:marRight w:val="0"/>
          <w:marTop w:val="0"/>
          <w:marBottom w:val="0"/>
          <w:divBdr>
            <w:top w:val="none" w:sz="0" w:space="0" w:color="auto"/>
            <w:left w:val="none" w:sz="0" w:space="0" w:color="auto"/>
            <w:bottom w:val="none" w:sz="0" w:space="0" w:color="auto"/>
            <w:right w:val="none" w:sz="0" w:space="0" w:color="auto"/>
          </w:divBdr>
        </w:div>
        <w:div w:id="266890124">
          <w:marLeft w:val="0"/>
          <w:marRight w:val="0"/>
          <w:marTop w:val="0"/>
          <w:marBottom w:val="0"/>
          <w:divBdr>
            <w:top w:val="none" w:sz="0" w:space="0" w:color="auto"/>
            <w:left w:val="none" w:sz="0" w:space="0" w:color="auto"/>
            <w:bottom w:val="none" w:sz="0" w:space="0" w:color="auto"/>
            <w:right w:val="none" w:sz="0" w:space="0" w:color="auto"/>
          </w:divBdr>
        </w:div>
        <w:div w:id="202253793">
          <w:marLeft w:val="0"/>
          <w:marRight w:val="0"/>
          <w:marTop w:val="0"/>
          <w:marBottom w:val="0"/>
          <w:divBdr>
            <w:top w:val="none" w:sz="0" w:space="0" w:color="auto"/>
            <w:left w:val="none" w:sz="0" w:space="0" w:color="auto"/>
            <w:bottom w:val="none" w:sz="0" w:space="0" w:color="auto"/>
            <w:right w:val="none" w:sz="0" w:space="0" w:color="auto"/>
          </w:divBdr>
        </w:div>
        <w:div w:id="686903585">
          <w:marLeft w:val="0"/>
          <w:marRight w:val="0"/>
          <w:marTop w:val="0"/>
          <w:marBottom w:val="0"/>
          <w:divBdr>
            <w:top w:val="none" w:sz="0" w:space="0" w:color="auto"/>
            <w:left w:val="none" w:sz="0" w:space="0" w:color="auto"/>
            <w:bottom w:val="none" w:sz="0" w:space="0" w:color="auto"/>
            <w:right w:val="none" w:sz="0" w:space="0" w:color="auto"/>
          </w:divBdr>
        </w:div>
        <w:div w:id="1893036916">
          <w:marLeft w:val="0"/>
          <w:marRight w:val="0"/>
          <w:marTop w:val="0"/>
          <w:marBottom w:val="0"/>
          <w:divBdr>
            <w:top w:val="none" w:sz="0" w:space="0" w:color="auto"/>
            <w:left w:val="none" w:sz="0" w:space="0" w:color="auto"/>
            <w:bottom w:val="none" w:sz="0" w:space="0" w:color="auto"/>
            <w:right w:val="none" w:sz="0" w:space="0" w:color="auto"/>
          </w:divBdr>
        </w:div>
        <w:div w:id="1088235987">
          <w:marLeft w:val="0"/>
          <w:marRight w:val="0"/>
          <w:marTop w:val="0"/>
          <w:marBottom w:val="0"/>
          <w:divBdr>
            <w:top w:val="none" w:sz="0" w:space="0" w:color="auto"/>
            <w:left w:val="none" w:sz="0" w:space="0" w:color="auto"/>
            <w:bottom w:val="none" w:sz="0" w:space="0" w:color="auto"/>
            <w:right w:val="none" w:sz="0" w:space="0" w:color="auto"/>
          </w:divBdr>
        </w:div>
        <w:div w:id="180245022">
          <w:marLeft w:val="0"/>
          <w:marRight w:val="0"/>
          <w:marTop w:val="0"/>
          <w:marBottom w:val="0"/>
          <w:divBdr>
            <w:top w:val="none" w:sz="0" w:space="0" w:color="auto"/>
            <w:left w:val="none" w:sz="0" w:space="0" w:color="auto"/>
            <w:bottom w:val="none" w:sz="0" w:space="0" w:color="auto"/>
            <w:right w:val="none" w:sz="0" w:space="0" w:color="auto"/>
          </w:divBdr>
        </w:div>
        <w:div w:id="1556038615">
          <w:marLeft w:val="0"/>
          <w:marRight w:val="0"/>
          <w:marTop w:val="0"/>
          <w:marBottom w:val="0"/>
          <w:divBdr>
            <w:top w:val="none" w:sz="0" w:space="0" w:color="auto"/>
            <w:left w:val="none" w:sz="0" w:space="0" w:color="auto"/>
            <w:bottom w:val="none" w:sz="0" w:space="0" w:color="auto"/>
            <w:right w:val="none" w:sz="0" w:space="0" w:color="auto"/>
          </w:divBdr>
        </w:div>
        <w:div w:id="964891251">
          <w:marLeft w:val="0"/>
          <w:marRight w:val="0"/>
          <w:marTop w:val="0"/>
          <w:marBottom w:val="0"/>
          <w:divBdr>
            <w:top w:val="none" w:sz="0" w:space="0" w:color="auto"/>
            <w:left w:val="none" w:sz="0" w:space="0" w:color="auto"/>
            <w:bottom w:val="none" w:sz="0" w:space="0" w:color="auto"/>
            <w:right w:val="none" w:sz="0" w:space="0" w:color="auto"/>
          </w:divBdr>
        </w:div>
        <w:div w:id="1221750150">
          <w:marLeft w:val="0"/>
          <w:marRight w:val="0"/>
          <w:marTop w:val="0"/>
          <w:marBottom w:val="0"/>
          <w:divBdr>
            <w:top w:val="none" w:sz="0" w:space="0" w:color="auto"/>
            <w:left w:val="none" w:sz="0" w:space="0" w:color="auto"/>
            <w:bottom w:val="none" w:sz="0" w:space="0" w:color="auto"/>
            <w:right w:val="none" w:sz="0" w:space="0" w:color="auto"/>
          </w:divBdr>
        </w:div>
        <w:div w:id="1347100266">
          <w:marLeft w:val="0"/>
          <w:marRight w:val="0"/>
          <w:marTop w:val="0"/>
          <w:marBottom w:val="0"/>
          <w:divBdr>
            <w:top w:val="none" w:sz="0" w:space="0" w:color="auto"/>
            <w:left w:val="none" w:sz="0" w:space="0" w:color="auto"/>
            <w:bottom w:val="none" w:sz="0" w:space="0" w:color="auto"/>
            <w:right w:val="none" w:sz="0" w:space="0" w:color="auto"/>
          </w:divBdr>
        </w:div>
        <w:div w:id="1204832297">
          <w:marLeft w:val="0"/>
          <w:marRight w:val="0"/>
          <w:marTop w:val="0"/>
          <w:marBottom w:val="0"/>
          <w:divBdr>
            <w:top w:val="none" w:sz="0" w:space="0" w:color="auto"/>
            <w:left w:val="none" w:sz="0" w:space="0" w:color="auto"/>
            <w:bottom w:val="none" w:sz="0" w:space="0" w:color="auto"/>
            <w:right w:val="none" w:sz="0" w:space="0" w:color="auto"/>
          </w:divBdr>
        </w:div>
        <w:div w:id="1762213955">
          <w:marLeft w:val="0"/>
          <w:marRight w:val="0"/>
          <w:marTop w:val="0"/>
          <w:marBottom w:val="0"/>
          <w:divBdr>
            <w:top w:val="none" w:sz="0" w:space="0" w:color="auto"/>
            <w:left w:val="none" w:sz="0" w:space="0" w:color="auto"/>
            <w:bottom w:val="none" w:sz="0" w:space="0" w:color="auto"/>
            <w:right w:val="none" w:sz="0" w:space="0" w:color="auto"/>
          </w:divBdr>
        </w:div>
        <w:div w:id="1818909221">
          <w:marLeft w:val="0"/>
          <w:marRight w:val="0"/>
          <w:marTop w:val="0"/>
          <w:marBottom w:val="0"/>
          <w:divBdr>
            <w:top w:val="none" w:sz="0" w:space="0" w:color="auto"/>
            <w:left w:val="none" w:sz="0" w:space="0" w:color="auto"/>
            <w:bottom w:val="none" w:sz="0" w:space="0" w:color="auto"/>
            <w:right w:val="none" w:sz="0" w:space="0" w:color="auto"/>
          </w:divBdr>
        </w:div>
        <w:div w:id="1762721938">
          <w:marLeft w:val="0"/>
          <w:marRight w:val="0"/>
          <w:marTop w:val="0"/>
          <w:marBottom w:val="0"/>
          <w:divBdr>
            <w:top w:val="none" w:sz="0" w:space="0" w:color="auto"/>
            <w:left w:val="none" w:sz="0" w:space="0" w:color="auto"/>
            <w:bottom w:val="none" w:sz="0" w:space="0" w:color="auto"/>
            <w:right w:val="none" w:sz="0" w:space="0" w:color="auto"/>
          </w:divBdr>
        </w:div>
        <w:div w:id="1508911092">
          <w:marLeft w:val="0"/>
          <w:marRight w:val="0"/>
          <w:marTop w:val="0"/>
          <w:marBottom w:val="0"/>
          <w:divBdr>
            <w:top w:val="none" w:sz="0" w:space="0" w:color="auto"/>
            <w:left w:val="none" w:sz="0" w:space="0" w:color="auto"/>
            <w:bottom w:val="none" w:sz="0" w:space="0" w:color="auto"/>
            <w:right w:val="none" w:sz="0" w:space="0" w:color="auto"/>
          </w:divBdr>
        </w:div>
        <w:div w:id="1504785173">
          <w:marLeft w:val="0"/>
          <w:marRight w:val="0"/>
          <w:marTop w:val="0"/>
          <w:marBottom w:val="0"/>
          <w:divBdr>
            <w:top w:val="none" w:sz="0" w:space="0" w:color="auto"/>
            <w:left w:val="none" w:sz="0" w:space="0" w:color="auto"/>
            <w:bottom w:val="none" w:sz="0" w:space="0" w:color="auto"/>
            <w:right w:val="none" w:sz="0" w:space="0" w:color="auto"/>
          </w:divBdr>
        </w:div>
        <w:div w:id="1164667703">
          <w:marLeft w:val="0"/>
          <w:marRight w:val="0"/>
          <w:marTop w:val="0"/>
          <w:marBottom w:val="0"/>
          <w:divBdr>
            <w:top w:val="none" w:sz="0" w:space="0" w:color="auto"/>
            <w:left w:val="none" w:sz="0" w:space="0" w:color="auto"/>
            <w:bottom w:val="none" w:sz="0" w:space="0" w:color="auto"/>
            <w:right w:val="none" w:sz="0" w:space="0" w:color="auto"/>
          </w:divBdr>
        </w:div>
        <w:div w:id="873420976">
          <w:marLeft w:val="0"/>
          <w:marRight w:val="0"/>
          <w:marTop w:val="0"/>
          <w:marBottom w:val="0"/>
          <w:divBdr>
            <w:top w:val="none" w:sz="0" w:space="0" w:color="auto"/>
            <w:left w:val="none" w:sz="0" w:space="0" w:color="auto"/>
            <w:bottom w:val="none" w:sz="0" w:space="0" w:color="auto"/>
            <w:right w:val="none" w:sz="0" w:space="0" w:color="auto"/>
          </w:divBdr>
        </w:div>
        <w:div w:id="1863131814">
          <w:marLeft w:val="0"/>
          <w:marRight w:val="0"/>
          <w:marTop w:val="0"/>
          <w:marBottom w:val="0"/>
          <w:divBdr>
            <w:top w:val="none" w:sz="0" w:space="0" w:color="auto"/>
            <w:left w:val="none" w:sz="0" w:space="0" w:color="auto"/>
            <w:bottom w:val="none" w:sz="0" w:space="0" w:color="auto"/>
            <w:right w:val="none" w:sz="0" w:space="0" w:color="auto"/>
          </w:divBdr>
        </w:div>
        <w:div w:id="1481770218">
          <w:marLeft w:val="0"/>
          <w:marRight w:val="0"/>
          <w:marTop w:val="0"/>
          <w:marBottom w:val="0"/>
          <w:divBdr>
            <w:top w:val="none" w:sz="0" w:space="0" w:color="auto"/>
            <w:left w:val="none" w:sz="0" w:space="0" w:color="auto"/>
            <w:bottom w:val="none" w:sz="0" w:space="0" w:color="auto"/>
            <w:right w:val="none" w:sz="0" w:space="0" w:color="auto"/>
          </w:divBdr>
        </w:div>
        <w:div w:id="556817099">
          <w:marLeft w:val="0"/>
          <w:marRight w:val="0"/>
          <w:marTop w:val="0"/>
          <w:marBottom w:val="0"/>
          <w:divBdr>
            <w:top w:val="none" w:sz="0" w:space="0" w:color="auto"/>
            <w:left w:val="none" w:sz="0" w:space="0" w:color="auto"/>
            <w:bottom w:val="none" w:sz="0" w:space="0" w:color="auto"/>
            <w:right w:val="none" w:sz="0" w:space="0" w:color="auto"/>
          </w:divBdr>
        </w:div>
        <w:div w:id="966816286">
          <w:marLeft w:val="0"/>
          <w:marRight w:val="0"/>
          <w:marTop w:val="0"/>
          <w:marBottom w:val="0"/>
          <w:divBdr>
            <w:top w:val="none" w:sz="0" w:space="0" w:color="auto"/>
            <w:left w:val="none" w:sz="0" w:space="0" w:color="auto"/>
            <w:bottom w:val="none" w:sz="0" w:space="0" w:color="auto"/>
            <w:right w:val="none" w:sz="0" w:space="0" w:color="auto"/>
          </w:divBdr>
        </w:div>
        <w:div w:id="487671179">
          <w:marLeft w:val="0"/>
          <w:marRight w:val="0"/>
          <w:marTop w:val="0"/>
          <w:marBottom w:val="0"/>
          <w:divBdr>
            <w:top w:val="none" w:sz="0" w:space="0" w:color="auto"/>
            <w:left w:val="none" w:sz="0" w:space="0" w:color="auto"/>
            <w:bottom w:val="none" w:sz="0" w:space="0" w:color="auto"/>
            <w:right w:val="none" w:sz="0" w:space="0" w:color="auto"/>
          </w:divBdr>
        </w:div>
        <w:div w:id="11885409">
          <w:marLeft w:val="0"/>
          <w:marRight w:val="0"/>
          <w:marTop w:val="0"/>
          <w:marBottom w:val="0"/>
          <w:divBdr>
            <w:top w:val="none" w:sz="0" w:space="0" w:color="auto"/>
            <w:left w:val="none" w:sz="0" w:space="0" w:color="auto"/>
            <w:bottom w:val="none" w:sz="0" w:space="0" w:color="auto"/>
            <w:right w:val="none" w:sz="0" w:space="0" w:color="auto"/>
          </w:divBdr>
        </w:div>
        <w:div w:id="864639692">
          <w:marLeft w:val="0"/>
          <w:marRight w:val="0"/>
          <w:marTop w:val="0"/>
          <w:marBottom w:val="0"/>
          <w:divBdr>
            <w:top w:val="none" w:sz="0" w:space="0" w:color="auto"/>
            <w:left w:val="none" w:sz="0" w:space="0" w:color="auto"/>
            <w:bottom w:val="none" w:sz="0" w:space="0" w:color="auto"/>
            <w:right w:val="none" w:sz="0" w:space="0" w:color="auto"/>
          </w:divBdr>
        </w:div>
        <w:div w:id="1655333045">
          <w:marLeft w:val="0"/>
          <w:marRight w:val="0"/>
          <w:marTop w:val="0"/>
          <w:marBottom w:val="0"/>
          <w:divBdr>
            <w:top w:val="none" w:sz="0" w:space="0" w:color="auto"/>
            <w:left w:val="none" w:sz="0" w:space="0" w:color="auto"/>
            <w:bottom w:val="none" w:sz="0" w:space="0" w:color="auto"/>
            <w:right w:val="none" w:sz="0" w:space="0" w:color="auto"/>
          </w:divBdr>
        </w:div>
        <w:div w:id="868028814">
          <w:marLeft w:val="0"/>
          <w:marRight w:val="0"/>
          <w:marTop w:val="0"/>
          <w:marBottom w:val="0"/>
          <w:divBdr>
            <w:top w:val="none" w:sz="0" w:space="0" w:color="auto"/>
            <w:left w:val="none" w:sz="0" w:space="0" w:color="auto"/>
            <w:bottom w:val="none" w:sz="0" w:space="0" w:color="auto"/>
            <w:right w:val="none" w:sz="0" w:space="0" w:color="auto"/>
          </w:divBdr>
        </w:div>
        <w:div w:id="2111852647">
          <w:marLeft w:val="0"/>
          <w:marRight w:val="0"/>
          <w:marTop w:val="0"/>
          <w:marBottom w:val="0"/>
          <w:divBdr>
            <w:top w:val="none" w:sz="0" w:space="0" w:color="auto"/>
            <w:left w:val="none" w:sz="0" w:space="0" w:color="auto"/>
            <w:bottom w:val="none" w:sz="0" w:space="0" w:color="auto"/>
            <w:right w:val="none" w:sz="0" w:space="0" w:color="auto"/>
          </w:divBdr>
        </w:div>
        <w:div w:id="482745227">
          <w:marLeft w:val="0"/>
          <w:marRight w:val="0"/>
          <w:marTop w:val="0"/>
          <w:marBottom w:val="0"/>
          <w:divBdr>
            <w:top w:val="none" w:sz="0" w:space="0" w:color="auto"/>
            <w:left w:val="none" w:sz="0" w:space="0" w:color="auto"/>
            <w:bottom w:val="none" w:sz="0" w:space="0" w:color="auto"/>
            <w:right w:val="none" w:sz="0" w:space="0" w:color="auto"/>
          </w:divBdr>
        </w:div>
        <w:div w:id="1017583473">
          <w:marLeft w:val="0"/>
          <w:marRight w:val="0"/>
          <w:marTop w:val="0"/>
          <w:marBottom w:val="0"/>
          <w:divBdr>
            <w:top w:val="none" w:sz="0" w:space="0" w:color="auto"/>
            <w:left w:val="none" w:sz="0" w:space="0" w:color="auto"/>
            <w:bottom w:val="none" w:sz="0" w:space="0" w:color="auto"/>
            <w:right w:val="none" w:sz="0" w:space="0" w:color="auto"/>
          </w:divBdr>
        </w:div>
        <w:div w:id="1756316124">
          <w:marLeft w:val="0"/>
          <w:marRight w:val="0"/>
          <w:marTop w:val="0"/>
          <w:marBottom w:val="0"/>
          <w:divBdr>
            <w:top w:val="none" w:sz="0" w:space="0" w:color="auto"/>
            <w:left w:val="none" w:sz="0" w:space="0" w:color="auto"/>
            <w:bottom w:val="none" w:sz="0" w:space="0" w:color="auto"/>
            <w:right w:val="none" w:sz="0" w:space="0" w:color="auto"/>
          </w:divBdr>
        </w:div>
        <w:div w:id="933512369">
          <w:marLeft w:val="0"/>
          <w:marRight w:val="0"/>
          <w:marTop w:val="0"/>
          <w:marBottom w:val="0"/>
          <w:divBdr>
            <w:top w:val="none" w:sz="0" w:space="0" w:color="auto"/>
            <w:left w:val="none" w:sz="0" w:space="0" w:color="auto"/>
            <w:bottom w:val="none" w:sz="0" w:space="0" w:color="auto"/>
            <w:right w:val="none" w:sz="0" w:space="0" w:color="auto"/>
          </w:divBdr>
        </w:div>
        <w:div w:id="1442531768">
          <w:marLeft w:val="0"/>
          <w:marRight w:val="0"/>
          <w:marTop w:val="0"/>
          <w:marBottom w:val="0"/>
          <w:divBdr>
            <w:top w:val="none" w:sz="0" w:space="0" w:color="auto"/>
            <w:left w:val="none" w:sz="0" w:space="0" w:color="auto"/>
            <w:bottom w:val="none" w:sz="0" w:space="0" w:color="auto"/>
            <w:right w:val="none" w:sz="0" w:space="0" w:color="auto"/>
          </w:divBdr>
        </w:div>
        <w:div w:id="883635801">
          <w:marLeft w:val="0"/>
          <w:marRight w:val="0"/>
          <w:marTop w:val="0"/>
          <w:marBottom w:val="0"/>
          <w:divBdr>
            <w:top w:val="none" w:sz="0" w:space="0" w:color="auto"/>
            <w:left w:val="none" w:sz="0" w:space="0" w:color="auto"/>
            <w:bottom w:val="none" w:sz="0" w:space="0" w:color="auto"/>
            <w:right w:val="none" w:sz="0" w:space="0" w:color="auto"/>
          </w:divBdr>
        </w:div>
        <w:div w:id="398524448">
          <w:marLeft w:val="0"/>
          <w:marRight w:val="0"/>
          <w:marTop w:val="0"/>
          <w:marBottom w:val="0"/>
          <w:divBdr>
            <w:top w:val="none" w:sz="0" w:space="0" w:color="auto"/>
            <w:left w:val="none" w:sz="0" w:space="0" w:color="auto"/>
            <w:bottom w:val="none" w:sz="0" w:space="0" w:color="auto"/>
            <w:right w:val="none" w:sz="0" w:space="0" w:color="auto"/>
          </w:divBdr>
        </w:div>
      </w:divsChild>
    </w:div>
    <w:div w:id="1511214584">
      <w:bodyDiv w:val="1"/>
      <w:marLeft w:val="0"/>
      <w:marRight w:val="0"/>
      <w:marTop w:val="0"/>
      <w:marBottom w:val="0"/>
      <w:divBdr>
        <w:top w:val="none" w:sz="0" w:space="0" w:color="auto"/>
        <w:left w:val="none" w:sz="0" w:space="0" w:color="auto"/>
        <w:bottom w:val="none" w:sz="0" w:space="0" w:color="auto"/>
        <w:right w:val="none" w:sz="0" w:space="0" w:color="auto"/>
      </w:divBdr>
    </w:div>
    <w:div w:id="1657369560">
      <w:bodyDiv w:val="1"/>
      <w:marLeft w:val="0"/>
      <w:marRight w:val="0"/>
      <w:marTop w:val="0"/>
      <w:marBottom w:val="0"/>
      <w:divBdr>
        <w:top w:val="none" w:sz="0" w:space="0" w:color="auto"/>
        <w:left w:val="none" w:sz="0" w:space="0" w:color="auto"/>
        <w:bottom w:val="none" w:sz="0" w:space="0" w:color="auto"/>
        <w:right w:val="none" w:sz="0" w:space="0" w:color="auto"/>
      </w:divBdr>
    </w:div>
    <w:div w:id="1965034785">
      <w:bodyDiv w:val="1"/>
      <w:marLeft w:val="0"/>
      <w:marRight w:val="0"/>
      <w:marTop w:val="0"/>
      <w:marBottom w:val="0"/>
      <w:divBdr>
        <w:top w:val="none" w:sz="0" w:space="0" w:color="auto"/>
        <w:left w:val="none" w:sz="0" w:space="0" w:color="auto"/>
        <w:bottom w:val="none" w:sz="0" w:space="0" w:color="auto"/>
        <w:right w:val="none" w:sz="0" w:space="0" w:color="auto"/>
      </w:divBdr>
    </w:div>
    <w:div w:id="206748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9.png"/><Relationship Id="rId21" Type="http://schemas.openxmlformats.org/officeDocument/2006/relationships/hyperlink" Target="file:///E:\Users\T-Rain\Desktop\Bao%20cao%20khoa%20luan%20.docx" TargetMode="External"/><Relationship Id="rId42" Type="http://schemas.openxmlformats.org/officeDocument/2006/relationships/hyperlink" Target="file:///E:\Users\T-Rain\Desktop\Bao%20cao%20khoa%20luan%20.docx" TargetMode="External"/><Relationship Id="rId63" Type="http://schemas.openxmlformats.org/officeDocument/2006/relationships/header" Target="header6.xml"/><Relationship Id="rId84" Type="http://schemas.openxmlformats.org/officeDocument/2006/relationships/image" Target="media/image12.emf"/><Relationship Id="rId138" Type="http://schemas.openxmlformats.org/officeDocument/2006/relationships/image" Target="media/image60.png"/><Relationship Id="rId159" Type="http://schemas.openxmlformats.org/officeDocument/2006/relationships/header" Target="header10.xml"/><Relationship Id="rId170" Type="http://schemas.openxmlformats.org/officeDocument/2006/relationships/image" Target="media/image84.emf"/><Relationship Id="rId107" Type="http://schemas.openxmlformats.org/officeDocument/2006/relationships/image" Target="media/image31.emf"/><Relationship Id="rId11" Type="http://schemas.openxmlformats.org/officeDocument/2006/relationships/hyperlink" Target="file:///E:\Users\T-Rain\Desktop\Bao%20cao%20khoa%20luan%20.docx" TargetMode="External"/><Relationship Id="rId32" Type="http://schemas.openxmlformats.org/officeDocument/2006/relationships/hyperlink" Target="file:///E:\Users\T-Rain\Desktop\Bao%20cao%20khoa%20luan%20.docx" TargetMode="External"/><Relationship Id="rId53" Type="http://schemas.openxmlformats.org/officeDocument/2006/relationships/footer" Target="footer3.xml"/><Relationship Id="rId74" Type="http://schemas.openxmlformats.org/officeDocument/2006/relationships/image" Target="media/image7.emf"/><Relationship Id="rId128" Type="http://schemas.openxmlformats.org/officeDocument/2006/relationships/image" Target="media/image50.png"/><Relationship Id="rId149" Type="http://schemas.openxmlformats.org/officeDocument/2006/relationships/image" Target="media/image71.png"/><Relationship Id="rId5" Type="http://schemas.openxmlformats.org/officeDocument/2006/relationships/settings" Target="settings.xml"/><Relationship Id="rId95" Type="http://schemas.openxmlformats.org/officeDocument/2006/relationships/image" Target="media/image19.emf"/><Relationship Id="rId160" Type="http://schemas.openxmlformats.org/officeDocument/2006/relationships/header" Target="header11.xml"/><Relationship Id="rId22" Type="http://schemas.openxmlformats.org/officeDocument/2006/relationships/hyperlink" Target="file:///E:\Users\T-Rain\Desktop\Bao%20cao%20khoa%20luan%20.docx" TargetMode="External"/><Relationship Id="rId43" Type="http://schemas.openxmlformats.org/officeDocument/2006/relationships/hyperlink" Target="file:///E:\Users\T-Rain\Desktop\Bao%20cao%20khoa%20luan%20.docx" TargetMode="External"/><Relationship Id="rId64" Type="http://schemas.openxmlformats.org/officeDocument/2006/relationships/image" Target="media/image2.emf"/><Relationship Id="rId118" Type="http://schemas.openxmlformats.org/officeDocument/2006/relationships/image" Target="media/image40.png"/><Relationship Id="rId139" Type="http://schemas.openxmlformats.org/officeDocument/2006/relationships/image" Target="media/image61.png"/><Relationship Id="rId85" Type="http://schemas.openxmlformats.org/officeDocument/2006/relationships/oleObject" Target="embeddings/oleObject11.bin"/><Relationship Id="rId150" Type="http://schemas.openxmlformats.org/officeDocument/2006/relationships/image" Target="media/image72.png"/><Relationship Id="rId171" Type="http://schemas.openxmlformats.org/officeDocument/2006/relationships/oleObject" Target="embeddings/oleObject19.bin"/><Relationship Id="rId12" Type="http://schemas.openxmlformats.org/officeDocument/2006/relationships/hyperlink" Target="file:///E:\Users\T-Rain\Desktop\Bao%20cao%20khoa%20luan%20.docx" TargetMode="External"/><Relationship Id="rId33" Type="http://schemas.openxmlformats.org/officeDocument/2006/relationships/hyperlink" Target="file:///E:\Users\T-Rain\Desktop\Bao%20cao%20khoa%20luan%20.docx" TargetMode="External"/><Relationship Id="rId108" Type="http://schemas.openxmlformats.org/officeDocument/2006/relationships/image" Target="media/image32.emf"/><Relationship Id="rId129" Type="http://schemas.openxmlformats.org/officeDocument/2006/relationships/image" Target="media/image51.png"/><Relationship Id="rId54" Type="http://schemas.openxmlformats.org/officeDocument/2006/relationships/footer" Target="footer4.xml"/><Relationship Id="rId75" Type="http://schemas.openxmlformats.org/officeDocument/2006/relationships/oleObject" Target="embeddings/oleObject6.bin"/><Relationship Id="rId96" Type="http://schemas.openxmlformats.org/officeDocument/2006/relationships/image" Target="media/image20.emf"/><Relationship Id="rId140" Type="http://schemas.openxmlformats.org/officeDocument/2006/relationships/image" Target="media/image62.png"/><Relationship Id="rId161" Type="http://schemas.openxmlformats.org/officeDocument/2006/relationships/header" Target="header12.xml"/><Relationship Id="rId6" Type="http://schemas.openxmlformats.org/officeDocument/2006/relationships/webSettings" Target="webSettings.xml"/><Relationship Id="rId23" Type="http://schemas.openxmlformats.org/officeDocument/2006/relationships/hyperlink" Target="file:///E:\Users\T-Rain\Desktop\Bao%20cao%20khoa%20luan%20.docx" TargetMode="External"/><Relationship Id="rId28" Type="http://schemas.openxmlformats.org/officeDocument/2006/relationships/hyperlink" Target="file:///E:\Users\T-Rain\Desktop\Bao%20cao%20khoa%20luan%20.docx" TargetMode="External"/><Relationship Id="rId49" Type="http://schemas.openxmlformats.org/officeDocument/2006/relationships/footer" Target="footer2.xml"/><Relationship Id="rId114" Type="http://schemas.openxmlformats.org/officeDocument/2006/relationships/image" Target="media/image36.png"/><Relationship Id="rId119" Type="http://schemas.openxmlformats.org/officeDocument/2006/relationships/image" Target="media/image41.png"/><Relationship Id="rId44" Type="http://schemas.openxmlformats.org/officeDocument/2006/relationships/hyperlink" Target="file:///E:\Users\T-Rain\Desktop\Bao%20cao%20khoa%20luan%20.docx" TargetMode="External"/><Relationship Id="rId60" Type="http://schemas.openxmlformats.org/officeDocument/2006/relationships/diagramColors" Target="diagrams/colors1.xml"/><Relationship Id="rId65" Type="http://schemas.openxmlformats.org/officeDocument/2006/relationships/oleObject" Target="embeddings/oleObject1.bin"/><Relationship Id="rId81" Type="http://schemas.openxmlformats.org/officeDocument/2006/relationships/oleObject" Target="embeddings/oleObject9.bin"/><Relationship Id="rId86" Type="http://schemas.openxmlformats.org/officeDocument/2006/relationships/image" Target="media/image13.emf"/><Relationship Id="rId130" Type="http://schemas.openxmlformats.org/officeDocument/2006/relationships/image" Target="media/image52.png"/><Relationship Id="rId135" Type="http://schemas.openxmlformats.org/officeDocument/2006/relationships/image" Target="media/image57.png"/><Relationship Id="rId151" Type="http://schemas.openxmlformats.org/officeDocument/2006/relationships/image" Target="media/image73.png"/><Relationship Id="rId156" Type="http://schemas.openxmlformats.org/officeDocument/2006/relationships/image" Target="media/image78.png"/><Relationship Id="rId177" Type="http://schemas.openxmlformats.org/officeDocument/2006/relationships/oleObject" Target="embeddings/oleObject22.bin"/><Relationship Id="rId172" Type="http://schemas.openxmlformats.org/officeDocument/2006/relationships/image" Target="media/image85.emf"/><Relationship Id="rId13" Type="http://schemas.openxmlformats.org/officeDocument/2006/relationships/hyperlink" Target="file:///E:\Users\T-Rain\Desktop\Bao%20cao%20khoa%20luan%20.docx" TargetMode="External"/><Relationship Id="rId18" Type="http://schemas.openxmlformats.org/officeDocument/2006/relationships/hyperlink" Target="file:///E:\Users\T-Rain\Desktop\Bao%20cao%20khoa%20luan%20.docx" TargetMode="External"/><Relationship Id="rId39" Type="http://schemas.openxmlformats.org/officeDocument/2006/relationships/hyperlink" Target="file:///E:\Users\T-Rain\Desktop\Bao%20cao%20khoa%20luan%20.docx" TargetMode="External"/><Relationship Id="rId109" Type="http://schemas.openxmlformats.org/officeDocument/2006/relationships/image" Target="media/image33.emf"/><Relationship Id="rId34" Type="http://schemas.openxmlformats.org/officeDocument/2006/relationships/hyperlink" Target="file:///E:\Users\T-Rain\Desktop\Bao%20cao%20khoa%20luan%20.docx" TargetMode="External"/><Relationship Id="rId50" Type="http://schemas.openxmlformats.org/officeDocument/2006/relationships/image" Target="media/image1.emf"/><Relationship Id="rId55" Type="http://schemas.openxmlformats.org/officeDocument/2006/relationships/header" Target="header4.xml"/><Relationship Id="rId76" Type="http://schemas.openxmlformats.org/officeDocument/2006/relationships/image" Target="media/image8.emf"/><Relationship Id="rId97" Type="http://schemas.openxmlformats.org/officeDocument/2006/relationships/image" Target="media/image21.emf"/><Relationship Id="rId104" Type="http://schemas.openxmlformats.org/officeDocument/2006/relationships/image" Target="media/image28.emf"/><Relationship Id="rId120" Type="http://schemas.openxmlformats.org/officeDocument/2006/relationships/image" Target="media/image42.png"/><Relationship Id="rId125" Type="http://schemas.openxmlformats.org/officeDocument/2006/relationships/image" Target="media/image47.png"/><Relationship Id="rId141" Type="http://schemas.openxmlformats.org/officeDocument/2006/relationships/image" Target="media/image63.png"/><Relationship Id="rId146" Type="http://schemas.openxmlformats.org/officeDocument/2006/relationships/image" Target="media/image68.png"/><Relationship Id="rId167" Type="http://schemas.openxmlformats.org/officeDocument/2006/relationships/oleObject" Target="embeddings/oleObject17.bin"/><Relationship Id="rId7" Type="http://schemas.openxmlformats.org/officeDocument/2006/relationships/footnotes" Target="footnotes.xml"/><Relationship Id="rId71" Type="http://schemas.openxmlformats.org/officeDocument/2006/relationships/oleObject" Target="embeddings/oleObject4.bin"/><Relationship Id="rId92" Type="http://schemas.openxmlformats.org/officeDocument/2006/relationships/image" Target="media/image16.emf"/><Relationship Id="rId162" Type="http://schemas.openxmlformats.org/officeDocument/2006/relationships/image" Target="media/image80.emf"/><Relationship Id="rId2" Type="http://schemas.openxmlformats.org/officeDocument/2006/relationships/numbering" Target="numbering.xml"/><Relationship Id="rId29" Type="http://schemas.openxmlformats.org/officeDocument/2006/relationships/hyperlink" Target="file:///E:\Users\T-Rain\Desktop\Bao%20cao%20khoa%20luan%20.docx" TargetMode="External"/><Relationship Id="rId24" Type="http://schemas.openxmlformats.org/officeDocument/2006/relationships/hyperlink" Target="file:///E:\Users\T-Rain\Desktop\Bao%20cao%20khoa%20luan%20.docx" TargetMode="External"/><Relationship Id="rId40" Type="http://schemas.openxmlformats.org/officeDocument/2006/relationships/hyperlink" Target="file:///E:\Users\T-Rain\Desktop\Bao%20cao%20khoa%20luan%20.docx" TargetMode="External"/><Relationship Id="rId45" Type="http://schemas.openxmlformats.org/officeDocument/2006/relationships/hyperlink" Target="file:///E:\Users\T-Rain\Desktop\Bao%20cao%20khoa%20luan%20.docx" TargetMode="External"/><Relationship Id="rId66" Type="http://schemas.openxmlformats.org/officeDocument/2006/relationships/image" Target="media/image3.emf"/><Relationship Id="rId87" Type="http://schemas.openxmlformats.org/officeDocument/2006/relationships/oleObject" Target="embeddings/oleObject12.bin"/><Relationship Id="rId110" Type="http://schemas.openxmlformats.org/officeDocument/2006/relationships/image" Target="media/image34.png"/><Relationship Id="rId115" Type="http://schemas.openxmlformats.org/officeDocument/2006/relationships/image" Target="media/image37.png"/><Relationship Id="rId131" Type="http://schemas.openxmlformats.org/officeDocument/2006/relationships/image" Target="media/image53.png"/><Relationship Id="rId136" Type="http://schemas.openxmlformats.org/officeDocument/2006/relationships/image" Target="media/image58.png"/><Relationship Id="rId157" Type="http://schemas.openxmlformats.org/officeDocument/2006/relationships/image" Target="media/image79.png"/><Relationship Id="rId178" Type="http://schemas.openxmlformats.org/officeDocument/2006/relationships/header" Target="header13.xml"/><Relationship Id="rId61" Type="http://schemas.microsoft.com/office/2007/relationships/diagramDrawing" Target="diagrams/drawing1.xml"/><Relationship Id="rId82" Type="http://schemas.openxmlformats.org/officeDocument/2006/relationships/image" Target="media/image11.emf"/><Relationship Id="rId152" Type="http://schemas.openxmlformats.org/officeDocument/2006/relationships/image" Target="media/image74.png"/><Relationship Id="rId173" Type="http://schemas.openxmlformats.org/officeDocument/2006/relationships/oleObject" Target="embeddings/oleObject20.bin"/><Relationship Id="rId19" Type="http://schemas.openxmlformats.org/officeDocument/2006/relationships/hyperlink" Target="file:///E:\Users\T-Rain\Desktop\Bao%20cao%20khoa%20luan%20.docx" TargetMode="External"/><Relationship Id="rId14" Type="http://schemas.openxmlformats.org/officeDocument/2006/relationships/hyperlink" Target="file:///E:\Users\T-Rain\Desktop\Bao%20cao%20khoa%20luan%20.docx" TargetMode="External"/><Relationship Id="rId30" Type="http://schemas.openxmlformats.org/officeDocument/2006/relationships/hyperlink" Target="file:///E:\Users\T-Rain\Desktop\Bao%20cao%20khoa%20luan%20.docx" TargetMode="External"/><Relationship Id="rId35" Type="http://schemas.openxmlformats.org/officeDocument/2006/relationships/hyperlink" Target="file:///E:\Users\T-Rain\Desktop\Bao%20cao%20khoa%20luan%20.docx" TargetMode="External"/><Relationship Id="rId56" Type="http://schemas.openxmlformats.org/officeDocument/2006/relationships/footer" Target="footer5.xml"/><Relationship Id="rId77" Type="http://schemas.openxmlformats.org/officeDocument/2006/relationships/oleObject" Target="embeddings/oleObject7.bin"/><Relationship Id="rId100" Type="http://schemas.openxmlformats.org/officeDocument/2006/relationships/image" Target="media/image24.emf"/><Relationship Id="rId105" Type="http://schemas.openxmlformats.org/officeDocument/2006/relationships/image" Target="media/image29.emf"/><Relationship Id="rId126" Type="http://schemas.openxmlformats.org/officeDocument/2006/relationships/image" Target="media/image48.png"/><Relationship Id="rId147" Type="http://schemas.openxmlformats.org/officeDocument/2006/relationships/image" Target="media/image69.png"/><Relationship Id="rId168" Type="http://schemas.openxmlformats.org/officeDocument/2006/relationships/image" Target="media/image83.emf"/><Relationship Id="rId8" Type="http://schemas.openxmlformats.org/officeDocument/2006/relationships/endnotes" Target="endnotes.xml"/><Relationship Id="rId51" Type="http://schemas.openxmlformats.org/officeDocument/2006/relationships/header" Target="header2.xml"/><Relationship Id="rId72" Type="http://schemas.openxmlformats.org/officeDocument/2006/relationships/image" Target="media/image6.emf"/><Relationship Id="rId93" Type="http://schemas.openxmlformats.org/officeDocument/2006/relationships/image" Target="media/image17.emf"/><Relationship Id="rId98" Type="http://schemas.openxmlformats.org/officeDocument/2006/relationships/image" Target="media/image22.emf"/><Relationship Id="rId121" Type="http://schemas.openxmlformats.org/officeDocument/2006/relationships/image" Target="media/image43.png"/><Relationship Id="rId142" Type="http://schemas.openxmlformats.org/officeDocument/2006/relationships/image" Target="media/image64.png"/><Relationship Id="rId163" Type="http://schemas.openxmlformats.org/officeDocument/2006/relationships/oleObject" Target="embeddings/oleObject15.bin"/><Relationship Id="rId3" Type="http://schemas.openxmlformats.org/officeDocument/2006/relationships/styles" Target="styles.xml"/><Relationship Id="rId25" Type="http://schemas.openxmlformats.org/officeDocument/2006/relationships/hyperlink" Target="file:///E:\Users\T-Rain\Desktop\Bao%20cao%20khoa%20luan%20.docx" TargetMode="External"/><Relationship Id="rId46" Type="http://schemas.openxmlformats.org/officeDocument/2006/relationships/hyperlink" Target="http://answers.yahoo.com/question/index?qid=20081218154009AA0xvrJ" TargetMode="External"/><Relationship Id="rId67" Type="http://schemas.openxmlformats.org/officeDocument/2006/relationships/oleObject" Target="embeddings/oleObject2.bin"/><Relationship Id="rId116" Type="http://schemas.openxmlformats.org/officeDocument/2006/relationships/image" Target="media/image38.png"/><Relationship Id="rId137" Type="http://schemas.openxmlformats.org/officeDocument/2006/relationships/image" Target="media/image59.png"/><Relationship Id="rId158" Type="http://schemas.openxmlformats.org/officeDocument/2006/relationships/header" Target="header9.xml"/><Relationship Id="rId20" Type="http://schemas.openxmlformats.org/officeDocument/2006/relationships/hyperlink" Target="file:///E:\Users\T-Rain\Desktop\Bao%20cao%20khoa%20luan%20.docx" TargetMode="External"/><Relationship Id="rId41" Type="http://schemas.openxmlformats.org/officeDocument/2006/relationships/hyperlink" Target="file:///E:\Users\T-Rain\Desktop\Bao%20cao%20khoa%20luan%20.docx" TargetMode="External"/><Relationship Id="rId62" Type="http://schemas.openxmlformats.org/officeDocument/2006/relationships/header" Target="header5.xml"/><Relationship Id="rId83" Type="http://schemas.openxmlformats.org/officeDocument/2006/relationships/oleObject" Target="embeddings/oleObject10.bin"/><Relationship Id="rId88" Type="http://schemas.openxmlformats.org/officeDocument/2006/relationships/image" Target="media/image14.emf"/><Relationship Id="rId111" Type="http://schemas.openxmlformats.org/officeDocument/2006/relationships/header" Target="header7.xml"/><Relationship Id="rId132" Type="http://schemas.openxmlformats.org/officeDocument/2006/relationships/image" Target="media/image54.png"/><Relationship Id="rId153" Type="http://schemas.openxmlformats.org/officeDocument/2006/relationships/image" Target="media/image75.png"/><Relationship Id="rId174" Type="http://schemas.openxmlformats.org/officeDocument/2006/relationships/image" Target="media/image86.emf"/><Relationship Id="rId179" Type="http://schemas.openxmlformats.org/officeDocument/2006/relationships/fontTable" Target="fontTable.xml"/><Relationship Id="rId15" Type="http://schemas.openxmlformats.org/officeDocument/2006/relationships/hyperlink" Target="file:///E:\Users\T-Rain\Desktop\Bao%20cao%20khoa%20luan%20.docx" TargetMode="External"/><Relationship Id="rId36" Type="http://schemas.openxmlformats.org/officeDocument/2006/relationships/hyperlink" Target="file:///E:\Users\T-Rain\Desktop\Bao%20cao%20khoa%20luan%20.docx" TargetMode="External"/><Relationship Id="rId57" Type="http://schemas.openxmlformats.org/officeDocument/2006/relationships/diagramData" Target="diagrams/data1.xml"/><Relationship Id="rId106" Type="http://schemas.openxmlformats.org/officeDocument/2006/relationships/image" Target="media/image30.emf"/><Relationship Id="rId127" Type="http://schemas.openxmlformats.org/officeDocument/2006/relationships/image" Target="media/image49.png"/><Relationship Id="rId10" Type="http://schemas.openxmlformats.org/officeDocument/2006/relationships/hyperlink" Target="file:///E:\Users\T-Rain\Desktop\Bao%20cao%20khoa%20luan%20.docx" TargetMode="External"/><Relationship Id="rId31" Type="http://schemas.openxmlformats.org/officeDocument/2006/relationships/hyperlink" Target="file:///E:\Users\T-Rain\Desktop\Bao%20cao%20khoa%20luan%20.docx" TargetMode="External"/><Relationship Id="rId52" Type="http://schemas.openxmlformats.org/officeDocument/2006/relationships/header" Target="header3.xml"/><Relationship Id="rId73" Type="http://schemas.openxmlformats.org/officeDocument/2006/relationships/oleObject" Target="embeddings/oleObject5.bin"/><Relationship Id="rId78" Type="http://schemas.openxmlformats.org/officeDocument/2006/relationships/image" Target="media/image9.emf"/><Relationship Id="rId94" Type="http://schemas.openxmlformats.org/officeDocument/2006/relationships/image" Target="media/image18.emf"/><Relationship Id="rId99" Type="http://schemas.openxmlformats.org/officeDocument/2006/relationships/image" Target="media/image23.emf"/><Relationship Id="rId101" Type="http://schemas.openxmlformats.org/officeDocument/2006/relationships/image" Target="media/image25.emf"/><Relationship Id="rId122" Type="http://schemas.openxmlformats.org/officeDocument/2006/relationships/image" Target="media/image44.png"/><Relationship Id="rId143" Type="http://schemas.openxmlformats.org/officeDocument/2006/relationships/image" Target="media/image65.png"/><Relationship Id="rId148" Type="http://schemas.openxmlformats.org/officeDocument/2006/relationships/image" Target="media/image70.png"/><Relationship Id="rId164" Type="http://schemas.openxmlformats.org/officeDocument/2006/relationships/image" Target="media/image81.emf"/><Relationship Id="rId169" Type="http://schemas.openxmlformats.org/officeDocument/2006/relationships/oleObject" Target="embeddings/oleObject18.bin"/><Relationship Id="rId4" Type="http://schemas.microsoft.com/office/2007/relationships/stylesWithEffects" Target="stylesWithEffects.xml"/><Relationship Id="rId9" Type="http://schemas.openxmlformats.org/officeDocument/2006/relationships/hyperlink" Target="file:///E:\Users\T-Rain\Desktop\Bao%20cao%20khoa%20luan%20.docx" TargetMode="External"/><Relationship Id="rId180" Type="http://schemas.openxmlformats.org/officeDocument/2006/relationships/theme" Target="theme/theme1.xml"/><Relationship Id="rId26" Type="http://schemas.openxmlformats.org/officeDocument/2006/relationships/hyperlink" Target="file:///E:\Users\T-Rain\Desktop\Bao%20cao%20khoa%20luan%20.docx" TargetMode="External"/><Relationship Id="rId47" Type="http://schemas.openxmlformats.org/officeDocument/2006/relationships/header" Target="header1.xml"/><Relationship Id="rId68" Type="http://schemas.openxmlformats.org/officeDocument/2006/relationships/image" Target="media/image4.emf"/><Relationship Id="rId89" Type="http://schemas.openxmlformats.org/officeDocument/2006/relationships/oleObject" Target="embeddings/oleObject13.bin"/><Relationship Id="rId112" Type="http://schemas.openxmlformats.org/officeDocument/2006/relationships/header" Target="header8.xml"/><Relationship Id="rId133" Type="http://schemas.openxmlformats.org/officeDocument/2006/relationships/image" Target="media/image55.png"/><Relationship Id="rId154" Type="http://schemas.openxmlformats.org/officeDocument/2006/relationships/image" Target="media/image76.png"/><Relationship Id="rId175" Type="http://schemas.openxmlformats.org/officeDocument/2006/relationships/oleObject" Target="embeddings/oleObject21.bin"/><Relationship Id="rId16" Type="http://schemas.openxmlformats.org/officeDocument/2006/relationships/hyperlink" Target="file:///E:\Users\T-Rain\Desktop\Bao%20cao%20khoa%20luan%20.docx" TargetMode="External"/><Relationship Id="rId37" Type="http://schemas.openxmlformats.org/officeDocument/2006/relationships/hyperlink" Target="file:///E:\Users\T-Rain\Desktop\Bao%20cao%20khoa%20luan%20.docx" TargetMode="External"/><Relationship Id="rId58" Type="http://schemas.openxmlformats.org/officeDocument/2006/relationships/diagramLayout" Target="diagrams/layout1.xml"/><Relationship Id="rId79" Type="http://schemas.openxmlformats.org/officeDocument/2006/relationships/oleObject" Target="embeddings/oleObject8.bin"/><Relationship Id="rId102" Type="http://schemas.openxmlformats.org/officeDocument/2006/relationships/image" Target="media/image26.emf"/><Relationship Id="rId123" Type="http://schemas.openxmlformats.org/officeDocument/2006/relationships/image" Target="media/image45.png"/><Relationship Id="rId144" Type="http://schemas.openxmlformats.org/officeDocument/2006/relationships/image" Target="media/image66.png"/><Relationship Id="rId90" Type="http://schemas.openxmlformats.org/officeDocument/2006/relationships/image" Target="media/image15.emf"/><Relationship Id="rId165" Type="http://schemas.openxmlformats.org/officeDocument/2006/relationships/oleObject" Target="embeddings/oleObject16.bin"/><Relationship Id="rId27" Type="http://schemas.openxmlformats.org/officeDocument/2006/relationships/hyperlink" Target="file:///E:\Users\T-Rain\Desktop\Bao%20cao%20khoa%20luan%20.docx" TargetMode="External"/><Relationship Id="rId48" Type="http://schemas.openxmlformats.org/officeDocument/2006/relationships/footer" Target="footer1.xml"/><Relationship Id="rId69" Type="http://schemas.openxmlformats.org/officeDocument/2006/relationships/oleObject" Target="embeddings/oleObject3.bin"/><Relationship Id="rId113" Type="http://schemas.openxmlformats.org/officeDocument/2006/relationships/image" Target="media/image35.png"/><Relationship Id="rId134" Type="http://schemas.openxmlformats.org/officeDocument/2006/relationships/image" Target="media/image56.png"/><Relationship Id="rId80" Type="http://schemas.openxmlformats.org/officeDocument/2006/relationships/image" Target="media/image10.emf"/><Relationship Id="rId155" Type="http://schemas.openxmlformats.org/officeDocument/2006/relationships/image" Target="media/image77.png"/><Relationship Id="rId176" Type="http://schemas.openxmlformats.org/officeDocument/2006/relationships/image" Target="media/image87.emf"/><Relationship Id="rId17" Type="http://schemas.openxmlformats.org/officeDocument/2006/relationships/hyperlink" Target="file:///E:\Users\T-Rain\Desktop\Bao%20cao%20khoa%20luan%20.docx" TargetMode="External"/><Relationship Id="rId38" Type="http://schemas.openxmlformats.org/officeDocument/2006/relationships/hyperlink" Target="file:///E:\Users\T-Rain\Desktop\Bao%20cao%20khoa%20luan%20.docx" TargetMode="External"/><Relationship Id="rId59" Type="http://schemas.openxmlformats.org/officeDocument/2006/relationships/diagramQuickStyle" Target="diagrams/quickStyle1.xml"/><Relationship Id="rId103" Type="http://schemas.openxmlformats.org/officeDocument/2006/relationships/image" Target="media/image27.emf"/><Relationship Id="rId124" Type="http://schemas.openxmlformats.org/officeDocument/2006/relationships/image" Target="media/image46.png"/><Relationship Id="rId70" Type="http://schemas.openxmlformats.org/officeDocument/2006/relationships/image" Target="media/image5.emf"/><Relationship Id="rId91" Type="http://schemas.openxmlformats.org/officeDocument/2006/relationships/oleObject" Target="embeddings/oleObject14.bin"/><Relationship Id="rId145" Type="http://schemas.openxmlformats.org/officeDocument/2006/relationships/image" Target="media/image67.png"/><Relationship Id="rId166" Type="http://schemas.openxmlformats.org/officeDocument/2006/relationships/image" Target="media/image82.emf"/><Relationship Id="rId1" Type="http://schemas.openxmlformats.org/officeDocument/2006/relationships/customXml" Target="../customXml/item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C1C2F36-01AC-48E9-BB19-FC7F08339D9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6D1A8E68-0B8D-448A-9223-BFEE18FB3F57}">
      <dgm:prSet phldrT="[Text]"/>
      <dgm:spPr/>
      <dgm:t>
        <a:bodyPr/>
        <a:lstStyle/>
        <a:p>
          <a:pPr algn="ctr"/>
          <a:r>
            <a:rPr lang="en-US"/>
            <a:t>Trường</a:t>
          </a:r>
        </a:p>
      </dgm:t>
    </dgm:pt>
    <dgm:pt modelId="{87BB47B5-DE26-43A4-85F8-2F1B365E7B98}" type="parTrans" cxnId="{D15F4AB2-A6BD-4E33-BC83-EDF668079481}">
      <dgm:prSet/>
      <dgm:spPr/>
      <dgm:t>
        <a:bodyPr/>
        <a:lstStyle/>
        <a:p>
          <a:pPr algn="ctr"/>
          <a:endParaRPr lang="en-US"/>
        </a:p>
      </dgm:t>
    </dgm:pt>
    <dgm:pt modelId="{61D695E8-E371-4E48-A24B-901F9E619EA7}" type="sibTrans" cxnId="{D15F4AB2-A6BD-4E33-BC83-EDF668079481}">
      <dgm:prSet/>
      <dgm:spPr/>
      <dgm:t>
        <a:bodyPr/>
        <a:lstStyle/>
        <a:p>
          <a:pPr algn="ctr"/>
          <a:endParaRPr lang="en-US"/>
        </a:p>
      </dgm:t>
    </dgm:pt>
    <dgm:pt modelId="{C1B54341-51A0-4930-B966-34E2182EE27B}">
      <dgm:prSet phldrT="[Text]"/>
      <dgm:spPr/>
      <dgm:t>
        <a:bodyPr/>
        <a:lstStyle/>
        <a:p>
          <a:pPr algn="ctr"/>
          <a:r>
            <a:rPr lang="en-US"/>
            <a:t>Công văn đến cấp trường</a:t>
          </a:r>
        </a:p>
      </dgm:t>
    </dgm:pt>
    <dgm:pt modelId="{D1E9A17C-3207-43A0-9ABD-A38685F1B6B9}" type="parTrans" cxnId="{E5FD6159-E93F-4FA1-B2BE-EC0ECD07E699}">
      <dgm:prSet/>
      <dgm:spPr/>
      <dgm:t>
        <a:bodyPr/>
        <a:lstStyle/>
        <a:p>
          <a:pPr algn="ctr"/>
          <a:endParaRPr lang="en-US"/>
        </a:p>
      </dgm:t>
    </dgm:pt>
    <dgm:pt modelId="{163DF21F-FF49-40E0-925A-8EF0F7CF03BC}" type="sibTrans" cxnId="{E5FD6159-E93F-4FA1-B2BE-EC0ECD07E699}">
      <dgm:prSet/>
      <dgm:spPr/>
      <dgm:t>
        <a:bodyPr/>
        <a:lstStyle/>
        <a:p>
          <a:pPr algn="ctr"/>
          <a:endParaRPr lang="en-US"/>
        </a:p>
      </dgm:t>
    </dgm:pt>
    <dgm:pt modelId="{36AE2A24-42AA-4814-8CEC-A878D3A93B85}">
      <dgm:prSet phldrT="[Text]"/>
      <dgm:spPr/>
      <dgm:t>
        <a:bodyPr/>
        <a:lstStyle/>
        <a:p>
          <a:pPr algn="ctr"/>
          <a:r>
            <a:rPr lang="en-US"/>
            <a:t>Công văn đi</a:t>
          </a:r>
        </a:p>
      </dgm:t>
    </dgm:pt>
    <dgm:pt modelId="{474A580C-7CD1-4036-9F68-371279B7646E}" type="parTrans" cxnId="{267D05BD-BFD5-4A24-93FE-417D0B3D2D56}">
      <dgm:prSet/>
      <dgm:spPr/>
      <dgm:t>
        <a:bodyPr/>
        <a:lstStyle/>
        <a:p>
          <a:pPr algn="ctr"/>
          <a:endParaRPr lang="en-US"/>
        </a:p>
      </dgm:t>
    </dgm:pt>
    <dgm:pt modelId="{59FE095E-6039-4B59-A4C3-261754404061}" type="sibTrans" cxnId="{267D05BD-BFD5-4A24-93FE-417D0B3D2D56}">
      <dgm:prSet/>
      <dgm:spPr/>
      <dgm:t>
        <a:bodyPr/>
        <a:lstStyle/>
        <a:p>
          <a:pPr algn="ctr"/>
          <a:endParaRPr lang="en-US"/>
        </a:p>
      </dgm:t>
    </dgm:pt>
    <dgm:pt modelId="{81A102D6-5496-42F6-B9DB-E64FC6C21B5D}">
      <dgm:prSet phldrT="[Text]"/>
      <dgm:spPr/>
      <dgm:t>
        <a:bodyPr/>
        <a:lstStyle/>
        <a:p>
          <a:pPr algn="ctr"/>
          <a:r>
            <a:rPr lang="en-US"/>
            <a:t>Công văn nội bộ</a:t>
          </a:r>
        </a:p>
      </dgm:t>
    </dgm:pt>
    <dgm:pt modelId="{5D0C4EAE-21EC-470E-8610-C2E389911330}" type="parTrans" cxnId="{64799210-252E-4C4C-8BED-08BA81CE1BF3}">
      <dgm:prSet/>
      <dgm:spPr/>
      <dgm:t>
        <a:bodyPr/>
        <a:lstStyle/>
        <a:p>
          <a:pPr algn="ctr"/>
          <a:endParaRPr lang="en-US"/>
        </a:p>
      </dgm:t>
    </dgm:pt>
    <dgm:pt modelId="{14D1B514-ABBB-4C60-AE0A-D69B7E9130E0}" type="sibTrans" cxnId="{64799210-252E-4C4C-8BED-08BA81CE1BF3}">
      <dgm:prSet/>
      <dgm:spPr/>
      <dgm:t>
        <a:bodyPr/>
        <a:lstStyle/>
        <a:p>
          <a:pPr algn="ctr"/>
          <a:endParaRPr lang="en-US"/>
        </a:p>
      </dgm:t>
    </dgm:pt>
    <dgm:pt modelId="{C7FC97E3-2866-4567-B5E5-CE9D3ECB00E5}">
      <dgm:prSet phldrT="[Text]"/>
      <dgm:spPr/>
      <dgm:t>
        <a:bodyPr/>
        <a:lstStyle/>
        <a:p>
          <a:pPr algn="ctr"/>
          <a:r>
            <a:rPr lang="en-US"/>
            <a:t>Công văn đến cấp phòng ban</a:t>
          </a:r>
        </a:p>
      </dgm:t>
    </dgm:pt>
    <dgm:pt modelId="{AC0B3B18-9360-4243-B5E7-5D561A3DFE03}" type="parTrans" cxnId="{C0B63CDF-8985-4F39-9837-604B04B6D858}">
      <dgm:prSet/>
      <dgm:spPr/>
      <dgm:t>
        <a:bodyPr/>
        <a:lstStyle/>
        <a:p>
          <a:pPr algn="ctr"/>
          <a:endParaRPr lang="en-US"/>
        </a:p>
      </dgm:t>
    </dgm:pt>
    <dgm:pt modelId="{71361DB4-0EC4-49A1-A26C-18DDD4BE3262}" type="sibTrans" cxnId="{C0B63CDF-8985-4F39-9837-604B04B6D858}">
      <dgm:prSet/>
      <dgm:spPr/>
      <dgm:t>
        <a:bodyPr/>
        <a:lstStyle/>
        <a:p>
          <a:pPr algn="ctr"/>
          <a:endParaRPr lang="en-US"/>
        </a:p>
      </dgm:t>
    </dgm:pt>
    <dgm:pt modelId="{4A1C19A6-5FA6-4812-967E-711A6AAA8202}">
      <dgm:prSet phldrT="[Text]"/>
      <dgm:spPr/>
      <dgm:t>
        <a:bodyPr/>
        <a:lstStyle/>
        <a:p>
          <a:pPr algn="ctr"/>
          <a:r>
            <a:rPr lang="en-US"/>
            <a:t>Công văn đi cấp phòng ban</a:t>
          </a:r>
        </a:p>
      </dgm:t>
    </dgm:pt>
    <dgm:pt modelId="{41039DB9-77C8-45BA-A0FE-F6A539EC2CED}" type="parTrans" cxnId="{CC1F912F-F784-42F3-B603-5D4842533A79}">
      <dgm:prSet/>
      <dgm:spPr/>
      <dgm:t>
        <a:bodyPr/>
        <a:lstStyle/>
        <a:p>
          <a:pPr algn="ctr"/>
          <a:endParaRPr lang="en-US"/>
        </a:p>
      </dgm:t>
    </dgm:pt>
    <dgm:pt modelId="{CE0C1EC9-E52B-4B7D-B048-F9A229A8E790}" type="sibTrans" cxnId="{CC1F912F-F784-42F3-B603-5D4842533A79}">
      <dgm:prSet/>
      <dgm:spPr/>
      <dgm:t>
        <a:bodyPr/>
        <a:lstStyle/>
        <a:p>
          <a:pPr algn="ctr"/>
          <a:endParaRPr lang="en-US"/>
        </a:p>
      </dgm:t>
    </dgm:pt>
    <dgm:pt modelId="{AF6B7FAD-1A77-4E1D-AC95-03870FA7348E}">
      <dgm:prSet phldrT="[Text]"/>
      <dgm:spPr/>
      <dgm:t>
        <a:bodyPr/>
        <a:lstStyle/>
        <a:p>
          <a:pPr algn="ctr"/>
          <a:r>
            <a:rPr lang="en-US"/>
            <a:t>Công văn đi cấp trường</a:t>
          </a:r>
        </a:p>
      </dgm:t>
    </dgm:pt>
    <dgm:pt modelId="{2E06B518-3215-4B60-AF7B-D34FA83576C5}" type="parTrans" cxnId="{8A9A502E-4ABE-499D-8826-6DB8C9FE31D5}">
      <dgm:prSet/>
      <dgm:spPr/>
      <dgm:t>
        <a:bodyPr/>
        <a:lstStyle/>
        <a:p>
          <a:endParaRPr lang="en-US"/>
        </a:p>
      </dgm:t>
    </dgm:pt>
    <dgm:pt modelId="{2DE8C8CE-767A-47EA-BFD4-A252EB6BC3CF}" type="sibTrans" cxnId="{8A9A502E-4ABE-499D-8826-6DB8C9FE31D5}">
      <dgm:prSet/>
      <dgm:spPr/>
      <dgm:t>
        <a:bodyPr/>
        <a:lstStyle/>
        <a:p>
          <a:endParaRPr lang="en-US"/>
        </a:p>
      </dgm:t>
    </dgm:pt>
    <dgm:pt modelId="{263440FB-8576-4566-BEEA-C0D28F8CF46A}" type="pres">
      <dgm:prSet presAssocID="{9C1C2F36-01AC-48E9-BB19-FC7F08339D9E}" presName="hierChild1" presStyleCnt="0">
        <dgm:presLayoutVars>
          <dgm:chPref val="1"/>
          <dgm:dir/>
          <dgm:animOne val="branch"/>
          <dgm:animLvl val="lvl"/>
          <dgm:resizeHandles/>
        </dgm:presLayoutVars>
      </dgm:prSet>
      <dgm:spPr/>
      <dgm:t>
        <a:bodyPr/>
        <a:lstStyle/>
        <a:p>
          <a:endParaRPr lang="en-US"/>
        </a:p>
      </dgm:t>
    </dgm:pt>
    <dgm:pt modelId="{0B9AE5BB-183F-4B8E-B5D3-AFA15680851C}" type="pres">
      <dgm:prSet presAssocID="{6D1A8E68-0B8D-448A-9223-BFEE18FB3F57}" presName="hierRoot1" presStyleCnt="0"/>
      <dgm:spPr/>
    </dgm:pt>
    <dgm:pt modelId="{9853C345-CA29-4A63-A156-32ABA0FA95BA}" type="pres">
      <dgm:prSet presAssocID="{6D1A8E68-0B8D-448A-9223-BFEE18FB3F57}" presName="composite" presStyleCnt="0"/>
      <dgm:spPr/>
    </dgm:pt>
    <dgm:pt modelId="{3139D30D-AA8F-4B42-B245-83FC0FFDDE8D}" type="pres">
      <dgm:prSet presAssocID="{6D1A8E68-0B8D-448A-9223-BFEE18FB3F57}" presName="background" presStyleLbl="node0" presStyleIdx="0" presStyleCnt="1"/>
      <dgm:spPr/>
    </dgm:pt>
    <dgm:pt modelId="{C857AC9B-CB7F-40DB-AE64-D2B1DD9BFA22}" type="pres">
      <dgm:prSet presAssocID="{6D1A8E68-0B8D-448A-9223-BFEE18FB3F57}" presName="text" presStyleLbl="fgAcc0" presStyleIdx="0" presStyleCnt="1">
        <dgm:presLayoutVars>
          <dgm:chPref val="3"/>
        </dgm:presLayoutVars>
      </dgm:prSet>
      <dgm:spPr/>
      <dgm:t>
        <a:bodyPr/>
        <a:lstStyle/>
        <a:p>
          <a:endParaRPr lang="en-US"/>
        </a:p>
      </dgm:t>
    </dgm:pt>
    <dgm:pt modelId="{05B1177B-12D4-44B2-A35D-82CC93DA9DE8}" type="pres">
      <dgm:prSet presAssocID="{6D1A8E68-0B8D-448A-9223-BFEE18FB3F57}" presName="hierChild2" presStyleCnt="0"/>
      <dgm:spPr/>
    </dgm:pt>
    <dgm:pt modelId="{92C29A19-FF2D-49CF-A3B4-A1F0F541ED9A}" type="pres">
      <dgm:prSet presAssocID="{D1E9A17C-3207-43A0-9ABD-A38685F1B6B9}" presName="Name10" presStyleLbl="parChTrans1D2" presStyleIdx="0" presStyleCnt="2"/>
      <dgm:spPr/>
      <dgm:t>
        <a:bodyPr/>
        <a:lstStyle/>
        <a:p>
          <a:endParaRPr lang="en-US"/>
        </a:p>
      </dgm:t>
    </dgm:pt>
    <dgm:pt modelId="{9AACC1DA-FFA7-4D54-A4AD-D7E3CA4CE5CE}" type="pres">
      <dgm:prSet presAssocID="{C1B54341-51A0-4930-B966-34E2182EE27B}" presName="hierRoot2" presStyleCnt="0"/>
      <dgm:spPr/>
    </dgm:pt>
    <dgm:pt modelId="{9DFE2408-57AE-4EA0-8646-E0DEE9C49AAD}" type="pres">
      <dgm:prSet presAssocID="{C1B54341-51A0-4930-B966-34E2182EE27B}" presName="composite2" presStyleCnt="0"/>
      <dgm:spPr/>
    </dgm:pt>
    <dgm:pt modelId="{70B394A8-1CBB-4AA8-B497-BFCA5D620CA1}" type="pres">
      <dgm:prSet presAssocID="{C1B54341-51A0-4930-B966-34E2182EE27B}" presName="background2" presStyleLbl="node2" presStyleIdx="0" presStyleCnt="2"/>
      <dgm:spPr/>
    </dgm:pt>
    <dgm:pt modelId="{7DF92453-B1C2-4332-BD76-65EB274235EB}" type="pres">
      <dgm:prSet presAssocID="{C1B54341-51A0-4930-B966-34E2182EE27B}" presName="text2" presStyleLbl="fgAcc2" presStyleIdx="0" presStyleCnt="2">
        <dgm:presLayoutVars>
          <dgm:chPref val="3"/>
        </dgm:presLayoutVars>
      </dgm:prSet>
      <dgm:spPr/>
      <dgm:t>
        <a:bodyPr/>
        <a:lstStyle/>
        <a:p>
          <a:endParaRPr lang="en-US"/>
        </a:p>
      </dgm:t>
    </dgm:pt>
    <dgm:pt modelId="{EF0942F7-C2BB-4FEE-B603-8074896E0AF1}" type="pres">
      <dgm:prSet presAssocID="{C1B54341-51A0-4930-B966-34E2182EE27B}" presName="hierChild3" presStyleCnt="0"/>
      <dgm:spPr/>
    </dgm:pt>
    <dgm:pt modelId="{FBEB660A-1BAD-485A-9C8F-A9A652F3665A}" type="pres">
      <dgm:prSet presAssocID="{474A580C-7CD1-4036-9F68-371279B7646E}" presName="Name10" presStyleLbl="parChTrans1D2" presStyleIdx="1" presStyleCnt="2"/>
      <dgm:spPr/>
      <dgm:t>
        <a:bodyPr/>
        <a:lstStyle/>
        <a:p>
          <a:endParaRPr lang="en-US"/>
        </a:p>
      </dgm:t>
    </dgm:pt>
    <dgm:pt modelId="{0DF6A16C-7BCB-4400-9569-D0FEAFA80A25}" type="pres">
      <dgm:prSet presAssocID="{36AE2A24-42AA-4814-8CEC-A878D3A93B85}" presName="hierRoot2" presStyleCnt="0"/>
      <dgm:spPr/>
    </dgm:pt>
    <dgm:pt modelId="{F5B4EC62-BAC9-42DC-8994-1F7AE5BB6B3A}" type="pres">
      <dgm:prSet presAssocID="{36AE2A24-42AA-4814-8CEC-A878D3A93B85}" presName="composite2" presStyleCnt="0"/>
      <dgm:spPr/>
    </dgm:pt>
    <dgm:pt modelId="{3762EA65-0CBE-457F-9F2C-1FE1C51F4B27}" type="pres">
      <dgm:prSet presAssocID="{36AE2A24-42AA-4814-8CEC-A878D3A93B85}" presName="background2" presStyleLbl="node2" presStyleIdx="1" presStyleCnt="2"/>
      <dgm:spPr/>
    </dgm:pt>
    <dgm:pt modelId="{0EE75556-DDF3-4877-847B-84029A8D710D}" type="pres">
      <dgm:prSet presAssocID="{36AE2A24-42AA-4814-8CEC-A878D3A93B85}" presName="text2" presStyleLbl="fgAcc2" presStyleIdx="1" presStyleCnt="2">
        <dgm:presLayoutVars>
          <dgm:chPref val="3"/>
        </dgm:presLayoutVars>
      </dgm:prSet>
      <dgm:spPr/>
      <dgm:t>
        <a:bodyPr/>
        <a:lstStyle/>
        <a:p>
          <a:endParaRPr lang="en-US"/>
        </a:p>
      </dgm:t>
    </dgm:pt>
    <dgm:pt modelId="{E7648DFF-9B0B-48FF-9B8B-B2544D3E5084}" type="pres">
      <dgm:prSet presAssocID="{36AE2A24-42AA-4814-8CEC-A878D3A93B85}" presName="hierChild3" presStyleCnt="0"/>
      <dgm:spPr/>
    </dgm:pt>
    <dgm:pt modelId="{8E03D08A-0864-47A7-B962-055948E84892}" type="pres">
      <dgm:prSet presAssocID="{2E06B518-3215-4B60-AF7B-D34FA83576C5}" presName="Name17" presStyleLbl="parChTrans1D3" presStyleIdx="0" presStyleCnt="2"/>
      <dgm:spPr/>
      <dgm:t>
        <a:bodyPr/>
        <a:lstStyle/>
        <a:p>
          <a:endParaRPr lang="en-US"/>
        </a:p>
      </dgm:t>
    </dgm:pt>
    <dgm:pt modelId="{DD090658-C810-4B9C-A158-B95FD15E8CE2}" type="pres">
      <dgm:prSet presAssocID="{AF6B7FAD-1A77-4E1D-AC95-03870FA7348E}" presName="hierRoot3" presStyleCnt="0"/>
      <dgm:spPr/>
    </dgm:pt>
    <dgm:pt modelId="{344ADDA3-2EC0-4221-B4F8-B3013BD29F1C}" type="pres">
      <dgm:prSet presAssocID="{AF6B7FAD-1A77-4E1D-AC95-03870FA7348E}" presName="composite3" presStyleCnt="0"/>
      <dgm:spPr/>
    </dgm:pt>
    <dgm:pt modelId="{B7CC8ECF-EE61-4999-B0F8-3FEE876C40E4}" type="pres">
      <dgm:prSet presAssocID="{AF6B7FAD-1A77-4E1D-AC95-03870FA7348E}" presName="background3" presStyleLbl="node3" presStyleIdx="0" presStyleCnt="2"/>
      <dgm:spPr/>
    </dgm:pt>
    <dgm:pt modelId="{6352C15F-1FD3-4AD6-B44C-67F0A2270A16}" type="pres">
      <dgm:prSet presAssocID="{AF6B7FAD-1A77-4E1D-AC95-03870FA7348E}" presName="text3" presStyleLbl="fgAcc3" presStyleIdx="0" presStyleCnt="2">
        <dgm:presLayoutVars>
          <dgm:chPref val="3"/>
        </dgm:presLayoutVars>
      </dgm:prSet>
      <dgm:spPr/>
      <dgm:t>
        <a:bodyPr/>
        <a:lstStyle/>
        <a:p>
          <a:endParaRPr lang="en-US"/>
        </a:p>
      </dgm:t>
    </dgm:pt>
    <dgm:pt modelId="{1633A20A-8EA4-41F7-83E6-DAC43ABC5A82}" type="pres">
      <dgm:prSet presAssocID="{AF6B7FAD-1A77-4E1D-AC95-03870FA7348E}" presName="hierChild4" presStyleCnt="0"/>
      <dgm:spPr/>
    </dgm:pt>
    <dgm:pt modelId="{C5378271-C7DD-46CB-8695-C5F9CC1A3C59}" type="pres">
      <dgm:prSet presAssocID="{5D0C4EAE-21EC-470E-8610-C2E389911330}" presName="Name17" presStyleLbl="parChTrans1D3" presStyleIdx="1" presStyleCnt="2"/>
      <dgm:spPr/>
      <dgm:t>
        <a:bodyPr/>
        <a:lstStyle/>
        <a:p>
          <a:endParaRPr lang="en-US"/>
        </a:p>
      </dgm:t>
    </dgm:pt>
    <dgm:pt modelId="{B914C598-FA78-4333-A8AD-F9AF4E94A0CF}" type="pres">
      <dgm:prSet presAssocID="{81A102D6-5496-42F6-B9DB-E64FC6C21B5D}" presName="hierRoot3" presStyleCnt="0"/>
      <dgm:spPr/>
    </dgm:pt>
    <dgm:pt modelId="{35B0BA50-415A-493B-AD69-98B56AE88E20}" type="pres">
      <dgm:prSet presAssocID="{81A102D6-5496-42F6-B9DB-E64FC6C21B5D}" presName="composite3" presStyleCnt="0"/>
      <dgm:spPr/>
    </dgm:pt>
    <dgm:pt modelId="{FB3779DE-5662-437F-8930-9A55B26FDF46}" type="pres">
      <dgm:prSet presAssocID="{81A102D6-5496-42F6-B9DB-E64FC6C21B5D}" presName="background3" presStyleLbl="node3" presStyleIdx="1" presStyleCnt="2"/>
      <dgm:spPr/>
    </dgm:pt>
    <dgm:pt modelId="{B791AAD4-FF9F-421C-90C6-7C1F6333F57D}" type="pres">
      <dgm:prSet presAssocID="{81A102D6-5496-42F6-B9DB-E64FC6C21B5D}" presName="text3" presStyleLbl="fgAcc3" presStyleIdx="1" presStyleCnt="2">
        <dgm:presLayoutVars>
          <dgm:chPref val="3"/>
        </dgm:presLayoutVars>
      </dgm:prSet>
      <dgm:spPr/>
      <dgm:t>
        <a:bodyPr/>
        <a:lstStyle/>
        <a:p>
          <a:endParaRPr lang="en-US"/>
        </a:p>
      </dgm:t>
    </dgm:pt>
    <dgm:pt modelId="{F224E689-F28B-4745-A820-68A7AE4B0511}" type="pres">
      <dgm:prSet presAssocID="{81A102D6-5496-42F6-B9DB-E64FC6C21B5D}" presName="hierChild4" presStyleCnt="0"/>
      <dgm:spPr/>
    </dgm:pt>
    <dgm:pt modelId="{19FB4AF5-01C3-4821-B5DB-658F2F986E31}" type="pres">
      <dgm:prSet presAssocID="{AC0B3B18-9360-4243-B5E7-5D561A3DFE03}" presName="Name23" presStyleLbl="parChTrans1D4" presStyleIdx="0" presStyleCnt="2"/>
      <dgm:spPr/>
      <dgm:t>
        <a:bodyPr/>
        <a:lstStyle/>
        <a:p>
          <a:endParaRPr lang="en-US"/>
        </a:p>
      </dgm:t>
    </dgm:pt>
    <dgm:pt modelId="{79E8E3D8-46E6-421B-8819-453397C1C8A0}" type="pres">
      <dgm:prSet presAssocID="{C7FC97E3-2866-4567-B5E5-CE9D3ECB00E5}" presName="hierRoot4" presStyleCnt="0"/>
      <dgm:spPr/>
    </dgm:pt>
    <dgm:pt modelId="{F922F4D5-ED52-48EA-975B-13AF6D036603}" type="pres">
      <dgm:prSet presAssocID="{C7FC97E3-2866-4567-B5E5-CE9D3ECB00E5}" presName="composite4" presStyleCnt="0"/>
      <dgm:spPr/>
    </dgm:pt>
    <dgm:pt modelId="{12770959-5EEF-4C3C-8D7A-145BE767A17B}" type="pres">
      <dgm:prSet presAssocID="{C7FC97E3-2866-4567-B5E5-CE9D3ECB00E5}" presName="background4" presStyleLbl="node4" presStyleIdx="0" presStyleCnt="2"/>
      <dgm:spPr/>
    </dgm:pt>
    <dgm:pt modelId="{B78B2AEF-92A7-40C1-9DEA-14E28E2FD42C}" type="pres">
      <dgm:prSet presAssocID="{C7FC97E3-2866-4567-B5E5-CE9D3ECB00E5}" presName="text4" presStyleLbl="fgAcc4" presStyleIdx="0" presStyleCnt="2">
        <dgm:presLayoutVars>
          <dgm:chPref val="3"/>
        </dgm:presLayoutVars>
      </dgm:prSet>
      <dgm:spPr/>
      <dgm:t>
        <a:bodyPr/>
        <a:lstStyle/>
        <a:p>
          <a:endParaRPr lang="en-US"/>
        </a:p>
      </dgm:t>
    </dgm:pt>
    <dgm:pt modelId="{E76848F9-C684-4FCA-835C-3D7E9CDD9366}" type="pres">
      <dgm:prSet presAssocID="{C7FC97E3-2866-4567-B5E5-CE9D3ECB00E5}" presName="hierChild5" presStyleCnt="0"/>
      <dgm:spPr/>
    </dgm:pt>
    <dgm:pt modelId="{5C70F576-6047-4EAE-AE1F-465CEF3675B2}" type="pres">
      <dgm:prSet presAssocID="{41039DB9-77C8-45BA-A0FE-F6A539EC2CED}" presName="Name23" presStyleLbl="parChTrans1D4" presStyleIdx="1" presStyleCnt="2"/>
      <dgm:spPr/>
      <dgm:t>
        <a:bodyPr/>
        <a:lstStyle/>
        <a:p>
          <a:endParaRPr lang="en-US"/>
        </a:p>
      </dgm:t>
    </dgm:pt>
    <dgm:pt modelId="{74757EE8-D419-46F6-9B5B-D3364E4B21FF}" type="pres">
      <dgm:prSet presAssocID="{4A1C19A6-5FA6-4812-967E-711A6AAA8202}" presName="hierRoot4" presStyleCnt="0"/>
      <dgm:spPr/>
    </dgm:pt>
    <dgm:pt modelId="{EE5BED29-60FA-44D5-9A9C-B8F43C943722}" type="pres">
      <dgm:prSet presAssocID="{4A1C19A6-5FA6-4812-967E-711A6AAA8202}" presName="composite4" presStyleCnt="0"/>
      <dgm:spPr/>
    </dgm:pt>
    <dgm:pt modelId="{64FC5DF6-8D15-4AF9-868B-9D2C412B97E8}" type="pres">
      <dgm:prSet presAssocID="{4A1C19A6-5FA6-4812-967E-711A6AAA8202}" presName="background4" presStyleLbl="node4" presStyleIdx="1" presStyleCnt="2"/>
      <dgm:spPr/>
    </dgm:pt>
    <dgm:pt modelId="{C8067FED-E047-4A9E-9323-55297ADE345B}" type="pres">
      <dgm:prSet presAssocID="{4A1C19A6-5FA6-4812-967E-711A6AAA8202}" presName="text4" presStyleLbl="fgAcc4" presStyleIdx="1" presStyleCnt="2">
        <dgm:presLayoutVars>
          <dgm:chPref val="3"/>
        </dgm:presLayoutVars>
      </dgm:prSet>
      <dgm:spPr/>
      <dgm:t>
        <a:bodyPr/>
        <a:lstStyle/>
        <a:p>
          <a:endParaRPr lang="en-US"/>
        </a:p>
      </dgm:t>
    </dgm:pt>
    <dgm:pt modelId="{305922B6-3167-4B3E-803E-84B10479ADA5}" type="pres">
      <dgm:prSet presAssocID="{4A1C19A6-5FA6-4812-967E-711A6AAA8202}" presName="hierChild5" presStyleCnt="0"/>
      <dgm:spPr/>
    </dgm:pt>
  </dgm:ptLst>
  <dgm:cxnLst>
    <dgm:cxn modelId="{267D05BD-BFD5-4A24-93FE-417D0B3D2D56}" srcId="{6D1A8E68-0B8D-448A-9223-BFEE18FB3F57}" destId="{36AE2A24-42AA-4814-8CEC-A878D3A93B85}" srcOrd="1" destOrd="0" parTransId="{474A580C-7CD1-4036-9F68-371279B7646E}" sibTransId="{59FE095E-6039-4B59-A4C3-261754404061}"/>
    <dgm:cxn modelId="{C0B63CDF-8985-4F39-9837-604B04B6D858}" srcId="{81A102D6-5496-42F6-B9DB-E64FC6C21B5D}" destId="{C7FC97E3-2866-4567-B5E5-CE9D3ECB00E5}" srcOrd="0" destOrd="0" parTransId="{AC0B3B18-9360-4243-B5E7-5D561A3DFE03}" sibTransId="{71361DB4-0EC4-49A1-A26C-18DDD4BE3262}"/>
    <dgm:cxn modelId="{D15F4AB2-A6BD-4E33-BC83-EDF668079481}" srcId="{9C1C2F36-01AC-48E9-BB19-FC7F08339D9E}" destId="{6D1A8E68-0B8D-448A-9223-BFEE18FB3F57}" srcOrd="0" destOrd="0" parTransId="{87BB47B5-DE26-43A4-85F8-2F1B365E7B98}" sibTransId="{61D695E8-E371-4E48-A24B-901F9E619EA7}"/>
    <dgm:cxn modelId="{02851434-6A06-4538-81D1-A7D49CDE1919}" type="presOf" srcId="{474A580C-7CD1-4036-9F68-371279B7646E}" destId="{FBEB660A-1BAD-485A-9C8F-A9A652F3665A}" srcOrd="0" destOrd="0" presId="urn:microsoft.com/office/officeart/2005/8/layout/hierarchy1"/>
    <dgm:cxn modelId="{52BE6BEB-C330-42CA-868F-D7F7647B4AA5}" type="presOf" srcId="{81A102D6-5496-42F6-B9DB-E64FC6C21B5D}" destId="{B791AAD4-FF9F-421C-90C6-7C1F6333F57D}" srcOrd="0" destOrd="0" presId="urn:microsoft.com/office/officeart/2005/8/layout/hierarchy1"/>
    <dgm:cxn modelId="{E2AC66B5-D9C2-456E-A94B-36567C974DD3}" type="presOf" srcId="{2E06B518-3215-4B60-AF7B-D34FA83576C5}" destId="{8E03D08A-0864-47A7-B962-055948E84892}" srcOrd="0" destOrd="0" presId="urn:microsoft.com/office/officeart/2005/8/layout/hierarchy1"/>
    <dgm:cxn modelId="{342BD617-E1CF-4AA9-8741-D0DF546390E0}" type="presOf" srcId="{D1E9A17C-3207-43A0-9ABD-A38685F1B6B9}" destId="{92C29A19-FF2D-49CF-A3B4-A1F0F541ED9A}" srcOrd="0" destOrd="0" presId="urn:microsoft.com/office/officeart/2005/8/layout/hierarchy1"/>
    <dgm:cxn modelId="{4F19B42E-DE17-4FCD-802E-D018C5845685}" type="presOf" srcId="{AC0B3B18-9360-4243-B5E7-5D561A3DFE03}" destId="{19FB4AF5-01C3-4821-B5DB-658F2F986E31}" srcOrd="0" destOrd="0" presId="urn:microsoft.com/office/officeart/2005/8/layout/hierarchy1"/>
    <dgm:cxn modelId="{EBB33ABB-402D-46FB-B301-DE61B8F362E2}" type="presOf" srcId="{4A1C19A6-5FA6-4812-967E-711A6AAA8202}" destId="{C8067FED-E047-4A9E-9323-55297ADE345B}" srcOrd="0" destOrd="0" presId="urn:microsoft.com/office/officeart/2005/8/layout/hierarchy1"/>
    <dgm:cxn modelId="{86B4595E-B3AB-466C-ACD4-8D747C6DAF17}" type="presOf" srcId="{9C1C2F36-01AC-48E9-BB19-FC7F08339D9E}" destId="{263440FB-8576-4566-BEEA-C0D28F8CF46A}" srcOrd="0" destOrd="0" presId="urn:microsoft.com/office/officeart/2005/8/layout/hierarchy1"/>
    <dgm:cxn modelId="{8A9A502E-4ABE-499D-8826-6DB8C9FE31D5}" srcId="{36AE2A24-42AA-4814-8CEC-A878D3A93B85}" destId="{AF6B7FAD-1A77-4E1D-AC95-03870FA7348E}" srcOrd="0" destOrd="0" parTransId="{2E06B518-3215-4B60-AF7B-D34FA83576C5}" sibTransId="{2DE8C8CE-767A-47EA-BFD4-A252EB6BC3CF}"/>
    <dgm:cxn modelId="{6A399B68-B217-452B-AACE-D424499BBBCB}" type="presOf" srcId="{C7FC97E3-2866-4567-B5E5-CE9D3ECB00E5}" destId="{B78B2AEF-92A7-40C1-9DEA-14E28E2FD42C}" srcOrd="0" destOrd="0" presId="urn:microsoft.com/office/officeart/2005/8/layout/hierarchy1"/>
    <dgm:cxn modelId="{CC1F912F-F784-42F3-B603-5D4842533A79}" srcId="{81A102D6-5496-42F6-B9DB-E64FC6C21B5D}" destId="{4A1C19A6-5FA6-4812-967E-711A6AAA8202}" srcOrd="1" destOrd="0" parTransId="{41039DB9-77C8-45BA-A0FE-F6A539EC2CED}" sibTransId="{CE0C1EC9-E52B-4B7D-B048-F9A229A8E790}"/>
    <dgm:cxn modelId="{64799210-252E-4C4C-8BED-08BA81CE1BF3}" srcId="{36AE2A24-42AA-4814-8CEC-A878D3A93B85}" destId="{81A102D6-5496-42F6-B9DB-E64FC6C21B5D}" srcOrd="1" destOrd="0" parTransId="{5D0C4EAE-21EC-470E-8610-C2E389911330}" sibTransId="{14D1B514-ABBB-4C60-AE0A-D69B7E9130E0}"/>
    <dgm:cxn modelId="{BAAD4B39-BA2D-4868-B414-0D3F2FCAB885}" type="presOf" srcId="{41039DB9-77C8-45BA-A0FE-F6A539EC2CED}" destId="{5C70F576-6047-4EAE-AE1F-465CEF3675B2}" srcOrd="0" destOrd="0" presId="urn:microsoft.com/office/officeart/2005/8/layout/hierarchy1"/>
    <dgm:cxn modelId="{8E917F6A-CE91-4A7B-89F3-7A87610E3495}" type="presOf" srcId="{36AE2A24-42AA-4814-8CEC-A878D3A93B85}" destId="{0EE75556-DDF3-4877-847B-84029A8D710D}" srcOrd="0" destOrd="0" presId="urn:microsoft.com/office/officeart/2005/8/layout/hierarchy1"/>
    <dgm:cxn modelId="{D060B42B-0201-48F3-ABB2-6ECD810C4F42}" type="presOf" srcId="{AF6B7FAD-1A77-4E1D-AC95-03870FA7348E}" destId="{6352C15F-1FD3-4AD6-B44C-67F0A2270A16}" srcOrd="0" destOrd="0" presId="urn:microsoft.com/office/officeart/2005/8/layout/hierarchy1"/>
    <dgm:cxn modelId="{4261DE0E-A50D-452B-BC71-551AD8CE14BC}" type="presOf" srcId="{C1B54341-51A0-4930-B966-34E2182EE27B}" destId="{7DF92453-B1C2-4332-BD76-65EB274235EB}" srcOrd="0" destOrd="0" presId="urn:microsoft.com/office/officeart/2005/8/layout/hierarchy1"/>
    <dgm:cxn modelId="{E5FD6159-E93F-4FA1-B2BE-EC0ECD07E699}" srcId="{6D1A8E68-0B8D-448A-9223-BFEE18FB3F57}" destId="{C1B54341-51A0-4930-B966-34E2182EE27B}" srcOrd="0" destOrd="0" parTransId="{D1E9A17C-3207-43A0-9ABD-A38685F1B6B9}" sibTransId="{163DF21F-FF49-40E0-925A-8EF0F7CF03BC}"/>
    <dgm:cxn modelId="{DCF65298-0102-4045-A171-0C0BD7DFC2A7}" type="presOf" srcId="{5D0C4EAE-21EC-470E-8610-C2E389911330}" destId="{C5378271-C7DD-46CB-8695-C5F9CC1A3C59}" srcOrd="0" destOrd="0" presId="urn:microsoft.com/office/officeart/2005/8/layout/hierarchy1"/>
    <dgm:cxn modelId="{F9E6A118-A5B9-49CD-A1AB-B41DA561E91D}" type="presOf" srcId="{6D1A8E68-0B8D-448A-9223-BFEE18FB3F57}" destId="{C857AC9B-CB7F-40DB-AE64-D2B1DD9BFA22}" srcOrd="0" destOrd="0" presId="urn:microsoft.com/office/officeart/2005/8/layout/hierarchy1"/>
    <dgm:cxn modelId="{9F078C00-5722-44DF-B439-556D4D2D4D59}" type="presParOf" srcId="{263440FB-8576-4566-BEEA-C0D28F8CF46A}" destId="{0B9AE5BB-183F-4B8E-B5D3-AFA15680851C}" srcOrd="0" destOrd="0" presId="urn:microsoft.com/office/officeart/2005/8/layout/hierarchy1"/>
    <dgm:cxn modelId="{F56E9FDF-2144-4999-BA22-7AAC86390EF6}" type="presParOf" srcId="{0B9AE5BB-183F-4B8E-B5D3-AFA15680851C}" destId="{9853C345-CA29-4A63-A156-32ABA0FA95BA}" srcOrd="0" destOrd="0" presId="urn:microsoft.com/office/officeart/2005/8/layout/hierarchy1"/>
    <dgm:cxn modelId="{DC0E1690-00DF-47D4-97F4-5D82DC92DA01}" type="presParOf" srcId="{9853C345-CA29-4A63-A156-32ABA0FA95BA}" destId="{3139D30D-AA8F-4B42-B245-83FC0FFDDE8D}" srcOrd="0" destOrd="0" presId="urn:microsoft.com/office/officeart/2005/8/layout/hierarchy1"/>
    <dgm:cxn modelId="{01BCDCC9-87BD-4C1D-897D-683519AE3A9D}" type="presParOf" srcId="{9853C345-CA29-4A63-A156-32ABA0FA95BA}" destId="{C857AC9B-CB7F-40DB-AE64-D2B1DD9BFA22}" srcOrd="1" destOrd="0" presId="urn:microsoft.com/office/officeart/2005/8/layout/hierarchy1"/>
    <dgm:cxn modelId="{63785CE8-085A-4CCC-BC30-069D5552BDC9}" type="presParOf" srcId="{0B9AE5BB-183F-4B8E-B5D3-AFA15680851C}" destId="{05B1177B-12D4-44B2-A35D-82CC93DA9DE8}" srcOrd="1" destOrd="0" presId="urn:microsoft.com/office/officeart/2005/8/layout/hierarchy1"/>
    <dgm:cxn modelId="{B12D13A8-A90F-442D-93E3-1A24CE53CF8F}" type="presParOf" srcId="{05B1177B-12D4-44B2-A35D-82CC93DA9DE8}" destId="{92C29A19-FF2D-49CF-A3B4-A1F0F541ED9A}" srcOrd="0" destOrd="0" presId="urn:microsoft.com/office/officeart/2005/8/layout/hierarchy1"/>
    <dgm:cxn modelId="{1BCC6CDF-3F05-4EE3-9C52-05AA63048E5F}" type="presParOf" srcId="{05B1177B-12D4-44B2-A35D-82CC93DA9DE8}" destId="{9AACC1DA-FFA7-4D54-A4AD-D7E3CA4CE5CE}" srcOrd="1" destOrd="0" presId="urn:microsoft.com/office/officeart/2005/8/layout/hierarchy1"/>
    <dgm:cxn modelId="{F91B82E5-59A0-421B-AD91-7EFD1ACC5C5C}" type="presParOf" srcId="{9AACC1DA-FFA7-4D54-A4AD-D7E3CA4CE5CE}" destId="{9DFE2408-57AE-4EA0-8646-E0DEE9C49AAD}" srcOrd="0" destOrd="0" presId="urn:microsoft.com/office/officeart/2005/8/layout/hierarchy1"/>
    <dgm:cxn modelId="{4631E09A-13B1-4CF3-A364-16F25A8669CB}" type="presParOf" srcId="{9DFE2408-57AE-4EA0-8646-E0DEE9C49AAD}" destId="{70B394A8-1CBB-4AA8-B497-BFCA5D620CA1}" srcOrd="0" destOrd="0" presId="urn:microsoft.com/office/officeart/2005/8/layout/hierarchy1"/>
    <dgm:cxn modelId="{6E6CE1CF-E02D-4C89-B42C-1B5FDB61123B}" type="presParOf" srcId="{9DFE2408-57AE-4EA0-8646-E0DEE9C49AAD}" destId="{7DF92453-B1C2-4332-BD76-65EB274235EB}" srcOrd="1" destOrd="0" presId="urn:microsoft.com/office/officeart/2005/8/layout/hierarchy1"/>
    <dgm:cxn modelId="{EA346A3A-F454-40BD-A026-2AAD1CCC5E50}" type="presParOf" srcId="{9AACC1DA-FFA7-4D54-A4AD-D7E3CA4CE5CE}" destId="{EF0942F7-C2BB-4FEE-B603-8074896E0AF1}" srcOrd="1" destOrd="0" presId="urn:microsoft.com/office/officeart/2005/8/layout/hierarchy1"/>
    <dgm:cxn modelId="{783730EC-ADAE-4F26-9267-F9F16E3D46F3}" type="presParOf" srcId="{05B1177B-12D4-44B2-A35D-82CC93DA9DE8}" destId="{FBEB660A-1BAD-485A-9C8F-A9A652F3665A}" srcOrd="2" destOrd="0" presId="urn:microsoft.com/office/officeart/2005/8/layout/hierarchy1"/>
    <dgm:cxn modelId="{0B5A84CE-7F53-4046-B81B-429029E7BBA2}" type="presParOf" srcId="{05B1177B-12D4-44B2-A35D-82CC93DA9DE8}" destId="{0DF6A16C-7BCB-4400-9569-D0FEAFA80A25}" srcOrd="3" destOrd="0" presId="urn:microsoft.com/office/officeart/2005/8/layout/hierarchy1"/>
    <dgm:cxn modelId="{8FC5969A-A9EC-451F-8983-1FD5876F99BA}" type="presParOf" srcId="{0DF6A16C-7BCB-4400-9569-D0FEAFA80A25}" destId="{F5B4EC62-BAC9-42DC-8994-1F7AE5BB6B3A}" srcOrd="0" destOrd="0" presId="urn:microsoft.com/office/officeart/2005/8/layout/hierarchy1"/>
    <dgm:cxn modelId="{C2101DF9-32E2-4CF9-96D0-79592B1C34BB}" type="presParOf" srcId="{F5B4EC62-BAC9-42DC-8994-1F7AE5BB6B3A}" destId="{3762EA65-0CBE-457F-9F2C-1FE1C51F4B27}" srcOrd="0" destOrd="0" presId="urn:microsoft.com/office/officeart/2005/8/layout/hierarchy1"/>
    <dgm:cxn modelId="{7303744D-FC8B-4CF7-88D3-E0A586C4EABB}" type="presParOf" srcId="{F5B4EC62-BAC9-42DC-8994-1F7AE5BB6B3A}" destId="{0EE75556-DDF3-4877-847B-84029A8D710D}" srcOrd="1" destOrd="0" presId="urn:microsoft.com/office/officeart/2005/8/layout/hierarchy1"/>
    <dgm:cxn modelId="{F694D714-4C8A-48FA-BE75-0D3089B5643B}" type="presParOf" srcId="{0DF6A16C-7BCB-4400-9569-D0FEAFA80A25}" destId="{E7648DFF-9B0B-48FF-9B8B-B2544D3E5084}" srcOrd="1" destOrd="0" presId="urn:microsoft.com/office/officeart/2005/8/layout/hierarchy1"/>
    <dgm:cxn modelId="{8D2629EB-43A3-4855-B312-658B9271CAD1}" type="presParOf" srcId="{E7648DFF-9B0B-48FF-9B8B-B2544D3E5084}" destId="{8E03D08A-0864-47A7-B962-055948E84892}" srcOrd="0" destOrd="0" presId="urn:microsoft.com/office/officeart/2005/8/layout/hierarchy1"/>
    <dgm:cxn modelId="{9B74BE70-76B7-4982-AB43-611CC1E42908}" type="presParOf" srcId="{E7648DFF-9B0B-48FF-9B8B-B2544D3E5084}" destId="{DD090658-C810-4B9C-A158-B95FD15E8CE2}" srcOrd="1" destOrd="0" presId="urn:microsoft.com/office/officeart/2005/8/layout/hierarchy1"/>
    <dgm:cxn modelId="{76DA86C0-7F18-49F8-9FEA-C224E6B07209}" type="presParOf" srcId="{DD090658-C810-4B9C-A158-B95FD15E8CE2}" destId="{344ADDA3-2EC0-4221-B4F8-B3013BD29F1C}" srcOrd="0" destOrd="0" presId="urn:microsoft.com/office/officeart/2005/8/layout/hierarchy1"/>
    <dgm:cxn modelId="{78B9128B-09D7-4C39-9BAB-21626695EF7E}" type="presParOf" srcId="{344ADDA3-2EC0-4221-B4F8-B3013BD29F1C}" destId="{B7CC8ECF-EE61-4999-B0F8-3FEE876C40E4}" srcOrd="0" destOrd="0" presId="urn:microsoft.com/office/officeart/2005/8/layout/hierarchy1"/>
    <dgm:cxn modelId="{2ECFE21D-0F89-4BCB-836F-A005E02DE634}" type="presParOf" srcId="{344ADDA3-2EC0-4221-B4F8-B3013BD29F1C}" destId="{6352C15F-1FD3-4AD6-B44C-67F0A2270A16}" srcOrd="1" destOrd="0" presId="urn:microsoft.com/office/officeart/2005/8/layout/hierarchy1"/>
    <dgm:cxn modelId="{85136B9B-1DFB-4B85-A930-FBDD7DDB5666}" type="presParOf" srcId="{DD090658-C810-4B9C-A158-B95FD15E8CE2}" destId="{1633A20A-8EA4-41F7-83E6-DAC43ABC5A82}" srcOrd="1" destOrd="0" presId="urn:microsoft.com/office/officeart/2005/8/layout/hierarchy1"/>
    <dgm:cxn modelId="{7D2041F0-220D-40E6-AA8B-328869E256CA}" type="presParOf" srcId="{E7648DFF-9B0B-48FF-9B8B-B2544D3E5084}" destId="{C5378271-C7DD-46CB-8695-C5F9CC1A3C59}" srcOrd="2" destOrd="0" presId="urn:microsoft.com/office/officeart/2005/8/layout/hierarchy1"/>
    <dgm:cxn modelId="{54FFE426-56EE-4318-9BAB-679306229A6A}" type="presParOf" srcId="{E7648DFF-9B0B-48FF-9B8B-B2544D3E5084}" destId="{B914C598-FA78-4333-A8AD-F9AF4E94A0CF}" srcOrd="3" destOrd="0" presId="urn:microsoft.com/office/officeart/2005/8/layout/hierarchy1"/>
    <dgm:cxn modelId="{CB349645-EF72-4BD0-A63A-C83B5701AD1B}" type="presParOf" srcId="{B914C598-FA78-4333-A8AD-F9AF4E94A0CF}" destId="{35B0BA50-415A-493B-AD69-98B56AE88E20}" srcOrd="0" destOrd="0" presId="urn:microsoft.com/office/officeart/2005/8/layout/hierarchy1"/>
    <dgm:cxn modelId="{959806BB-89D7-4F10-AF40-FA1D9464C533}" type="presParOf" srcId="{35B0BA50-415A-493B-AD69-98B56AE88E20}" destId="{FB3779DE-5662-437F-8930-9A55B26FDF46}" srcOrd="0" destOrd="0" presId="urn:microsoft.com/office/officeart/2005/8/layout/hierarchy1"/>
    <dgm:cxn modelId="{FAD9DF37-9C96-435D-85FB-212D2E5FDA92}" type="presParOf" srcId="{35B0BA50-415A-493B-AD69-98B56AE88E20}" destId="{B791AAD4-FF9F-421C-90C6-7C1F6333F57D}" srcOrd="1" destOrd="0" presId="urn:microsoft.com/office/officeart/2005/8/layout/hierarchy1"/>
    <dgm:cxn modelId="{2ECEA0CB-1AA7-4B35-B986-9FFC1F2EAEAC}" type="presParOf" srcId="{B914C598-FA78-4333-A8AD-F9AF4E94A0CF}" destId="{F224E689-F28B-4745-A820-68A7AE4B0511}" srcOrd="1" destOrd="0" presId="urn:microsoft.com/office/officeart/2005/8/layout/hierarchy1"/>
    <dgm:cxn modelId="{685E93C4-30C3-4949-BCBF-67BB4356E307}" type="presParOf" srcId="{F224E689-F28B-4745-A820-68A7AE4B0511}" destId="{19FB4AF5-01C3-4821-B5DB-658F2F986E31}" srcOrd="0" destOrd="0" presId="urn:microsoft.com/office/officeart/2005/8/layout/hierarchy1"/>
    <dgm:cxn modelId="{E481E8E4-AC8B-4D2B-8851-DA37DF49AD74}" type="presParOf" srcId="{F224E689-F28B-4745-A820-68A7AE4B0511}" destId="{79E8E3D8-46E6-421B-8819-453397C1C8A0}" srcOrd="1" destOrd="0" presId="urn:microsoft.com/office/officeart/2005/8/layout/hierarchy1"/>
    <dgm:cxn modelId="{F89F04F0-4E39-415A-B8F6-A70F03B231BA}" type="presParOf" srcId="{79E8E3D8-46E6-421B-8819-453397C1C8A0}" destId="{F922F4D5-ED52-48EA-975B-13AF6D036603}" srcOrd="0" destOrd="0" presId="urn:microsoft.com/office/officeart/2005/8/layout/hierarchy1"/>
    <dgm:cxn modelId="{F33DAAF6-2C81-4180-B881-04679D6EA78B}" type="presParOf" srcId="{F922F4D5-ED52-48EA-975B-13AF6D036603}" destId="{12770959-5EEF-4C3C-8D7A-145BE767A17B}" srcOrd="0" destOrd="0" presId="urn:microsoft.com/office/officeart/2005/8/layout/hierarchy1"/>
    <dgm:cxn modelId="{7F51D73F-4EAB-4939-B7AE-A50FA768D035}" type="presParOf" srcId="{F922F4D5-ED52-48EA-975B-13AF6D036603}" destId="{B78B2AEF-92A7-40C1-9DEA-14E28E2FD42C}" srcOrd="1" destOrd="0" presId="urn:microsoft.com/office/officeart/2005/8/layout/hierarchy1"/>
    <dgm:cxn modelId="{5BF413DB-2C51-481E-8C30-2747C90E8B3F}" type="presParOf" srcId="{79E8E3D8-46E6-421B-8819-453397C1C8A0}" destId="{E76848F9-C684-4FCA-835C-3D7E9CDD9366}" srcOrd="1" destOrd="0" presId="urn:microsoft.com/office/officeart/2005/8/layout/hierarchy1"/>
    <dgm:cxn modelId="{34C425DC-C33A-428C-A27D-1CE100323E48}" type="presParOf" srcId="{F224E689-F28B-4745-A820-68A7AE4B0511}" destId="{5C70F576-6047-4EAE-AE1F-465CEF3675B2}" srcOrd="2" destOrd="0" presId="urn:microsoft.com/office/officeart/2005/8/layout/hierarchy1"/>
    <dgm:cxn modelId="{2F5C0815-5D44-4C44-B515-270AE38AF6CB}" type="presParOf" srcId="{F224E689-F28B-4745-A820-68A7AE4B0511}" destId="{74757EE8-D419-46F6-9B5B-D3364E4B21FF}" srcOrd="3" destOrd="0" presId="urn:microsoft.com/office/officeart/2005/8/layout/hierarchy1"/>
    <dgm:cxn modelId="{99CF2AF0-C9D1-410B-ACCD-044DE8BD8436}" type="presParOf" srcId="{74757EE8-D419-46F6-9B5B-D3364E4B21FF}" destId="{EE5BED29-60FA-44D5-9A9C-B8F43C943722}" srcOrd="0" destOrd="0" presId="urn:microsoft.com/office/officeart/2005/8/layout/hierarchy1"/>
    <dgm:cxn modelId="{AE1928F6-A77A-4A47-94D6-251AD23F5C33}" type="presParOf" srcId="{EE5BED29-60FA-44D5-9A9C-B8F43C943722}" destId="{64FC5DF6-8D15-4AF9-868B-9D2C412B97E8}" srcOrd="0" destOrd="0" presId="urn:microsoft.com/office/officeart/2005/8/layout/hierarchy1"/>
    <dgm:cxn modelId="{58ACFA3C-C4A1-4891-B47A-B359F98E5F2D}" type="presParOf" srcId="{EE5BED29-60FA-44D5-9A9C-B8F43C943722}" destId="{C8067FED-E047-4A9E-9323-55297ADE345B}" srcOrd="1" destOrd="0" presId="urn:microsoft.com/office/officeart/2005/8/layout/hierarchy1"/>
    <dgm:cxn modelId="{8C048F27-7241-4952-99B4-CB7A08BACC63}" type="presParOf" srcId="{74757EE8-D419-46F6-9B5B-D3364E4B21FF}" destId="{305922B6-3167-4B3E-803E-84B10479ADA5}" srcOrd="1" destOrd="0" presId="urn:microsoft.com/office/officeart/2005/8/layout/hierarchy1"/>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70F576-6047-4EAE-AE1F-465CEF3675B2}">
      <dsp:nvSpPr>
        <dsp:cNvPr id="0" name=""/>
        <dsp:cNvSpPr/>
      </dsp:nvSpPr>
      <dsp:spPr>
        <a:xfrm>
          <a:off x="3597623" y="2840924"/>
          <a:ext cx="697894" cy="332134"/>
        </a:xfrm>
        <a:custGeom>
          <a:avLst/>
          <a:gdLst/>
          <a:ahLst/>
          <a:cxnLst/>
          <a:rect l="0" t="0" r="0" b="0"/>
          <a:pathLst>
            <a:path>
              <a:moveTo>
                <a:pt x="0" y="0"/>
              </a:moveTo>
              <a:lnTo>
                <a:pt x="0" y="226339"/>
              </a:lnTo>
              <a:lnTo>
                <a:pt x="697894" y="226339"/>
              </a:lnTo>
              <a:lnTo>
                <a:pt x="697894" y="332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FB4AF5-01C3-4821-B5DB-658F2F986E31}">
      <dsp:nvSpPr>
        <dsp:cNvPr id="0" name=""/>
        <dsp:cNvSpPr/>
      </dsp:nvSpPr>
      <dsp:spPr>
        <a:xfrm>
          <a:off x="2899729" y="2840924"/>
          <a:ext cx="697894" cy="332134"/>
        </a:xfrm>
        <a:custGeom>
          <a:avLst/>
          <a:gdLst/>
          <a:ahLst/>
          <a:cxnLst/>
          <a:rect l="0" t="0" r="0" b="0"/>
          <a:pathLst>
            <a:path>
              <a:moveTo>
                <a:pt x="697894" y="0"/>
              </a:moveTo>
              <a:lnTo>
                <a:pt x="697894" y="226339"/>
              </a:lnTo>
              <a:lnTo>
                <a:pt x="0" y="226339"/>
              </a:lnTo>
              <a:lnTo>
                <a:pt x="0" y="332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378271-C7DD-46CB-8695-C5F9CC1A3C59}">
      <dsp:nvSpPr>
        <dsp:cNvPr id="0" name=""/>
        <dsp:cNvSpPr/>
      </dsp:nvSpPr>
      <dsp:spPr>
        <a:xfrm>
          <a:off x="2899729" y="1783615"/>
          <a:ext cx="697894" cy="332134"/>
        </a:xfrm>
        <a:custGeom>
          <a:avLst/>
          <a:gdLst/>
          <a:ahLst/>
          <a:cxnLst/>
          <a:rect l="0" t="0" r="0" b="0"/>
          <a:pathLst>
            <a:path>
              <a:moveTo>
                <a:pt x="0" y="0"/>
              </a:moveTo>
              <a:lnTo>
                <a:pt x="0" y="226339"/>
              </a:lnTo>
              <a:lnTo>
                <a:pt x="697894" y="226339"/>
              </a:lnTo>
              <a:lnTo>
                <a:pt x="697894" y="332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03D08A-0864-47A7-B962-055948E84892}">
      <dsp:nvSpPr>
        <dsp:cNvPr id="0" name=""/>
        <dsp:cNvSpPr/>
      </dsp:nvSpPr>
      <dsp:spPr>
        <a:xfrm>
          <a:off x="2201835" y="1783615"/>
          <a:ext cx="697894" cy="332134"/>
        </a:xfrm>
        <a:custGeom>
          <a:avLst/>
          <a:gdLst/>
          <a:ahLst/>
          <a:cxnLst/>
          <a:rect l="0" t="0" r="0" b="0"/>
          <a:pathLst>
            <a:path>
              <a:moveTo>
                <a:pt x="697894" y="0"/>
              </a:moveTo>
              <a:lnTo>
                <a:pt x="697894" y="226339"/>
              </a:lnTo>
              <a:lnTo>
                <a:pt x="0" y="226339"/>
              </a:lnTo>
              <a:lnTo>
                <a:pt x="0" y="332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EB660A-1BAD-485A-9C8F-A9A652F3665A}">
      <dsp:nvSpPr>
        <dsp:cNvPr id="0" name=""/>
        <dsp:cNvSpPr/>
      </dsp:nvSpPr>
      <dsp:spPr>
        <a:xfrm>
          <a:off x="2201835" y="726305"/>
          <a:ext cx="697894" cy="332134"/>
        </a:xfrm>
        <a:custGeom>
          <a:avLst/>
          <a:gdLst/>
          <a:ahLst/>
          <a:cxnLst/>
          <a:rect l="0" t="0" r="0" b="0"/>
          <a:pathLst>
            <a:path>
              <a:moveTo>
                <a:pt x="0" y="0"/>
              </a:moveTo>
              <a:lnTo>
                <a:pt x="0" y="226339"/>
              </a:lnTo>
              <a:lnTo>
                <a:pt x="697894" y="226339"/>
              </a:lnTo>
              <a:lnTo>
                <a:pt x="697894" y="3321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C29A19-FF2D-49CF-A3B4-A1F0F541ED9A}">
      <dsp:nvSpPr>
        <dsp:cNvPr id="0" name=""/>
        <dsp:cNvSpPr/>
      </dsp:nvSpPr>
      <dsp:spPr>
        <a:xfrm>
          <a:off x="1503941" y="726305"/>
          <a:ext cx="697894" cy="332134"/>
        </a:xfrm>
        <a:custGeom>
          <a:avLst/>
          <a:gdLst/>
          <a:ahLst/>
          <a:cxnLst/>
          <a:rect l="0" t="0" r="0" b="0"/>
          <a:pathLst>
            <a:path>
              <a:moveTo>
                <a:pt x="697894" y="0"/>
              </a:moveTo>
              <a:lnTo>
                <a:pt x="697894" y="226339"/>
              </a:lnTo>
              <a:lnTo>
                <a:pt x="0" y="226339"/>
              </a:lnTo>
              <a:lnTo>
                <a:pt x="0" y="3321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39D30D-AA8F-4B42-B245-83FC0FFDDE8D}">
      <dsp:nvSpPr>
        <dsp:cNvPr id="0" name=""/>
        <dsp:cNvSpPr/>
      </dsp:nvSpPr>
      <dsp:spPr>
        <a:xfrm>
          <a:off x="1630830" y="1130"/>
          <a:ext cx="1142008" cy="7251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57AC9B-CB7F-40DB-AE64-D2B1DD9BFA22}">
      <dsp:nvSpPr>
        <dsp:cNvPr id="0" name=""/>
        <dsp:cNvSpPr/>
      </dsp:nvSpPr>
      <dsp:spPr>
        <a:xfrm>
          <a:off x="1757720" y="121675"/>
          <a:ext cx="1142008" cy="7251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Trường</a:t>
          </a:r>
        </a:p>
      </dsp:txBody>
      <dsp:txXfrm>
        <a:off x="1778960" y="142915"/>
        <a:ext cx="1099528" cy="682695"/>
      </dsp:txXfrm>
    </dsp:sp>
    <dsp:sp modelId="{70B394A8-1CBB-4AA8-B497-BFCA5D620CA1}">
      <dsp:nvSpPr>
        <dsp:cNvPr id="0" name=""/>
        <dsp:cNvSpPr/>
      </dsp:nvSpPr>
      <dsp:spPr>
        <a:xfrm>
          <a:off x="932936" y="1058439"/>
          <a:ext cx="1142008" cy="7251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DF92453-B1C2-4332-BD76-65EB274235EB}">
      <dsp:nvSpPr>
        <dsp:cNvPr id="0" name=""/>
        <dsp:cNvSpPr/>
      </dsp:nvSpPr>
      <dsp:spPr>
        <a:xfrm>
          <a:off x="1059826" y="1178985"/>
          <a:ext cx="1142008" cy="7251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Công văn đến cấp trường</a:t>
          </a:r>
        </a:p>
      </dsp:txBody>
      <dsp:txXfrm>
        <a:off x="1081066" y="1200225"/>
        <a:ext cx="1099528" cy="682695"/>
      </dsp:txXfrm>
    </dsp:sp>
    <dsp:sp modelId="{3762EA65-0CBE-457F-9F2C-1FE1C51F4B27}">
      <dsp:nvSpPr>
        <dsp:cNvPr id="0" name=""/>
        <dsp:cNvSpPr/>
      </dsp:nvSpPr>
      <dsp:spPr>
        <a:xfrm>
          <a:off x="2328724" y="1058439"/>
          <a:ext cx="1142008" cy="7251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EE75556-DDF3-4877-847B-84029A8D710D}">
      <dsp:nvSpPr>
        <dsp:cNvPr id="0" name=""/>
        <dsp:cNvSpPr/>
      </dsp:nvSpPr>
      <dsp:spPr>
        <a:xfrm>
          <a:off x="2455614" y="1178985"/>
          <a:ext cx="1142008" cy="7251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Công văn đi</a:t>
          </a:r>
        </a:p>
      </dsp:txBody>
      <dsp:txXfrm>
        <a:off x="2476854" y="1200225"/>
        <a:ext cx="1099528" cy="682695"/>
      </dsp:txXfrm>
    </dsp:sp>
    <dsp:sp modelId="{B7CC8ECF-EE61-4999-B0F8-3FEE876C40E4}">
      <dsp:nvSpPr>
        <dsp:cNvPr id="0" name=""/>
        <dsp:cNvSpPr/>
      </dsp:nvSpPr>
      <dsp:spPr>
        <a:xfrm>
          <a:off x="1630830" y="2115749"/>
          <a:ext cx="1142008" cy="7251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352C15F-1FD3-4AD6-B44C-67F0A2270A16}">
      <dsp:nvSpPr>
        <dsp:cNvPr id="0" name=""/>
        <dsp:cNvSpPr/>
      </dsp:nvSpPr>
      <dsp:spPr>
        <a:xfrm>
          <a:off x="1757720" y="2236294"/>
          <a:ext cx="1142008" cy="7251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Công văn đi cấp trường</a:t>
          </a:r>
        </a:p>
      </dsp:txBody>
      <dsp:txXfrm>
        <a:off x="1778960" y="2257534"/>
        <a:ext cx="1099528" cy="682695"/>
      </dsp:txXfrm>
    </dsp:sp>
    <dsp:sp modelId="{FB3779DE-5662-437F-8930-9A55B26FDF46}">
      <dsp:nvSpPr>
        <dsp:cNvPr id="0" name=""/>
        <dsp:cNvSpPr/>
      </dsp:nvSpPr>
      <dsp:spPr>
        <a:xfrm>
          <a:off x="3026618" y="2115749"/>
          <a:ext cx="1142008" cy="7251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791AAD4-FF9F-421C-90C6-7C1F6333F57D}">
      <dsp:nvSpPr>
        <dsp:cNvPr id="0" name=""/>
        <dsp:cNvSpPr/>
      </dsp:nvSpPr>
      <dsp:spPr>
        <a:xfrm>
          <a:off x="3153508" y="2236294"/>
          <a:ext cx="1142008" cy="7251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Công văn nội bộ</a:t>
          </a:r>
        </a:p>
      </dsp:txBody>
      <dsp:txXfrm>
        <a:off x="3174748" y="2257534"/>
        <a:ext cx="1099528" cy="682695"/>
      </dsp:txXfrm>
    </dsp:sp>
    <dsp:sp modelId="{12770959-5EEF-4C3C-8D7A-145BE767A17B}">
      <dsp:nvSpPr>
        <dsp:cNvPr id="0" name=""/>
        <dsp:cNvSpPr/>
      </dsp:nvSpPr>
      <dsp:spPr>
        <a:xfrm>
          <a:off x="2328724" y="3173058"/>
          <a:ext cx="1142008" cy="7251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78B2AEF-92A7-40C1-9DEA-14E28E2FD42C}">
      <dsp:nvSpPr>
        <dsp:cNvPr id="0" name=""/>
        <dsp:cNvSpPr/>
      </dsp:nvSpPr>
      <dsp:spPr>
        <a:xfrm>
          <a:off x="2455614" y="3293604"/>
          <a:ext cx="1142008" cy="7251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Công văn đến cấp phòng ban</a:t>
          </a:r>
        </a:p>
      </dsp:txBody>
      <dsp:txXfrm>
        <a:off x="2476854" y="3314844"/>
        <a:ext cx="1099528" cy="682695"/>
      </dsp:txXfrm>
    </dsp:sp>
    <dsp:sp modelId="{64FC5DF6-8D15-4AF9-868B-9D2C412B97E8}">
      <dsp:nvSpPr>
        <dsp:cNvPr id="0" name=""/>
        <dsp:cNvSpPr/>
      </dsp:nvSpPr>
      <dsp:spPr>
        <a:xfrm>
          <a:off x="3724512" y="3173058"/>
          <a:ext cx="1142008" cy="7251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067FED-E047-4A9E-9323-55297ADE345B}">
      <dsp:nvSpPr>
        <dsp:cNvPr id="0" name=""/>
        <dsp:cNvSpPr/>
      </dsp:nvSpPr>
      <dsp:spPr>
        <a:xfrm>
          <a:off x="3851402" y="3293604"/>
          <a:ext cx="1142008" cy="7251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Công văn đi cấp phòng ban</a:t>
          </a:r>
        </a:p>
      </dsp:txBody>
      <dsp:txXfrm>
        <a:off x="3872642" y="3314844"/>
        <a:ext cx="1099528" cy="68269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A010E2-5DD8-40AC-AFB9-806FF5011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2119</Words>
  <Characters>69082</Characters>
  <Application>Microsoft Office Word</Application>
  <DocSecurity>0</DocSecurity>
  <Lines>575</Lines>
  <Paragraphs>162</Paragraphs>
  <ScaleCrop>false</ScaleCrop>
  <HeadingPairs>
    <vt:vector size="2" baseType="variant">
      <vt:variant>
        <vt:lpstr>Title</vt:lpstr>
      </vt:variant>
      <vt:variant>
        <vt:i4>1</vt:i4>
      </vt:variant>
    </vt:vector>
  </HeadingPairs>
  <TitlesOfParts>
    <vt:vector size="1" baseType="lpstr">
      <vt:lpstr>Website Quản Lý Công Văn Trường Đại Học Công Nghệ Thông Tin</vt:lpstr>
    </vt:vector>
  </TitlesOfParts>
  <Company>UIT-VNUHCM</Company>
  <LinksUpToDate>false</LinksUpToDate>
  <CharactersWithSpaces>81039</CharactersWithSpaces>
  <SharedDoc>false</SharedDoc>
  <HLinks>
    <vt:vector size="990" baseType="variant">
      <vt:variant>
        <vt:i4>7667763</vt:i4>
      </vt:variant>
      <vt:variant>
        <vt:i4>987</vt:i4>
      </vt:variant>
      <vt:variant>
        <vt:i4>0</vt:i4>
      </vt:variant>
      <vt:variant>
        <vt:i4>5</vt:i4>
      </vt:variant>
      <vt:variant>
        <vt:lpwstr>http://netflixddworkshop2008.info/</vt:lpwstr>
      </vt:variant>
      <vt:variant>
        <vt:lpwstr/>
      </vt:variant>
      <vt:variant>
        <vt:i4>1114173</vt:i4>
      </vt:variant>
      <vt:variant>
        <vt:i4>980</vt:i4>
      </vt:variant>
      <vt:variant>
        <vt:i4>0</vt:i4>
      </vt:variant>
      <vt:variant>
        <vt:i4>5</vt:i4>
      </vt:variant>
      <vt:variant>
        <vt:lpwstr/>
      </vt:variant>
      <vt:variant>
        <vt:lpwstr>_Toc341684704</vt:lpwstr>
      </vt:variant>
      <vt:variant>
        <vt:i4>1114173</vt:i4>
      </vt:variant>
      <vt:variant>
        <vt:i4>974</vt:i4>
      </vt:variant>
      <vt:variant>
        <vt:i4>0</vt:i4>
      </vt:variant>
      <vt:variant>
        <vt:i4>5</vt:i4>
      </vt:variant>
      <vt:variant>
        <vt:lpwstr/>
      </vt:variant>
      <vt:variant>
        <vt:lpwstr>_Toc341684703</vt:lpwstr>
      </vt:variant>
      <vt:variant>
        <vt:i4>1114173</vt:i4>
      </vt:variant>
      <vt:variant>
        <vt:i4>968</vt:i4>
      </vt:variant>
      <vt:variant>
        <vt:i4>0</vt:i4>
      </vt:variant>
      <vt:variant>
        <vt:i4>5</vt:i4>
      </vt:variant>
      <vt:variant>
        <vt:lpwstr/>
      </vt:variant>
      <vt:variant>
        <vt:lpwstr>_Toc341684702</vt:lpwstr>
      </vt:variant>
      <vt:variant>
        <vt:i4>1114173</vt:i4>
      </vt:variant>
      <vt:variant>
        <vt:i4>962</vt:i4>
      </vt:variant>
      <vt:variant>
        <vt:i4>0</vt:i4>
      </vt:variant>
      <vt:variant>
        <vt:i4>5</vt:i4>
      </vt:variant>
      <vt:variant>
        <vt:lpwstr/>
      </vt:variant>
      <vt:variant>
        <vt:lpwstr>_Toc341684701</vt:lpwstr>
      </vt:variant>
      <vt:variant>
        <vt:i4>1114173</vt:i4>
      </vt:variant>
      <vt:variant>
        <vt:i4>956</vt:i4>
      </vt:variant>
      <vt:variant>
        <vt:i4>0</vt:i4>
      </vt:variant>
      <vt:variant>
        <vt:i4>5</vt:i4>
      </vt:variant>
      <vt:variant>
        <vt:lpwstr/>
      </vt:variant>
      <vt:variant>
        <vt:lpwstr>_Toc341684700</vt:lpwstr>
      </vt:variant>
      <vt:variant>
        <vt:i4>1572924</vt:i4>
      </vt:variant>
      <vt:variant>
        <vt:i4>950</vt:i4>
      </vt:variant>
      <vt:variant>
        <vt:i4>0</vt:i4>
      </vt:variant>
      <vt:variant>
        <vt:i4>5</vt:i4>
      </vt:variant>
      <vt:variant>
        <vt:lpwstr/>
      </vt:variant>
      <vt:variant>
        <vt:lpwstr>_Toc341684699</vt:lpwstr>
      </vt:variant>
      <vt:variant>
        <vt:i4>1572924</vt:i4>
      </vt:variant>
      <vt:variant>
        <vt:i4>944</vt:i4>
      </vt:variant>
      <vt:variant>
        <vt:i4>0</vt:i4>
      </vt:variant>
      <vt:variant>
        <vt:i4>5</vt:i4>
      </vt:variant>
      <vt:variant>
        <vt:lpwstr/>
      </vt:variant>
      <vt:variant>
        <vt:lpwstr>_Toc341684698</vt:lpwstr>
      </vt:variant>
      <vt:variant>
        <vt:i4>1572924</vt:i4>
      </vt:variant>
      <vt:variant>
        <vt:i4>938</vt:i4>
      </vt:variant>
      <vt:variant>
        <vt:i4>0</vt:i4>
      </vt:variant>
      <vt:variant>
        <vt:i4>5</vt:i4>
      </vt:variant>
      <vt:variant>
        <vt:lpwstr/>
      </vt:variant>
      <vt:variant>
        <vt:lpwstr>_Toc341684697</vt:lpwstr>
      </vt:variant>
      <vt:variant>
        <vt:i4>1572924</vt:i4>
      </vt:variant>
      <vt:variant>
        <vt:i4>932</vt:i4>
      </vt:variant>
      <vt:variant>
        <vt:i4>0</vt:i4>
      </vt:variant>
      <vt:variant>
        <vt:i4>5</vt:i4>
      </vt:variant>
      <vt:variant>
        <vt:lpwstr/>
      </vt:variant>
      <vt:variant>
        <vt:lpwstr>_Toc341684696</vt:lpwstr>
      </vt:variant>
      <vt:variant>
        <vt:i4>1572924</vt:i4>
      </vt:variant>
      <vt:variant>
        <vt:i4>926</vt:i4>
      </vt:variant>
      <vt:variant>
        <vt:i4>0</vt:i4>
      </vt:variant>
      <vt:variant>
        <vt:i4>5</vt:i4>
      </vt:variant>
      <vt:variant>
        <vt:lpwstr/>
      </vt:variant>
      <vt:variant>
        <vt:lpwstr>_Toc341684695</vt:lpwstr>
      </vt:variant>
      <vt:variant>
        <vt:i4>1572924</vt:i4>
      </vt:variant>
      <vt:variant>
        <vt:i4>920</vt:i4>
      </vt:variant>
      <vt:variant>
        <vt:i4>0</vt:i4>
      </vt:variant>
      <vt:variant>
        <vt:i4>5</vt:i4>
      </vt:variant>
      <vt:variant>
        <vt:lpwstr/>
      </vt:variant>
      <vt:variant>
        <vt:lpwstr>_Toc341684694</vt:lpwstr>
      </vt:variant>
      <vt:variant>
        <vt:i4>1572924</vt:i4>
      </vt:variant>
      <vt:variant>
        <vt:i4>914</vt:i4>
      </vt:variant>
      <vt:variant>
        <vt:i4>0</vt:i4>
      </vt:variant>
      <vt:variant>
        <vt:i4>5</vt:i4>
      </vt:variant>
      <vt:variant>
        <vt:lpwstr/>
      </vt:variant>
      <vt:variant>
        <vt:lpwstr>_Toc341684693</vt:lpwstr>
      </vt:variant>
      <vt:variant>
        <vt:i4>1572924</vt:i4>
      </vt:variant>
      <vt:variant>
        <vt:i4>908</vt:i4>
      </vt:variant>
      <vt:variant>
        <vt:i4>0</vt:i4>
      </vt:variant>
      <vt:variant>
        <vt:i4>5</vt:i4>
      </vt:variant>
      <vt:variant>
        <vt:lpwstr/>
      </vt:variant>
      <vt:variant>
        <vt:lpwstr>_Toc341684692</vt:lpwstr>
      </vt:variant>
      <vt:variant>
        <vt:i4>1572924</vt:i4>
      </vt:variant>
      <vt:variant>
        <vt:i4>902</vt:i4>
      </vt:variant>
      <vt:variant>
        <vt:i4>0</vt:i4>
      </vt:variant>
      <vt:variant>
        <vt:i4>5</vt:i4>
      </vt:variant>
      <vt:variant>
        <vt:lpwstr/>
      </vt:variant>
      <vt:variant>
        <vt:lpwstr>_Toc341684691</vt:lpwstr>
      </vt:variant>
      <vt:variant>
        <vt:i4>1572924</vt:i4>
      </vt:variant>
      <vt:variant>
        <vt:i4>896</vt:i4>
      </vt:variant>
      <vt:variant>
        <vt:i4>0</vt:i4>
      </vt:variant>
      <vt:variant>
        <vt:i4>5</vt:i4>
      </vt:variant>
      <vt:variant>
        <vt:lpwstr/>
      </vt:variant>
      <vt:variant>
        <vt:lpwstr>_Toc341684690</vt:lpwstr>
      </vt:variant>
      <vt:variant>
        <vt:i4>1638460</vt:i4>
      </vt:variant>
      <vt:variant>
        <vt:i4>890</vt:i4>
      </vt:variant>
      <vt:variant>
        <vt:i4>0</vt:i4>
      </vt:variant>
      <vt:variant>
        <vt:i4>5</vt:i4>
      </vt:variant>
      <vt:variant>
        <vt:lpwstr/>
      </vt:variant>
      <vt:variant>
        <vt:lpwstr>_Toc341684689</vt:lpwstr>
      </vt:variant>
      <vt:variant>
        <vt:i4>1638460</vt:i4>
      </vt:variant>
      <vt:variant>
        <vt:i4>884</vt:i4>
      </vt:variant>
      <vt:variant>
        <vt:i4>0</vt:i4>
      </vt:variant>
      <vt:variant>
        <vt:i4>5</vt:i4>
      </vt:variant>
      <vt:variant>
        <vt:lpwstr/>
      </vt:variant>
      <vt:variant>
        <vt:lpwstr>_Toc341684688</vt:lpwstr>
      </vt:variant>
      <vt:variant>
        <vt:i4>1638460</vt:i4>
      </vt:variant>
      <vt:variant>
        <vt:i4>878</vt:i4>
      </vt:variant>
      <vt:variant>
        <vt:i4>0</vt:i4>
      </vt:variant>
      <vt:variant>
        <vt:i4>5</vt:i4>
      </vt:variant>
      <vt:variant>
        <vt:lpwstr/>
      </vt:variant>
      <vt:variant>
        <vt:lpwstr>_Toc341684687</vt:lpwstr>
      </vt:variant>
      <vt:variant>
        <vt:i4>1638460</vt:i4>
      </vt:variant>
      <vt:variant>
        <vt:i4>872</vt:i4>
      </vt:variant>
      <vt:variant>
        <vt:i4>0</vt:i4>
      </vt:variant>
      <vt:variant>
        <vt:i4>5</vt:i4>
      </vt:variant>
      <vt:variant>
        <vt:lpwstr/>
      </vt:variant>
      <vt:variant>
        <vt:lpwstr>_Toc341684686</vt:lpwstr>
      </vt:variant>
      <vt:variant>
        <vt:i4>1638460</vt:i4>
      </vt:variant>
      <vt:variant>
        <vt:i4>866</vt:i4>
      </vt:variant>
      <vt:variant>
        <vt:i4>0</vt:i4>
      </vt:variant>
      <vt:variant>
        <vt:i4>5</vt:i4>
      </vt:variant>
      <vt:variant>
        <vt:lpwstr/>
      </vt:variant>
      <vt:variant>
        <vt:lpwstr>_Toc341684685</vt:lpwstr>
      </vt:variant>
      <vt:variant>
        <vt:i4>1638460</vt:i4>
      </vt:variant>
      <vt:variant>
        <vt:i4>860</vt:i4>
      </vt:variant>
      <vt:variant>
        <vt:i4>0</vt:i4>
      </vt:variant>
      <vt:variant>
        <vt:i4>5</vt:i4>
      </vt:variant>
      <vt:variant>
        <vt:lpwstr/>
      </vt:variant>
      <vt:variant>
        <vt:lpwstr>_Toc341684684</vt:lpwstr>
      </vt:variant>
      <vt:variant>
        <vt:i4>1638460</vt:i4>
      </vt:variant>
      <vt:variant>
        <vt:i4>854</vt:i4>
      </vt:variant>
      <vt:variant>
        <vt:i4>0</vt:i4>
      </vt:variant>
      <vt:variant>
        <vt:i4>5</vt:i4>
      </vt:variant>
      <vt:variant>
        <vt:lpwstr/>
      </vt:variant>
      <vt:variant>
        <vt:lpwstr>_Toc341684683</vt:lpwstr>
      </vt:variant>
      <vt:variant>
        <vt:i4>1638460</vt:i4>
      </vt:variant>
      <vt:variant>
        <vt:i4>848</vt:i4>
      </vt:variant>
      <vt:variant>
        <vt:i4>0</vt:i4>
      </vt:variant>
      <vt:variant>
        <vt:i4>5</vt:i4>
      </vt:variant>
      <vt:variant>
        <vt:lpwstr/>
      </vt:variant>
      <vt:variant>
        <vt:lpwstr>_Toc341684682</vt:lpwstr>
      </vt:variant>
      <vt:variant>
        <vt:i4>1638460</vt:i4>
      </vt:variant>
      <vt:variant>
        <vt:i4>842</vt:i4>
      </vt:variant>
      <vt:variant>
        <vt:i4>0</vt:i4>
      </vt:variant>
      <vt:variant>
        <vt:i4>5</vt:i4>
      </vt:variant>
      <vt:variant>
        <vt:lpwstr/>
      </vt:variant>
      <vt:variant>
        <vt:lpwstr>_Toc341684681</vt:lpwstr>
      </vt:variant>
      <vt:variant>
        <vt:i4>1638460</vt:i4>
      </vt:variant>
      <vt:variant>
        <vt:i4>836</vt:i4>
      </vt:variant>
      <vt:variant>
        <vt:i4>0</vt:i4>
      </vt:variant>
      <vt:variant>
        <vt:i4>5</vt:i4>
      </vt:variant>
      <vt:variant>
        <vt:lpwstr/>
      </vt:variant>
      <vt:variant>
        <vt:lpwstr>_Toc341684680</vt:lpwstr>
      </vt:variant>
      <vt:variant>
        <vt:i4>1441852</vt:i4>
      </vt:variant>
      <vt:variant>
        <vt:i4>830</vt:i4>
      </vt:variant>
      <vt:variant>
        <vt:i4>0</vt:i4>
      </vt:variant>
      <vt:variant>
        <vt:i4>5</vt:i4>
      </vt:variant>
      <vt:variant>
        <vt:lpwstr/>
      </vt:variant>
      <vt:variant>
        <vt:lpwstr>_Toc341684679</vt:lpwstr>
      </vt:variant>
      <vt:variant>
        <vt:i4>1441852</vt:i4>
      </vt:variant>
      <vt:variant>
        <vt:i4>824</vt:i4>
      </vt:variant>
      <vt:variant>
        <vt:i4>0</vt:i4>
      </vt:variant>
      <vt:variant>
        <vt:i4>5</vt:i4>
      </vt:variant>
      <vt:variant>
        <vt:lpwstr/>
      </vt:variant>
      <vt:variant>
        <vt:lpwstr>_Toc341684678</vt:lpwstr>
      </vt:variant>
      <vt:variant>
        <vt:i4>1441852</vt:i4>
      </vt:variant>
      <vt:variant>
        <vt:i4>818</vt:i4>
      </vt:variant>
      <vt:variant>
        <vt:i4>0</vt:i4>
      </vt:variant>
      <vt:variant>
        <vt:i4>5</vt:i4>
      </vt:variant>
      <vt:variant>
        <vt:lpwstr/>
      </vt:variant>
      <vt:variant>
        <vt:lpwstr>_Toc341684677</vt:lpwstr>
      </vt:variant>
      <vt:variant>
        <vt:i4>1441852</vt:i4>
      </vt:variant>
      <vt:variant>
        <vt:i4>812</vt:i4>
      </vt:variant>
      <vt:variant>
        <vt:i4>0</vt:i4>
      </vt:variant>
      <vt:variant>
        <vt:i4>5</vt:i4>
      </vt:variant>
      <vt:variant>
        <vt:lpwstr/>
      </vt:variant>
      <vt:variant>
        <vt:lpwstr>_Toc341684676</vt:lpwstr>
      </vt:variant>
      <vt:variant>
        <vt:i4>1441852</vt:i4>
      </vt:variant>
      <vt:variant>
        <vt:i4>806</vt:i4>
      </vt:variant>
      <vt:variant>
        <vt:i4>0</vt:i4>
      </vt:variant>
      <vt:variant>
        <vt:i4>5</vt:i4>
      </vt:variant>
      <vt:variant>
        <vt:lpwstr/>
      </vt:variant>
      <vt:variant>
        <vt:lpwstr>_Toc341684675</vt:lpwstr>
      </vt:variant>
      <vt:variant>
        <vt:i4>1441852</vt:i4>
      </vt:variant>
      <vt:variant>
        <vt:i4>800</vt:i4>
      </vt:variant>
      <vt:variant>
        <vt:i4>0</vt:i4>
      </vt:variant>
      <vt:variant>
        <vt:i4>5</vt:i4>
      </vt:variant>
      <vt:variant>
        <vt:lpwstr/>
      </vt:variant>
      <vt:variant>
        <vt:lpwstr>_Toc341684674</vt:lpwstr>
      </vt:variant>
      <vt:variant>
        <vt:i4>1441852</vt:i4>
      </vt:variant>
      <vt:variant>
        <vt:i4>794</vt:i4>
      </vt:variant>
      <vt:variant>
        <vt:i4>0</vt:i4>
      </vt:variant>
      <vt:variant>
        <vt:i4>5</vt:i4>
      </vt:variant>
      <vt:variant>
        <vt:lpwstr/>
      </vt:variant>
      <vt:variant>
        <vt:lpwstr>_Toc341684673</vt:lpwstr>
      </vt:variant>
      <vt:variant>
        <vt:i4>1441852</vt:i4>
      </vt:variant>
      <vt:variant>
        <vt:i4>788</vt:i4>
      </vt:variant>
      <vt:variant>
        <vt:i4>0</vt:i4>
      </vt:variant>
      <vt:variant>
        <vt:i4>5</vt:i4>
      </vt:variant>
      <vt:variant>
        <vt:lpwstr/>
      </vt:variant>
      <vt:variant>
        <vt:lpwstr>_Toc341684672</vt:lpwstr>
      </vt:variant>
      <vt:variant>
        <vt:i4>1441852</vt:i4>
      </vt:variant>
      <vt:variant>
        <vt:i4>782</vt:i4>
      </vt:variant>
      <vt:variant>
        <vt:i4>0</vt:i4>
      </vt:variant>
      <vt:variant>
        <vt:i4>5</vt:i4>
      </vt:variant>
      <vt:variant>
        <vt:lpwstr/>
      </vt:variant>
      <vt:variant>
        <vt:lpwstr>_Toc341684671</vt:lpwstr>
      </vt:variant>
      <vt:variant>
        <vt:i4>1507388</vt:i4>
      </vt:variant>
      <vt:variant>
        <vt:i4>776</vt:i4>
      </vt:variant>
      <vt:variant>
        <vt:i4>0</vt:i4>
      </vt:variant>
      <vt:variant>
        <vt:i4>5</vt:i4>
      </vt:variant>
      <vt:variant>
        <vt:lpwstr/>
      </vt:variant>
      <vt:variant>
        <vt:lpwstr>_Toc341684668</vt:lpwstr>
      </vt:variant>
      <vt:variant>
        <vt:i4>1507388</vt:i4>
      </vt:variant>
      <vt:variant>
        <vt:i4>770</vt:i4>
      </vt:variant>
      <vt:variant>
        <vt:i4>0</vt:i4>
      </vt:variant>
      <vt:variant>
        <vt:i4>5</vt:i4>
      </vt:variant>
      <vt:variant>
        <vt:lpwstr/>
      </vt:variant>
      <vt:variant>
        <vt:lpwstr>_Toc341684667</vt:lpwstr>
      </vt:variant>
      <vt:variant>
        <vt:i4>1507388</vt:i4>
      </vt:variant>
      <vt:variant>
        <vt:i4>764</vt:i4>
      </vt:variant>
      <vt:variant>
        <vt:i4>0</vt:i4>
      </vt:variant>
      <vt:variant>
        <vt:i4>5</vt:i4>
      </vt:variant>
      <vt:variant>
        <vt:lpwstr/>
      </vt:variant>
      <vt:variant>
        <vt:lpwstr>_Toc341684666</vt:lpwstr>
      </vt:variant>
      <vt:variant>
        <vt:i4>1507388</vt:i4>
      </vt:variant>
      <vt:variant>
        <vt:i4>758</vt:i4>
      </vt:variant>
      <vt:variant>
        <vt:i4>0</vt:i4>
      </vt:variant>
      <vt:variant>
        <vt:i4>5</vt:i4>
      </vt:variant>
      <vt:variant>
        <vt:lpwstr/>
      </vt:variant>
      <vt:variant>
        <vt:lpwstr>_Toc341684665</vt:lpwstr>
      </vt:variant>
      <vt:variant>
        <vt:i4>1507388</vt:i4>
      </vt:variant>
      <vt:variant>
        <vt:i4>752</vt:i4>
      </vt:variant>
      <vt:variant>
        <vt:i4>0</vt:i4>
      </vt:variant>
      <vt:variant>
        <vt:i4>5</vt:i4>
      </vt:variant>
      <vt:variant>
        <vt:lpwstr/>
      </vt:variant>
      <vt:variant>
        <vt:lpwstr>_Toc341684664</vt:lpwstr>
      </vt:variant>
      <vt:variant>
        <vt:i4>1507388</vt:i4>
      </vt:variant>
      <vt:variant>
        <vt:i4>746</vt:i4>
      </vt:variant>
      <vt:variant>
        <vt:i4>0</vt:i4>
      </vt:variant>
      <vt:variant>
        <vt:i4>5</vt:i4>
      </vt:variant>
      <vt:variant>
        <vt:lpwstr/>
      </vt:variant>
      <vt:variant>
        <vt:lpwstr>_Toc341684663</vt:lpwstr>
      </vt:variant>
      <vt:variant>
        <vt:i4>1507388</vt:i4>
      </vt:variant>
      <vt:variant>
        <vt:i4>740</vt:i4>
      </vt:variant>
      <vt:variant>
        <vt:i4>0</vt:i4>
      </vt:variant>
      <vt:variant>
        <vt:i4>5</vt:i4>
      </vt:variant>
      <vt:variant>
        <vt:lpwstr/>
      </vt:variant>
      <vt:variant>
        <vt:lpwstr>_Toc341684662</vt:lpwstr>
      </vt:variant>
      <vt:variant>
        <vt:i4>1507388</vt:i4>
      </vt:variant>
      <vt:variant>
        <vt:i4>734</vt:i4>
      </vt:variant>
      <vt:variant>
        <vt:i4>0</vt:i4>
      </vt:variant>
      <vt:variant>
        <vt:i4>5</vt:i4>
      </vt:variant>
      <vt:variant>
        <vt:lpwstr/>
      </vt:variant>
      <vt:variant>
        <vt:lpwstr>_Toc341684661</vt:lpwstr>
      </vt:variant>
      <vt:variant>
        <vt:i4>1507388</vt:i4>
      </vt:variant>
      <vt:variant>
        <vt:i4>728</vt:i4>
      </vt:variant>
      <vt:variant>
        <vt:i4>0</vt:i4>
      </vt:variant>
      <vt:variant>
        <vt:i4>5</vt:i4>
      </vt:variant>
      <vt:variant>
        <vt:lpwstr/>
      </vt:variant>
      <vt:variant>
        <vt:lpwstr>_Toc341684660</vt:lpwstr>
      </vt:variant>
      <vt:variant>
        <vt:i4>1310780</vt:i4>
      </vt:variant>
      <vt:variant>
        <vt:i4>722</vt:i4>
      </vt:variant>
      <vt:variant>
        <vt:i4>0</vt:i4>
      </vt:variant>
      <vt:variant>
        <vt:i4>5</vt:i4>
      </vt:variant>
      <vt:variant>
        <vt:lpwstr/>
      </vt:variant>
      <vt:variant>
        <vt:lpwstr>_Toc341684659</vt:lpwstr>
      </vt:variant>
      <vt:variant>
        <vt:i4>1310780</vt:i4>
      </vt:variant>
      <vt:variant>
        <vt:i4>716</vt:i4>
      </vt:variant>
      <vt:variant>
        <vt:i4>0</vt:i4>
      </vt:variant>
      <vt:variant>
        <vt:i4>5</vt:i4>
      </vt:variant>
      <vt:variant>
        <vt:lpwstr/>
      </vt:variant>
      <vt:variant>
        <vt:lpwstr>_Toc341684658</vt:lpwstr>
      </vt:variant>
      <vt:variant>
        <vt:i4>1310780</vt:i4>
      </vt:variant>
      <vt:variant>
        <vt:i4>710</vt:i4>
      </vt:variant>
      <vt:variant>
        <vt:i4>0</vt:i4>
      </vt:variant>
      <vt:variant>
        <vt:i4>5</vt:i4>
      </vt:variant>
      <vt:variant>
        <vt:lpwstr/>
      </vt:variant>
      <vt:variant>
        <vt:lpwstr>_Toc341684657</vt:lpwstr>
      </vt:variant>
      <vt:variant>
        <vt:i4>1310780</vt:i4>
      </vt:variant>
      <vt:variant>
        <vt:i4>704</vt:i4>
      </vt:variant>
      <vt:variant>
        <vt:i4>0</vt:i4>
      </vt:variant>
      <vt:variant>
        <vt:i4>5</vt:i4>
      </vt:variant>
      <vt:variant>
        <vt:lpwstr/>
      </vt:variant>
      <vt:variant>
        <vt:lpwstr>_Toc341684656</vt:lpwstr>
      </vt:variant>
      <vt:variant>
        <vt:i4>1310780</vt:i4>
      </vt:variant>
      <vt:variant>
        <vt:i4>698</vt:i4>
      </vt:variant>
      <vt:variant>
        <vt:i4>0</vt:i4>
      </vt:variant>
      <vt:variant>
        <vt:i4>5</vt:i4>
      </vt:variant>
      <vt:variant>
        <vt:lpwstr/>
      </vt:variant>
      <vt:variant>
        <vt:lpwstr>_Toc341684655</vt:lpwstr>
      </vt:variant>
      <vt:variant>
        <vt:i4>1310780</vt:i4>
      </vt:variant>
      <vt:variant>
        <vt:i4>692</vt:i4>
      </vt:variant>
      <vt:variant>
        <vt:i4>0</vt:i4>
      </vt:variant>
      <vt:variant>
        <vt:i4>5</vt:i4>
      </vt:variant>
      <vt:variant>
        <vt:lpwstr/>
      </vt:variant>
      <vt:variant>
        <vt:lpwstr>_Toc341684654</vt:lpwstr>
      </vt:variant>
      <vt:variant>
        <vt:i4>1310780</vt:i4>
      </vt:variant>
      <vt:variant>
        <vt:i4>686</vt:i4>
      </vt:variant>
      <vt:variant>
        <vt:i4>0</vt:i4>
      </vt:variant>
      <vt:variant>
        <vt:i4>5</vt:i4>
      </vt:variant>
      <vt:variant>
        <vt:lpwstr/>
      </vt:variant>
      <vt:variant>
        <vt:lpwstr>_Toc341684653</vt:lpwstr>
      </vt:variant>
      <vt:variant>
        <vt:i4>1310780</vt:i4>
      </vt:variant>
      <vt:variant>
        <vt:i4>680</vt:i4>
      </vt:variant>
      <vt:variant>
        <vt:i4>0</vt:i4>
      </vt:variant>
      <vt:variant>
        <vt:i4>5</vt:i4>
      </vt:variant>
      <vt:variant>
        <vt:lpwstr/>
      </vt:variant>
      <vt:variant>
        <vt:lpwstr>_Toc341684651</vt:lpwstr>
      </vt:variant>
      <vt:variant>
        <vt:i4>1310780</vt:i4>
      </vt:variant>
      <vt:variant>
        <vt:i4>674</vt:i4>
      </vt:variant>
      <vt:variant>
        <vt:i4>0</vt:i4>
      </vt:variant>
      <vt:variant>
        <vt:i4>5</vt:i4>
      </vt:variant>
      <vt:variant>
        <vt:lpwstr/>
      </vt:variant>
      <vt:variant>
        <vt:lpwstr>_Toc341684650</vt:lpwstr>
      </vt:variant>
      <vt:variant>
        <vt:i4>1376316</vt:i4>
      </vt:variant>
      <vt:variant>
        <vt:i4>668</vt:i4>
      </vt:variant>
      <vt:variant>
        <vt:i4>0</vt:i4>
      </vt:variant>
      <vt:variant>
        <vt:i4>5</vt:i4>
      </vt:variant>
      <vt:variant>
        <vt:lpwstr/>
      </vt:variant>
      <vt:variant>
        <vt:lpwstr>_Toc341684649</vt:lpwstr>
      </vt:variant>
      <vt:variant>
        <vt:i4>1376316</vt:i4>
      </vt:variant>
      <vt:variant>
        <vt:i4>662</vt:i4>
      </vt:variant>
      <vt:variant>
        <vt:i4>0</vt:i4>
      </vt:variant>
      <vt:variant>
        <vt:i4>5</vt:i4>
      </vt:variant>
      <vt:variant>
        <vt:lpwstr/>
      </vt:variant>
      <vt:variant>
        <vt:lpwstr>_Toc341684648</vt:lpwstr>
      </vt:variant>
      <vt:variant>
        <vt:i4>1376316</vt:i4>
      </vt:variant>
      <vt:variant>
        <vt:i4>656</vt:i4>
      </vt:variant>
      <vt:variant>
        <vt:i4>0</vt:i4>
      </vt:variant>
      <vt:variant>
        <vt:i4>5</vt:i4>
      </vt:variant>
      <vt:variant>
        <vt:lpwstr/>
      </vt:variant>
      <vt:variant>
        <vt:lpwstr>_Toc341684647</vt:lpwstr>
      </vt:variant>
      <vt:variant>
        <vt:i4>1376316</vt:i4>
      </vt:variant>
      <vt:variant>
        <vt:i4>650</vt:i4>
      </vt:variant>
      <vt:variant>
        <vt:i4>0</vt:i4>
      </vt:variant>
      <vt:variant>
        <vt:i4>5</vt:i4>
      </vt:variant>
      <vt:variant>
        <vt:lpwstr/>
      </vt:variant>
      <vt:variant>
        <vt:lpwstr>_Toc341684646</vt:lpwstr>
      </vt:variant>
      <vt:variant>
        <vt:i4>1376316</vt:i4>
      </vt:variant>
      <vt:variant>
        <vt:i4>644</vt:i4>
      </vt:variant>
      <vt:variant>
        <vt:i4>0</vt:i4>
      </vt:variant>
      <vt:variant>
        <vt:i4>5</vt:i4>
      </vt:variant>
      <vt:variant>
        <vt:lpwstr/>
      </vt:variant>
      <vt:variant>
        <vt:lpwstr>_Toc341684645</vt:lpwstr>
      </vt:variant>
      <vt:variant>
        <vt:i4>1376316</vt:i4>
      </vt:variant>
      <vt:variant>
        <vt:i4>638</vt:i4>
      </vt:variant>
      <vt:variant>
        <vt:i4>0</vt:i4>
      </vt:variant>
      <vt:variant>
        <vt:i4>5</vt:i4>
      </vt:variant>
      <vt:variant>
        <vt:lpwstr/>
      </vt:variant>
      <vt:variant>
        <vt:lpwstr>_Toc341684644</vt:lpwstr>
      </vt:variant>
      <vt:variant>
        <vt:i4>1376316</vt:i4>
      </vt:variant>
      <vt:variant>
        <vt:i4>632</vt:i4>
      </vt:variant>
      <vt:variant>
        <vt:i4>0</vt:i4>
      </vt:variant>
      <vt:variant>
        <vt:i4>5</vt:i4>
      </vt:variant>
      <vt:variant>
        <vt:lpwstr/>
      </vt:variant>
      <vt:variant>
        <vt:lpwstr>_Toc341684643</vt:lpwstr>
      </vt:variant>
      <vt:variant>
        <vt:i4>1376316</vt:i4>
      </vt:variant>
      <vt:variant>
        <vt:i4>626</vt:i4>
      </vt:variant>
      <vt:variant>
        <vt:i4>0</vt:i4>
      </vt:variant>
      <vt:variant>
        <vt:i4>5</vt:i4>
      </vt:variant>
      <vt:variant>
        <vt:lpwstr/>
      </vt:variant>
      <vt:variant>
        <vt:lpwstr>_Toc341684642</vt:lpwstr>
      </vt:variant>
      <vt:variant>
        <vt:i4>1376316</vt:i4>
      </vt:variant>
      <vt:variant>
        <vt:i4>620</vt:i4>
      </vt:variant>
      <vt:variant>
        <vt:i4>0</vt:i4>
      </vt:variant>
      <vt:variant>
        <vt:i4>5</vt:i4>
      </vt:variant>
      <vt:variant>
        <vt:lpwstr/>
      </vt:variant>
      <vt:variant>
        <vt:lpwstr>_Toc341684641</vt:lpwstr>
      </vt:variant>
      <vt:variant>
        <vt:i4>1376316</vt:i4>
      </vt:variant>
      <vt:variant>
        <vt:i4>614</vt:i4>
      </vt:variant>
      <vt:variant>
        <vt:i4>0</vt:i4>
      </vt:variant>
      <vt:variant>
        <vt:i4>5</vt:i4>
      </vt:variant>
      <vt:variant>
        <vt:lpwstr/>
      </vt:variant>
      <vt:variant>
        <vt:lpwstr>_Toc341684640</vt:lpwstr>
      </vt:variant>
      <vt:variant>
        <vt:i4>1179708</vt:i4>
      </vt:variant>
      <vt:variant>
        <vt:i4>608</vt:i4>
      </vt:variant>
      <vt:variant>
        <vt:i4>0</vt:i4>
      </vt:variant>
      <vt:variant>
        <vt:i4>5</vt:i4>
      </vt:variant>
      <vt:variant>
        <vt:lpwstr/>
      </vt:variant>
      <vt:variant>
        <vt:lpwstr>_Toc341684639</vt:lpwstr>
      </vt:variant>
      <vt:variant>
        <vt:i4>1179708</vt:i4>
      </vt:variant>
      <vt:variant>
        <vt:i4>602</vt:i4>
      </vt:variant>
      <vt:variant>
        <vt:i4>0</vt:i4>
      </vt:variant>
      <vt:variant>
        <vt:i4>5</vt:i4>
      </vt:variant>
      <vt:variant>
        <vt:lpwstr/>
      </vt:variant>
      <vt:variant>
        <vt:lpwstr>_Toc341684638</vt:lpwstr>
      </vt:variant>
      <vt:variant>
        <vt:i4>1179708</vt:i4>
      </vt:variant>
      <vt:variant>
        <vt:i4>596</vt:i4>
      </vt:variant>
      <vt:variant>
        <vt:i4>0</vt:i4>
      </vt:variant>
      <vt:variant>
        <vt:i4>5</vt:i4>
      </vt:variant>
      <vt:variant>
        <vt:lpwstr/>
      </vt:variant>
      <vt:variant>
        <vt:lpwstr>_Toc341684637</vt:lpwstr>
      </vt:variant>
      <vt:variant>
        <vt:i4>1179708</vt:i4>
      </vt:variant>
      <vt:variant>
        <vt:i4>590</vt:i4>
      </vt:variant>
      <vt:variant>
        <vt:i4>0</vt:i4>
      </vt:variant>
      <vt:variant>
        <vt:i4>5</vt:i4>
      </vt:variant>
      <vt:variant>
        <vt:lpwstr/>
      </vt:variant>
      <vt:variant>
        <vt:lpwstr>_Toc341684636</vt:lpwstr>
      </vt:variant>
      <vt:variant>
        <vt:i4>1179708</vt:i4>
      </vt:variant>
      <vt:variant>
        <vt:i4>584</vt:i4>
      </vt:variant>
      <vt:variant>
        <vt:i4>0</vt:i4>
      </vt:variant>
      <vt:variant>
        <vt:i4>5</vt:i4>
      </vt:variant>
      <vt:variant>
        <vt:lpwstr/>
      </vt:variant>
      <vt:variant>
        <vt:lpwstr>_Toc341684635</vt:lpwstr>
      </vt:variant>
      <vt:variant>
        <vt:i4>1179708</vt:i4>
      </vt:variant>
      <vt:variant>
        <vt:i4>578</vt:i4>
      </vt:variant>
      <vt:variant>
        <vt:i4>0</vt:i4>
      </vt:variant>
      <vt:variant>
        <vt:i4>5</vt:i4>
      </vt:variant>
      <vt:variant>
        <vt:lpwstr/>
      </vt:variant>
      <vt:variant>
        <vt:lpwstr>_Toc341684634</vt:lpwstr>
      </vt:variant>
      <vt:variant>
        <vt:i4>1179708</vt:i4>
      </vt:variant>
      <vt:variant>
        <vt:i4>572</vt:i4>
      </vt:variant>
      <vt:variant>
        <vt:i4>0</vt:i4>
      </vt:variant>
      <vt:variant>
        <vt:i4>5</vt:i4>
      </vt:variant>
      <vt:variant>
        <vt:lpwstr/>
      </vt:variant>
      <vt:variant>
        <vt:lpwstr>_Toc341684633</vt:lpwstr>
      </vt:variant>
      <vt:variant>
        <vt:i4>1179708</vt:i4>
      </vt:variant>
      <vt:variant>
        <vt:i4>566</vt:i4>
      </vt:variant>
      <vt:variant>
        <vt:i4>0</vt:i4>
      </vt:variant>
      <vt:variant>
        <vt:i4>5</vt:i4>
      </vt:variant>
      <vt:variant>
        <vt:lpwstr/>
      </vt:variant>
      <vt:variant>
        <vt:lpwstr>_Toc341684632</vt:lpwstr>
      </vt:variant>
      <vt:variant>
        <vt:i4>1245244</vt:i4>
      </vt:variant>
      <vt:variant>
        <vt:i4>560</vt:i4>
      </vt:variant>
      <vt:variant>
        <vt:i4>0</vt:i4>
      </vt:variant>
      <vt:variant>
        <vt:i4>5</vt:i4>
      </vt:variant>
      <vt:variant>
        <vt:lpwstr/>
      </vt:variant>
      <vt:variant>
        <vt:lpwstr>_Toc341684629</vt:lpwstr>
      </vt:variant>
      <vt:variant>
        <vt:i4>1245244</vt:i4>
      </vt:variant>
      <vt:variant>
        <vt:i4>554</vt:i4>
      </vt:variant>
      <vt:variant>
        <vt:i4>0</vt:i4>
      </vt:variant>
      <vt:variant>
        <vt:i4>5</vt:i4>
      </vt:variant>
      <vt:variant>
        <vt:lpwstr/>
      </vt:variant>
      <vt:variant>
        <vt:lpwstr>_Toc341684623</vt:lpwstr>
      </vt:variant>
      <vt:variant>
        <vt:i4>1245244</vt:i4>
      </vt:variant>
      <vt:variant>
        <vt:i4>548</vt:i4>
      </vt:variant>
      <vt:variant>
        <vt:i4>0</vt:i4>
      </vt:variant>
      <vt:variant>
        <vt:i4>5</vt:i4>
      </vt:variant>
      <vt:variant>
        <vt:lpwstr/>
      </vt:variant>
      <vt:variant>
        <vt:lpwstr>_Toc341684622</vt:lpwstr>
      </vt:variant>
      <vt:variant>
        <vt:i4>1245244</vt:i4>
      </vt:variant>
      <vt:variant>
        <vt:i4>542</vt:i4>
      </vt:variant>
      <vt:variant>
        <vt:i4>0</vt:i4>
      </vt:variant>
      <vt:variant>
        <vt:i4>5</vt:i4>
      </vt:variant>
      <vt:variant>
        <vt:lpwstr/>
      </vt:variant>
      <vt:variant>
        <vt:lpwstr>_Toc341684621</vt:lpwstr>
      </vt:variant>
      <vt:variant>
        <vt:i4>1245244</vt:i4>
      </vt:variant>
      <vt:variant>
        <vt:i4>536</vt:i4>
      </vt:variant>
      <vt:variant>
        <vt:i4>0</vt:i4>
      </vt:variant>
      <vt:variant>
        <vt:i4>5</vt:i4>
      </vt:variant>
      <vt:variant>
        <vt:lpwstr/>
      </vt:variant>
      <vt:variant>
        <vt:lpwstr>_Toc341684620</vt:lpwstr>
      </vt:variant>
      <vt:variant>
        <vt:i4>1048636</vt:i4>
      </vt:variant>
      <vt:variant>
        <vt:i4>530</vt:i4>
      </vt:variant>
      <vt:variant>
        <vt:i4>0</vt:i4>
      </vt:variant>
      <vt:variant>
        <vt:i4>5</vt:i4>
      </vt:variant>
      <vt:variant>
        <vt:lpwstr/>
      </vt:variant>
      <vt:variant>
        <vt:lpwstr>_Toc341684618</vt:lpwstr>
      </vt:variant>
      <vt:variant>
        <vt:i4>1048636</vt:i4>
      </vt:variant>
      <vt:variant>
        <vt:i4>524</vt:i4>
      </vt:variant>
      <vt:variant>
        <vt:i4>0</vt:i4>
      </vt:variant>
      <vt:variant>
        <vt:i4>5</vt:i4>
      </vt:variant>
      <vt:variant>
        <vt:lpwstr/>
      </vt:variant>
      <vt:variant>
        <vt:lpwstr>_Toc341684617</vt:lpwstr>
      </vt:variant>
      <vt:variant>
        <vt:i4>1048636</vt:i4>
      </vt:variant>
      <vt:variant>
        <vt:i4>518</vt:i4>
      </vt:variant>
      <vt:variant>
        <vt:i4>0</vt:i4>
      </vt:variant>
      <vt:variant>
        <vt:i4>5</vt:i4>
      </vt:variant>
      <vt:variant>
        <vt:lpwstr/>
      </vt:variant>
      <vt:variant>
        <vt:lpwstr>_Toc341684616</vt:lpwstr>
      </vt:variant>
      <vt:variant>
        <vt:i4>1048636</vt:i4>
      </vt:variant>
      <vt:variant>
        <vt:i4>512</vt:i4>
      </vt:variant>
      <vt:variant>
        <vt:i4>0</vt:i4>
      </vt:variant>
      <vt:variant>
        <vt:i4>5</vt:i4>
      </vt:variant>
      <vt:variant>
        <vt:lpwstr/>
      </vt:variant>
      <vt:variant>
        <vt:lpwstr>_Toc341684615</vt:lpwstr>
      </vt:variant>
      <vt:variant>
        <vt:i4>1048636</vt:i4>
      </vt:variant>
      <vt:variant>
        <vt:i4>506</vt:i4>
      </vt:variant>
      <vt:variant>
        <vt:i4>0</vt:i4>
      </vt:variant>
      <vt:variant>
        <vt:i4>5</vt:i4>
      </vt:variant>
      <vt:variant>
        <vt:lpwstr/>
      </vt:variant>
      <vt:variant>
        <vt:lpwstr>_Toc341684614</vt:lpwstr>
      </vt:variant>
      <vt:variant>
        <vt:i4>1048636</vt:i4>
      </vt:variant>
      <vt:variant>
        <vt:i4>500</vt:i4>
      </vt:variant>
      <vt:variant>
        <vt:i4>0</vt:i4>
      </vt:variant>
      <vt:variant>
        <vt:i4>5</vt:i4>
      </vt:variant>
      <vt:variant>
        <vt:lpwstr/>
      </vt:variant>
      <vt:variant>
        <vt:lpwstr>_Toc341684613</vt:lpwstr>
      </vt:variant>
      <vt:variant>
        <vt:i4>1048636</vt:i4>
      </vt:variant>
      <vt:variant>
        <vt:i4>494</vt:i4>
      </vt:variant>
      <vt:variant>
        <vt:i4>0</vt:i4>
      </vt:variant>
      <vt:variant>
        <vt:i4>5</vt:i4>
      </vt:variant>
      <vt:variant>
        <vt:lpwstr/>
      </vt:variant>
      <vt:variant>
        <vt:lpwstr>_Toc341684612</vt:lpwstr>
      </vt:variant>
      <vt:variant>
        <vt:i4>1048636</vt:i4>
      </vt:variant>
      <vt:variant>
        <vt:i4>488</vt:i4>
      </vt:variant>
      <vt:variant>
        <vt:i4>0</vt:i4>
      </vt:variant>
      <vt:variant>
        <vt:i4>5</vt:i4>
      </vt:variant>
      <vt:variant>
        <vt:lpwstr/>
      </vt:variant>
      <vt:variant>
        <vt:lpwstr>_Toc341684611</vt:lpwstr>
      </vt:variant>
      <vt:variant>
        <vt:i4>1048636</vt:i4>
      </vt:variant>
      <vt:variant>
        <vt:i4>482</vt:i4>
      </vt:variant>
      <vt:variant>
        <vt:i4>0</vt:i4>
      </vt:variant>
      <vt:variant>
        <vt:i4>5</vt:i4>
      </vt:variant>
      <vt:variant>
        <vt:lpwstr/>
      </vt:variant>
      <vt:variant>
        <vt:lpwstr>_Toc341684610</vt:lpwstr>
      </vt:variant>
      <vt:variant>
        <vt:i4>1114172</vt:i4>
      </vt:variant>
      <vt:variant>
        <vt:i4>476</vt:i4>
      </vt:variant>
      <vt:variant>
        <vt:i4>0</vt:i4>
      </vt:variant>
      <vt:variant>
        <vt:i4>5</vt:i4>
      </vt:variant>
      <vt:variant>
        <vt:lpwstr/>
      </vt:variant>
      <vt:variant>
        <vt:lpwstr>_Toc341684609</vt:lpwstr>
      </vt:variant>
      <vt:variant>
        <vt:i4>1114172</vt:i4>
      </vt:variant>
      <vt:variant>
        <vt:i4>470</vt:i4>
      </vt:variant>
      <vt:variant>
        <vt:i4>0</vt:i4>
      </vt:variant>
      <vt:variant>
        <vt:i4>5</vt:i4>
      </vt:variant>
      <vt:variant>
        <vt:lpwstr/>
      </vt:variant>
      <vt:variant>
        <vt:lpwstr>_Toc341684608</vt:lpwstr>
      </vt:variant>
      <vt:variant>
        <vt:i4>1114172</vt:i4>
      </vt:variant>
      <vt:variant>
        <vt:i4>464</vt:i4>
      </vt:variant>
      <vt:variant>
        <vt:i4>0</vt:i4>
      </vt:variant>
      <vt:variant>
        <vt:i4>5</vt:i4>
      </vt:variant>
      <vt:variant>
        <vt:lpwstr/>
      </vt:variant>
      <vt:variant>
        <vt:lpwstr>_Toc341684607</vt:lpwstr>
      </vt:variant>
      <vt:variant>
        <vt:i4>1114172</vt:i4>
      </vt:variant>
      <vt:variant>
        <vt:i4>458</vt:i4>
      </vt:variant>
      <vt:variant>
        <vt:i4>0</vt:i4>
      </vt:variant>
      <vt:variant>
        <vt:i4>5</vt:i4>
      </vt:variant>
      <vt:variant>
        <vt:lpwstr/>
      </vt:variant>
      <vt:variant>
        <vt:lpwstr>_Toc341684606</vt:lpwstr>
      </vt:variant>
      <vt:variant>
        <vt:i4>1114172</vt:i4>
      </vt:variant>
      <vt:variant>
        <vt:i4>452</vt:i4>
      </vt:variant>
      <vt:variant>
        <vt:i4>0</vt:i4>
      </vt:variant>
      <vt:variant>
        <vt:i4>5</vt:i4>
      </vt:variant>
      <vt:variant>
        <vt:lpwstr/>
      </vt:variant>
      <vt:variant>
        <vt:lpwstr>_Toc341684605</vt:lpwstr>
      </vt:variant>
      <vt:variant>
        <vt:i4>1114172</vt:i4>
      </vt:variant>
      <vt:variant>
        <vt:i4>446</vt:i4>
      </vt:variant>
      <vt:variant>
        <vt:i4>0</vt:i4>
      </vt:variant>
      <vt:variant>
        <vt:i4>5</vt:i4>
      </vt:variant>
      <vt:variant>
        <vt:lpwstr/>
      </vt:variant>
      <vt:variant>
        <vt:lpwstr>_Toc341684604</vt:lpwstr>
      </vt:variant>
      <vt:variant>
        <vt:i4>1114172</vt:i4>
      </vt:variant>
      <vt:variant>
        <vt:i4>440</vt:i4>
      </vt:variant>
      <vt:variant>
        <vt:i4>0</vt:i4>
      </vt:variant>
      <vt:variant>
        <vt:i4>5</vt:i4>
      </vt:variant>
      <vt:variant>
        <vt:lpwstr/>
      </vt:variant>
      <vt:variant>
        <vt:lpwstr>_Toc341684603</vt:lpwstr>
      </vt:variant>
      <vt:variant>
        <vt:i4>1114172</vt:i4>
      </vt:variant>
      <vt:variant>
        <vt:i4>434</vt:i4>
      </vt:variant>
      <vt:variant>
        <vt:i4>0</vt:i4>
      </vt:variant>
      <vt:variant>
        <vt:i4>5</vt:i4>
      </vt:variant>
      <vt:variant>
        <vt:lpwstr/>
      </vt:variant>
      <vt:variant>
        <vt:lpwstr>_Toc341684602</vt:lpwstr>
      </vt:variant>
      <vt:variant>
        <vt:i4>1114172</vt:i4>
      </vt:variant>
      <vt:variant>
        <vt:i4>428</vt:i4>
      </vt:variant>
      <vt:variant>
        <vt:i4>0</vt:i4>
      </vt:variant>
      <vt:variant>
        <vt:i4>5</vt:i4>
      </vt:variant>
      <vt:variant>
        <vt:lpwstr/>
      </vt:variant>
      <vt:variant>
        <vt:lpwstr>_Toc341684601</vt:lpwstr>
      </vt:variant>
      <vt:variant>
        <vt:i4>1114172</vt:i4>
      </vt:variant>
      <vt:variant>
        <vt:i4>422</vt:i4>
      </vt:variant>
      <vt:variant>
        <vt:i4>0</vt:i4>
      </vt:variant>
      <vt:variant>
        <vt:i4>5</vt:i4>
      </vt:variant>
      <vt:variant>
        <vt:lpwstr/>
      </vt:variant>
      <vt:variant>
        <vt:lpwstr>_Toc341684600</vt:lpwstr>
      </vt:variant>
      <vt:variant>
        <vt:i4>1572927</vt:i4>
      </vt:variant>
      <vt:variant>
        <vt:i4>416</vt:i4>
      </vt:variant>
      <vt:variant>
        <vt:i4>0</vt:i4>
      </vt:variant>
      <vt:variant>
        <vt:i4>5</vt:i4>
      </vt:variant>
      <vt:variant>
        <vt:lpwstr/>
      </vt:variant>
      <vt:variant>
        <vt:lpwstr>_Toc341684599</vt:lpwstr>
      </vt:variant>
      <vt:variant>
        <vt:i4>1572927</vt:i4>
      </vt:variant>
      <vt:variant>
        <vt:i4>410</vt:i4>
      </vt:variant>
      <vt:variant>
        <vt:i4>0</vt:i4>
      </vt:variant>
      <vt:variant>
        <vt:i4>5</vt:i4>
      </vt:variant>
      <vt:variant>
        <vt:lpwstr/>
      </vt:variant>
      <vt:variant>
        <vt:lpwstr>_Toc341684598</vt:lpwstr>
      </vt:variant>
      <vt:variant>
        <vt:i4>1572927</vt:i4>
      </vt:variant>
      <vt:variant>
        <vt:i4>404</vt:i4>
      </vt:variant>
      <vt:variant>
        <vt:i4>0</vt:i4>
      </vt:variant>
      <vt:variant>
        <vt:i4>5</vt:i4>
      </vt:variant>
      <vt:variant>
        <vt:lpwstr/>
      </vt:variant>
      <vt:variant>
        <vt:lpwstr>_Toc341684597</vt:lpwstr>
      </vt:variant>
      <vt:variant>
        <vt:i4>1572927</vt:i4>
      </vt:variant>
      <vt:variant>
        <vt:i4>398</vt:i4>
      </vt:variant>
      <vt:variant>
        <vt:i4>0</vt:i4>
      </vt:variant>
      <vt:variant>
        <vt:i4>5</vt:i4>
      </vt:variant>
      <vt:variant>
        <vt:lpwstr/>
      </vt:variant>
      <vt:variant>
        <vt:lpwstr>_Toc341684596</vt:lpwstr>
      </vt:variant>
      <vt:variant>
        <vt:i4>1638463</vt:i4>
      </vt:variant>
      <vt:variant>
        <vt:i4>392</vt:i4>
      </vt:variant>
      <vt:variant>
        <vt:i4>0</vt:i4>
      </vt:variant>
      <vt:variant>
        <vt:i4>5</vt:i4>
      </vt:variant>
      <vt:variant>
        <vt:lpwstr/>
      </vt:variant>
      <vt:variant>
        <vt:lpwstr>_Toc341684588</vt:lpwstr>
      </vt:variant>
      <vt:variant>
        <vt:i4>1638463</vt:i4>
      </vt:variant>
      <vt:variant>
        <vt:i4>386</vt:i4>
      </vt:variant>
      <vt:variant>
        <vt:i4>0</vt:i4>
      </vt:variant>
      <vt:variant>
        <vt:i4>5</vt:i4>
      </vt:variant>
      <vt:variant>
        <vt:lpwstr/>
      </vt:variant>
      <vt:variant>
        <vt:lpwstr>_Toc341684587</vt:lpwstr>
      </vt:variant>
      <vt:variant>
        <vt:i4>1638463</vt:i4>
      </vt:variant>
      <vt:variant>
        <vt:i4>380</vt:i4>
      </vt:variant>
      <vt:variant>
        <vt:i4>0</vt:i4>
      </vt:variant>
      <vt:variant>
        <vt:i4>5</vt:i4>
      </vt:variant>
      <vt:variant>
        <vt:lpwstr/>
      </vt:variant>
      <vt:variant>
        <vt:lpwstr>_Toc341684586</vt:lpwstr>
      </vt:variant>
      <vt:variant>
        <vt:i4>1638463</vt:i4>
      </vt:variant>
      <vt:variant>
        <vt:i4>374</vt:i4>
      </vt:variant>
      <vt:variant>
        <vt:i4>0</vt:i4>
      </vt:variant>
      <vt:variant>
        <vt:i4>5</vt:i4>
      </vt:variant>
      <vt:variant>
        <vt:lpwstr/>
      </vt:variant>
      <vt:variant>
        <vt:lpwstr>_Toc341684585</vt:lpwstr>
      </vt:variant>
      <vt:variant>
        <vt:i4>1638463</vt:i4>
      </vt:variant>
      <vt:variant>
        <vt:i4>368</vt:i4>
      </vt:variant>
      <vt:variant>
        <vt:i4>0</vt:i4>
      </vt:variant>
      <vt:variant>
        <vt:i4>5</vt:i4>
      </vt:variant>
      <vt:variant>
        <vt:lpwstr/>
      </vt:variant>
      <vt:variant>
        <vt:lpwstr>_Toc341684581</vt:lpwstr>
      </vt:variant>
      <vt:variant>
        <vt:i4>1638463</vt:i4>
      </vt:variant>
      <vt:variant>
        <vt:i4>362</vt:i4>
      </vt:variant>
      <vt:variant>
        <vt:i4>0</vt:i4>
      </vt:variant>
      <vt:variant>
        <vt:i4>5</vt:i4>
      </vt:variant>
      <vt:variant>
        <vt:lpwstr/>
      </vt:variant>
      <vt:variant>
        <vt:lpwstr>_Toc341684580</vt:lpwstr>
      </vt:variant>
      <vt:variant>
        <vt:i4>1441855</vt:i4>
      </vt:variant>
      <vt:variant>
        <vt:i4>356</vt:i4>
      </vt:variant>
      <vt:variant>
        <vt:i4>0</vt:i4>
      </vt:variant>
      <vt:variant>
        <vt:i4>5</vt:i4>
      </vt:variant>
      <vt:variant>
        <vt:lpwstr/>
      </vt:variant>
      <vt:variant>
        <vt:lpwstr>_Toc341684579</vt:lpwstr>
      </vt:variant>
      <vt:variant>
        <vt:i4>1441855</vt:i4>
      </vt:variant>
      <vt:variant>
        <vt:i4>350</vt:i4>
      </vt:variant>
      <vt:variant>
        <vt:i4>0</vt:i4>
      </vt:variant>
      <vt:variant>
        <vt:i4>5</vt:i4>
      </vt:variant>
      <vt:variant>
        <vt:lpwstr/>
      </vt:variant>
      <vt:variant>
        <vt:lpwstr>_Toc341684578</vt:lpwstr>
      </vt:variant>
      <vt:variant>
        <vt:i4>1441855</vt:i4>
      </vt:variant>
      <vt:variant>
        <vt:i4>344</vt:i4>
      </vt:variant>
      <vt:variant>
        <vt:i4>0</vt:i4>
      </vt:variant>
      <vt:variant>
        <vt:i4>5</vt:i4>
      </vt:variant>
      <vt:variant>
        <vt:lpwstr/>
      </vt:variant>
      <vt:variant>
        <vt:lpwstr>_Toc341684577</vt:lpwstr>
      </vt:variant>
      <vt:variant>
        <vt:i4>1441855</vt:i4>
      </vt:variant>
      <vt:variant>
        <vt:i4>338</vt:i4>
      </vt:variant>
      <vt:variant>
        <vt:i4>0</vt:i4>
      </vt:variant>
      <vt:variant>
        <vt:i4>5</vt:i4>
      </vt:variant>
      <vt:variant>
        <vt:lpwstr/>
      </vt:variant>
      <vt:variant>
        <vt:lpwstr>_Toc341684576</vt:lpwstr>
      </vt:variant>
      <vt:variant>
        <vt:i4>1441855</vt:i4>
      </vt:variant>
      <vt:variant>
        <vt:i4>332</vt:i4>
      </vt:variant>
      <vt:variant>
        <vt:i4>0</vt:i4>
      </vt:variant>
      <vt:variant>
        <vt:i4>5</vt:i4>
      </vt:variant>
      <vt:variant>
        <vt:lpwstr/>
      </vt:variant>
      <vt:variant>
        <vt:lpwstr>_Toc341684575</vt:lpwstr>
      </vt:variant>
      <vt:variant>
        <vt:i4>1441855</vt:i4>
      </vt:variant>
      <vt:variant>
        <vt:i4>326</vt:i4>
      </vt:variant>
      <vt:variant>
        <vt:i4>0</vt:i4>
      </vt:variant>
      <vt:variant>
        <vt:i4>5</vt:i4>
      </vt:variant>
      <vt:variant>
        <vt:lpwstr/>
      </vt:variant>
      <vt:variant>
        <vt:lpwstr>_Toc341684574</vt:lpwstr>
      </vt:variant>
      <vt:variant>
        <vt:i4>1441855</vt:i4>
      </vt:variant>
      <vt:variant>
        <vt:i4>320</vt:i4>
      </vt:variant>
      <vt:variant>
        <vt:i4>0</vt:i4>
      </vt:variant>
      <vt:variant>
        <vt:i4>5</vt:i4>
      </vt:variant>
      <vt:variant>
        <vt:lpwstr/>
      </vt:variant>
      <vt:variant>
        <vt:lpwstr>_Toc341684573</vt:lpwstr>
      </vt:variant>
      <vt:variant>
        <vt:i4>1441855</vt:i4>
      </vt:variant>
      <vt:variant>
        <vt:i4>314</vt:i4>
      </vt:variant>
      <vt:variant>
        <vt:i4>0</vt:i4>
      </vt:variant>
      <vt:variant>
        <vt:i4>5</vt:i4>
      </vt:variant>
      <vt:variant>
        <vt:lpwstr/>
      </vt:variant>
      <vt:variant>
        <vt:lpwstr>_Toc341684572</vt:lpwstr>
      </vt:variant>
      <vt:variant>
        <vt:i4>1507391</vt:i4>
      </vt:variant>
      <vt:variant>
        <vt:i4>308</vt:i4>
      </vt:variant>
      <vt:variant>
        <vt:i4>0</vt:i4>
      </vt:variant>
      <vt:variant>
        <vt:i4>5</vt:i4>
      </vt:variant>
      <vt:variant>
        <vt:lpwstr/>
      </vt:variant>
      <vt:variant>
        <vt:lpwstr>_Toc341684569</vt:lpwstr>
      </vt:variant>
      <vt:variant>
        <vt:i4>1507391</vt:i4>
      </vt:variant>
      <vt:variant>
        <vt:i4>302</vt:i4>
      </vt:variant>
      <vt:variant>
        <vt:i4>0</vt:i4>
      </vt:variant>
      <vt:variant>
        <vt:i4>5</vt:i4>
      </vt:variant>
      <vt:variant>
        <vt:lpwstr/>
      </vt:variant>
      <vt:variant>
        <vt:lpwstr>_Toc341684568</vt:lpwstr>
      </vt:variant>
      <vt:variant>
        <vt:i4>1507391</vt:i4>
      </vt:variant>
      <vt:variant>
        <vt:i4>296</vt:i4>
      </vt:variant>
      <vt:variant>
        <vt:i4>0</vt:i4>
      </vt:variant>
      <vt:variant>
        <vt:i4>5</vt:i4>
      </vt:variant>
      <vt:variant>
        <vt:lpwstr/>
      </vt:variant>
      <vt:variant>
        <vt:lpwstr>_Toc341684567</vt:lpwstr>
      </vt:variant>
      <vt:variant>
        <vt:i4>1507391</vt:i4>
      </vt:variant>
      <vt:variant>
        <vt:i4>290</vt:i4>
      </vt:variant>
      <vt:variant>
        <vt:i4>0</vt:i4>
      </vt:variant>
      <vt:variant>
        <vt:i4>5</vt:i4>
      </vt:variant>
      <vt:variant>
        <vt:lpwstr/>
      </vt:variant>
      <vt:variant>
        <vt:lpwstr>_Toc341684566</vt:lpwstr>
      </vt:variant>
      <vt:variant>
        <vt:i4>1507391</vt:i4>
      </vt:variant>
      <vt:variant>
        <vt:i4>284</vt:i4>
      </vt:variant>
      <vt:variant>
        <vt:i4>0</vt:i4>
      </vt:variant>
      <vt:variant>
        <vt:i4>5</vt:i4>
      </vt:variant>
      <vt:variant>
        <vt:lpwstr/>
      </vt:variant>
      <vt:variant>
        <vt:lpwstr>_Toc341684565</vt:lpwstr>
      </vt:variant>
      <vt:variant>
        <vt:i4>1507391</vt:i4>
      </vt:variant>
      <vt:variant>
        <vt:i4>278</vt:i4>
      </vt:variant>
      <vt:variant>
        <vt:i4>0</vt:i4>
      </vt:variant>
      <vt:variant>
        <vt:i4>5</vt:i4>
      </vt:variant>
      <vt:variant>
        <vt:lpwstr/>
      </vt:variant>
      <vt:variant>
        <vt:lpwstr>_Toc341684564</vt:lpwstr>
      </vt:variant>
      <vt:variant>
        <vt:i4>1507391</vt:i4>
      </vt:variant>
      <vt:variant>
        <vt:i4>272</vt:i4>
      </vt:variant>
      <vt:variant>
        <vt:i4>0</vt:i4>
      </vt:variant>
      <vt:variant>
        <vt:i4>5</vt:i4>
      </vt:variant>
      <vt:variant>
        <vt:lpwstr/>
      </vt:variant>
      <vt:variant>
        <vt:lpwstr>_Toc341684561</vt:lpwstr>
      </vt:variant>
      <vt:variant>
        <vt:i4>1507391</vt:i4>
      </vt:variant>
      <vt:variant>
        <vt:i4>266</vt:i4>
      </vt:variant>
      <vt:variant>
        <vt:i4>0</vt:i4>
      </vt:variant>
      <vt:variant>
        <vt:i4>5</vt:i4>
      </vt:variant>
      <vt:variant>
        <vt:lpwstr/>
      </vt:variant>
      <vt:variant>
        <vt:lpwstr>_Toc341684560</vt:lpwstr>
      </vt:variant>
      <vt:variant>
        <vt:i4>1310783</vt:i4>
      </vt:variant>
      <vt:variant>
        <vt:i4>260</vt:i4>
      </vt:variant>
      <vt:variant>
        <vt:i4>0</vt:i4>
      </vt:variant>
      <vt:variant>
        <vt:i4>5</vt:i4>
      </vt:variant>
      <vt:variant>
        <vt:lpwstr/>
      </vt:variant>
      <vt:variant>
        <vt:lpwstr>_Toc341684559</vt:lpwstr>
      </vt:variant>
      <vt:variant>
        <vt:i4>1310783</vt:i4>
      </vt:variant>
      <vt:variant>
        <vt:i4>254</vt:i4>
      </vt:variant>
      <vt:variant>
        <vt:i4>0</vt:i4>
      </vt:variant>
      <vt:variant>
        <vt:i4>5</vt:i4>
      </vt:variant>
      <vt:variant>
        <vt:lpwstr/>
      </vt:variant>
      <vt:variant>
        <vt:lpwstr>_Toc341684558</vt:lpwstr>
      </vt:variant>
      <vt:variant>
        <vt:i4>1310783</vt:i4>
      </vt:variant>
      <vt:variant>
        <vt:i4>248</vt:i4>
      </vt:variant>
      <vt:variant>
        <vt:i4>0</vt:i4>
      </vt:variant>
      <vt:variant>
        <vt:i4>5</vt:i4>
      </vt:variant>
      <vt:variant>
        <vt:lpwstr/>
      </vt:variant>
      <vt:variant>
        <vt:lpwstr>_Toc341684557</vt:lpwstr>
      </vt:variant>
      <vt:variant>
        <vt:i4>1310783</vt:i4>
      </vt:variant>
      <vt:variant>
        <vt:i4>242</vt:i4>
      </vt:variant>
      <vt:variant>
        <vt:i4>0</vt:i4>
      </vt:variant>
      <vt:variant>
        <vt:i4>5</vt:i4>
      </vt:variant>
      <vt:variant>
        <vt:lpwstr/>
      </vt:variant>
      <vt:variant>
        <vt:lpwstr>_Toc341684554</vt:lpwstr>
      </vt:variant>
      <vt:variant>
        <vt:i4>1310783</vt:i4>
      </vt:variant>
      <vt:variant>
        <vt:i4>236</vt:i4>
      </vt:variant>
      <vt:variant>
        <vt:i4>0</vt:i4>
      </vt:variant>
      <vt:variant>
        <vt:i4>5</vt:i4>
      </vt:variant>
      <vt:variant>
        <vt:lpwstr/>
      </vt:variant>
      <vt:variant>
        <vt:lpwstr>_Toc341684553</vt:lpwstr>
      </vt:variant>
      <vt:variant>
        <vt:i4>1310783</vt:i4>
      </vt:variant>
      <vt:variant>
        <vt:i4>230</vt:i4>
      </vt:variant>
      <vt:variant>
        <vt:i4>0</vt:i4>
      </vt:variant>
      <vt:variant>
        <vt:i4>5</vt:i4>
      </vt:variant>
      <vt:variant>
        <vt:lpwstr/>
      </vt:variant>
      <vt:variant>
        <vt:lpwstr>_Toc341684552</vt:lpwstr>
      </vt:variant>
      <vt:variant>
        <vt:i4>1310783</vt:i4>
      </vt:variant>
      <vt:variant>
        <vt:i4>224</vt:i4>
      </vt:variant>
      <vt:variant>
        <vt:i4>0</vt:i4>
      </vt:variant>
      <vt:variant>
        <vt:i4>5</vt:i4>
      </vt:variant>
      <vt:variant>
        <vt:lpwstr/>
      </vt:variant>
      <vt:variant>
        <vt:lpwstr>_Toc341684551</vt:lpwstr>
      </vt:variant>
      <vt:variant>
        <vt:i4>1310783</vt:i4>
      </vt:variant>
      <vt:variant>
        <vt:i4>218</vt:i4>
      </vt:variant>
      <vt:variant>
        <vt:i4>0</vt:i4>
      </vt:variant>
      <vt:variant>
        <vt:i4>5</vt:i4>
      </vt:variant>
      <vt:variant>
        <vt:lpwstr/>
      </vt:variant>
      <vt:variant>
        <vt:lpwstr>_Toc341684550</vt:lpwstr>
      </vt:variant>
      <vt:variant>
        <vt:i4>1376319</vt:i4>
      </vt:variant>
      <vt:variant>
        <vt:i4>212</vt:i4>
      </vt:variant>
      <vt:variant>
        <vt:i4>0</vt:i4>
      </vt:variant>
      <vt:variant>
        <vt:i4>5</vt:i4>
      </vt:variant>
      <vt:variant>
        <vt:lpwstr/>
      </vt:variant>
      <vt:variant>
        <vt:lpwstr>_Toc341684549</vt:lpwstr>
      </vt:variant>
      <vt:variant>
        <vt:i4>1376319</vt:i4>
      </vt:variant>
      <vt:variant>
        <vt:i4>206</vt:i4>
      </vt:variant>
      <vt:variant>
        <vt:i4>0</vt:i4>
      </vt:variant>
      <vt:variant>
        <vt:i4>5</vt:i4>
      </vt:variant>
      <vt:variant>
        <vt:lpwstr/>
      </vt:variant>
      <vt:variant>
        <vt:lpwstr>_Toc341684548</vt:lpwstr>
      </vt:variant>
      <vt:variant>
        <vt:i4>1376319</vt:i4>
      </vt:variant>
      <vt:variant>
        <vt:i4>200</vt:i4>
      </vt:variant>
      <vt:variant>
        <vt:i4>0</vt:i4>
      </vt:variant>
      <vt:variant>
        <vt:i4>5</vt:i4>
      </vt:variant>
      <vt:variant>
        <vt:lpwstr/>
      </vt:variant>
      <vt:variant>
        <vt:lpwstr>_Toc341684546</vt:lpwstr>
      </vt:variant>
      <vt:variant>
        <vt:i4>1376319</vt:i4>
      </vt:variant>
      <vt:variant>
        <vt:i4>194</vt:i4>
      </vt:variant>
      <vt:variant>
        <vt:i4>0</vt:i4>
      </vt:variant>
      <vt:variant>
        <vt:i4>5</vt:i4>
      </vt:variant>
      <vt:variant>
        <vt:lpwstr/>
      </vt:variant>
      <vt:variant>
        <vt:lpwstr>_Toc341684545</vt:lpwstr>
      </vt:variant>
      <vt:variant>
        <vt:i4>1376319</vt:i4>
      </vt:variant>
      <vt:variant>
        <vt:i4>188</vt:i4>
      </vt:variant>
      <vt:variant>
        <vt:i4>0</vt:i4>
      </vt:variant>
      <vt:variant>
        <vt:i4>5</vt:i4>
      </vt:variant>
      <vt:variant>
        <vt:lpwstr/>
      </vt:variant>
      <vt:variant>
        <vt:lpwstr>_Toc341684544</vt:lpwstr>
      </vt:variant>
      <vt:variant>
        <vt:i4>1376319</vt:i4>
      </vt:variant>
      <vt:variant>
        <vt:i4>182</vt:i4>
      </vt:variant>
      <vt:variant>
        <vt:i4>0</vt:i4>
      </vt:variant>
      <vt:variant>
        <vt:i4>5</vt:i4>
      </vt:variant>
      <vt:variant>
        <vt:lpwstr/>
      </vt:variant>
      <vt:variant>
        <vt:lpwstr>_Toc341684543</vt:lpwstr>
      </vt:variant>
      <vt:variant>
        <vt:i4>1376319</vt:i4>
      </vt:variant>
      <vt:variant>
        <vt:i4>176</vt:i4>
      </vt:variant>
      <vt:variant>
        <vt:i4>0</vt:i4>
      </vt:variant>
      <vt:variant>
        <vt:i4>5</vt:i4>
      </vt:variant>
      <vt:variant>
        <vt:lpwstr/>
      </vt:variant>
      <vt:variant>
        <vt:lpwstr>_Toc341684542</vt:lpwstr>
      </vt:variant>
      <vt:variant>
        <vt:i4>1376319</vt:i4>
      </vt:variant>
      <vt:variant>
        <vt:i4>170</vt:i4>
      </vt:variant>
      <vt:variant>
        <vt:i4>0</vt:i4>
      </vt:variant>
      <vt:variant>
        <vt:i4>5</vt:i4>
      </vt:variant>
      <vt:variant>
        <vt:lpwstr/>
      </vt:variant>
      <vt:variant>
        <vt:lpwstr>_Toc341684541</vt:lpwstr>
      </vt:variant>
      <vt:variant>
        <vt:i4>1376319</vt:i4>
      </vt:variant>
      <vt:variant>
        <vt:i4>164</vt:i4>
      </vt:variant>
      <vt:variant>
        <vt:i4>0</vt:i4>
      </vt:variant>
      <vt:variant>
        <vt:i4>5</vt:i4>
      </vt:variant>
      <vt:variant>
        <vt:lpwstr/>
      </vt:variant>
      <vt:variant>
        <vt:lpwstr>_Toc341684540</vt:lpwstr>
      </vt:variant>
      <vt:variant>
        <vt:i4>1179711</vt:i4>
      </vt:variant>
      <vt:variant>
        <vt:i4>158</vt:i4>
      </vt:variant>
      <vt:variant>
        <vt:i4>0</vt:i4>
      </vt:variant>
      <vt:variant>
        <vt:i4>5</vt:i4>
      </vt:variant>
      <vt:variant>
        <vt:lpwstr/>
      </vt:variant>
      <vt:variant>
        <vt:lpwstr>_Toc341684539</vt:lpwstr>
      </vt:variant>
      <vt:variant>
        <vt:i4>1179711</vt:i4>
      </vt:variant>
      <vt:variant>
        <vt:i4>152</vt:i4>
      </vt:variant>
      <vt:variant>
        <vt:i4>0</vt:i4>
      </vt:variant>
      <vt:variant>
        <vt:i4>5</vt:i4>
      </vt:variant>
      <vt:variant>
        <vt:lpwstr/>
      </vt:variant>
      <vt:variant>
        <vt:lpwstr>_Toc341684538</vt:lpwstr>
      </vt:variant>
      <vt:variant>
        <vt:i4>1179711</vt:i4>
      </vt:variant>
      <vt:variant>
        <vt:i4>146</vt:i4>
      </vt:variant>
      <vt:variant>
        <vt:i4>0</vt:i4>
      </vt:variant>
      <vt:variant>
        <vt:i4>5</vt:i4>
      </vt:variant>
      <vt:variant>
        <vt:lpwstr/>
      </vt:variant>
      <vt:variant>
        <vt:lpwstr>_Toc341684537</vt:lpwstr>
      </vt:variant>
      <vt:variant>
        <vt:i4>1179711</vt:i4>
      </vt:variant>
      <vt:variant>
        <vt:i4>140</vt:i4>
      </vt:variant>
      <vt:variant>
        <vt:i4>0</vt:i4>
      </vt:variant>
      <vt:variant>
        <vt:i4>5</vt:i4>
      </vt:variant>
      <vt:variant>
        <vt:lpwstr/>
      </vt:variant>
      <vt:variant>
        <vt:lpwstr>_Toc341684536</vt:lpwstr>
      </vt:variant>
      <vt:variant>
        <vt:i4>1179711</vt:i4>
      </vt:variant>
      <vt:variant>
        <vt:i4>134</vt:i4>
      </vt:variant>
      <vt:variant>
        <vt:i4>0</vt:i4>
      </vt:variant>
      <vt:variant>
        <vt:i4>5</vt:i4>
      </vt:variant>
      <vt:variant>
        <vt:lpwstr/>
      </vt:variant>
      <vt:variant>
        <vt:lpwstr>_Toc341684535</vt:lpwstr>
      </vt:variant>
      <vt:variant>
        <vt:i4>1179711</vt:i4>
      </vt:variant>
      <vt:variant>
        <vt:i4>128</vt:i4>
      </vt:variant>
      <vt:variant>
        <vt:i4>0</vt:i4>
      </vt:variant>
      <vt:variant>
        <vt:i4>5</vt:i4>
      </vt:variant>
      <vt:variant>
        <vt:lpwstr/>
      </vt:variant>
      <vt:variant>
        <vt:lpwstr>_Toc341684534</vt:lpwstr>
      </vt:variant>
      <vt:variant>
        <vt:i4>1179711</vt:i4>
      </vt:variant>
      <vt:variant>
        <vt:i4>122</vt:i4>
      </vt:variant>
      <vt:variant>
        <vt:i4>0</vt:i4>
      </vt:variant>
      <vt:variant>
        <vt:i4>5</vt:i4>
      </vt:variant>
      <vt:variant>
        <vt:lpwstr/>
      </vt:variant>
      <vt:variant>
        <vt:lpwstr>_Toc341684533</vt:lpwstr>
      </vt:variant>
      <vt:variant>
        <vt:i4>1179711</vt:i4>
      </vt:variant>
      <vt:variant>
        <vt:i4>116</vt:i4>
      </vt:variant>
      <vt:variant>
        <vt:i4>0</vt:i4>
      </vt:variant>
      <vt:variant>
        <vt:i4>5</vt:i4>
      </vt:variant>
      <vt:variant>
        <vt:lpwstr/>
      </vt:variant>
      <vt:variant>
        <vt:lpwstr>_Toc341684532</vt:lpwstr>
      </vt:variant>
      <vt:variant>
        <vt:i4>1179711</vt:i4>
      </vt:variant>
      <vt:variant>
        <vt:i4>110</vt:i4>
      </vt:variant>
      <vt:variant>
        <vt:i4>0</vt:i4>
      </vt:variant>
      <vt:variant>
        <vt:i4>5</vt:i4>
      </vt:variant>
      <vt:variant>
        <vt:lpwstr/>
      </vt:variant>
      <vt:variant>
        <vt:lpwstr>_Toc341684531</vt:lpwstr>
      </vt:variant>
      <vt:variant>
        <vt:i4>1179711</vt:i4>
      </vt:variant>
      <vt:variant>
        <vt:i4>104</vt:i4>
      </vt:variant>
      <vt:variant>
        <vt:i4>0</vt:i4>
      </vt:variant>
      <vt:variant>
        <vt:i4>5</vt:i4>
      </vt:variant>
      <vt:variant>
        <vt:lpwstr/>
      </vt:variant>
      <vt:variant>
        <vt:lpwstr>_Toc341684530</vt:lpwstr>
      </vt:variant>
      <vt:variant>
        <vt:i4>1245247</vt:i4>
      </vt:variant>
      <vt:variant>
        <vt:i4>98</vt:i4>
      </vt:variant>
      <vt:variant>
        <vt:i4>0</vt:i4>
      </vt:variant>
      <vt:variant>
        <vt:i4>5</vt:i4>
      </vt:variant>
      <vt:variant>
        <vt:lpwstr/>
      </vt:variant>
      <vt:variant>
        <vt:lpwstr>_Toc341684529</vt:lpwstr>
      </vt:variant>
      <vt:variant>
        <vt:i4>1245247</vt:i4>
      </vt:variant>
      <vt:variant>
        <vt:i4>92</vt:i4>
      </vt:variant>
      <vt:variant>
        <vt:i4>0</vt:i4>
      </vt:variant>
      <vt:variant>
        <vt:i4>5</vt:i4>
      </vt:variant>
      <vt:variant>
        <vt:lpwstr/>
      </vt:variant>
      <vt:variant>
        <vt:lpwstr>_Toc341684527</vt:lpwstr>
      </vt:variant>
      <vt:variant>
        <vt:i4>1245247</vt:i4>
      </vt:variant>
      <vt:variant>
        <vt:i4>86</vt:i4>
      </vt:variant>
      <vt:variant>
        <vt:i4>0</vt:i4>
      </vt:variant>
      <vt:variant>
        <vt:i4>5</vt:i4>
      </vt:variant>
      <vt:variant>
        <vt:lpwstr/>
      </vt:variant>
      <vt:variant>
        <vt:lpwstr>_Toc341684526</vt:lpwstr>
      </vt:variant>
      <vt:variant>
        <vt:i4>1245247</vt:i4>
      </vt:variant>
      <vt:variant>
        <vt:i4>80</vt:i4>
      </vt:variant>
      <vt:variant>
        <vt:i4>0</vt:i4>
      </vt:variant>
      <vt:variant>
        <vt:i4>5</vt:i4>
      </vt:variant>
      <vt:variant>
        <vt:lpwstr/>
      </vt:variant>
      <vt:variant>
        <vt:lpwstr>_Toc341684525</vt:lpwstr>
      </vt:variant>
      <vt:variant>
        <vt:i4>1245247</vt:i4>
      </vt:variant>
      <vt:variant>
        <vt:i4>74</vt:i4>
      </vt:variant>
      <vt:variant>
        <vt:i4>0</vt:i4>
      </vt:variant>
      <vt:variant>
        <vt:i4>5</vt:i4>
      </vt:variant>
      <vt:variant>
        <vt:lpwstr/>
      </vt:variant>
      <vt:variant>
        <vt:lpwstr>_Toc341684524</vt:lpwstr>
      </vt:variant>
      <vt:variant>
        <vt:i4>1245247</vt:i4>
      </vt:variant>
      <vt:variant>
        <vt:i4>68</vt:i4>
      </vt:variant>
      <vt:variant>
        <vt:i4>0</vt:i4>
      </vt:variant>
      <vt:variant>
        <vt:i4>5</vt:i4>
      </vt:variant>
      <vt:variant>
        <vt:lpwstr/>
      </vt:variant>
      <vt:variant>
        <vt:lpwstr>_Toc341684523</vt:lpwstr>
      </vt:variant>
      <vt:variant>
        <vt:i4>1245247</vt:i4>
      </vt:variant>
      <vt:variant>
        <vt:i4>62</vt:i4>
      </vt:variant>
      <vt:variant>
        <vt:i4>0</vt:i4>
      </vt:variant>
      <vt:variant>
        <vt:i4>5</vt:i4>
      </vt:variant>
      <vt:variant>
        <vt:lpwstr/>
      </vt:variant>
      <vt:variant>
        <vt:lpwstr>_Toc341684522</vt:lpwstr>
      </vt:variant>
      <vt:variant>
        <vt:i4>1245247</vt:i4>
      </vt:variant>
      <vt:variant>
        <vt:i4>56</vt:i4>
      </vt:variant>
      <vt:variant>
        <vt:i4>0</vt:i4>
      </vt:variant>
      <vt:variant>
        <vt:i4>5</vt:i4>
      </vt:variant>
      <vt:variant>
        <vt:lpwstr/>
      </vt:variant>
      <vt:variant>
        <vt:lpwstr>_Toc341684521</vt:lpwstr>
      </vt:variant>
      <vt:variant>
        <vt:i4>1245247</vt:i4>
      </vt:variant>
      <vt:variant>
        <vt:i4>50</vt:i4>
      </vt:variant>
      <vt:variant>
        <vt:i4>0</vt:i4>
      </vt:variant>
      <vt:variant>
        <vt:i4>5</vt:i4>
      </vt:variant>
      <vt:variant>
        <vt:lpwstr/>
      </vt:variant>
      <vt:variant>
        <vt:lpwstr>_Toc341684520</vt:lpwstr>
      </vt:variant>
      <vt:variant>
        <vt:i4>1048639</vt:i4>
      </vt:variant>
      <vt:variant>
        <vt:i4>44</vt:i4>
      </vt:variant>
      <vt:variant>
        <vt:i4>0</vt:i4>
      </vt:variant>
      <vt:variant>
        <vt:i4>5</vt:i4>
      </vt:variant>
      <vt:variant>
        <vt:lpwstr/>
      </vt:variant>
      <vt:variant>
        <vt:lpwstr>_Toc341684519</vt:lpwstr>
      </vt:variant>
      <vt:variant>
        <vt:i4>1048639</vt:i4>
      </vt:variant>
      <vt:variant>
        <vt:i4>38</vt:i4>
      </vt:variant>
      <vt:variant>
        <vt:i4>0</vt:i4>
      </vt:variant>
      <vt:variant>
        <vt:i4>5</vt:i4>
      </vt:variant>
      <vt:variant>
        <vt:lpwstr/>
      </vt:variant>
      <vt:variant>
        <vt:lpwstr>_Toc341684518</vt:lpwstr>
      </vt:variant>
      <vt:variant>
        <vt:i4>1048639</vt:i4>
      </vt:variant>
      <vt:variant>
        <vt:i4>32</vt:i4>
      </vt:variant>
      <vt:variant>
        <vt:i4>0</vt:i4>
      </vt:variant>
      <vt:variant>
        <vt:i4>5</vt:i4>
      </vt:variant>
      <vt:variant>
        <vt:lpwstr/>
      </vt:variant>
      <vt:variant>
        <vt:lpwstr>_Toc341684517</vt:lpwstr>
      </vt:variant>
      <vt:variant>
        <vt:i4>1048639</vt:i4>
      </vt:variant>
      <vt:variant>
        <vt:i4>26</vt:i4>
      </vt:variant>
      <vt:variant>
        <vt:i4>0</vt:i4>
      </vt:variant>
      <vt:variant>
        <vt:i4>5</vt:i4>
      </vt:variant>
      <vt:variant>
        <vt:lpwstr/>
      </vt:variant>
      <vt:variant>
        <vt:lpwstr>_Toc341684510</vt:lpwstr>
      </vt:variant>
      <vt:variant>
        <vt:i4>1114175</vt:i4>
      </vt:variant>
      <vt:variant>
        <vt:i4>20</vt:i4>
      </vt:variant>
      <vt:variant>
        <vt:i4>0</vt:i4>
      </vt:variant>
      <vt:variant>
        <vt:i4>5</vt:i4>
      </vt:variant>
      <vt:variant>
        <vt:lpwstr/>
      </vt:variant>
      <vt:variant>
        <vt:lpwstr>_Toc341684509</vt:lpwstr>
      </vt:variant>
      <vt:variant>
        <vt:i4>1114175</vt:i4>
      </vt:variant>
      <vt:variant>
        <vt:i4>14</vt:i4>
      </vt:variant>
      <vt:variant>
        <vt:i4>0</vt:i4>
      </vt:variant>
      <vt:variant>
        <vt:i4>5</vt:i4>
      </vt:variant>
      <vt:variant>
        <vt:lpwstr/>
      </vt:variant>
      <vt:variant>
        <vt:lpwstr>_Toc341684508</vt:lpwstr>
      </vt:variant>
      <vt:variant>
        <vt:i4>1114175</vt:i4>
      </vt:variant>
      <vt:variant>
        <vt:i4>8</vt:i4>
      </vt:variant>
      <vt:variant>
        <vt:i4>0</vt:i4>
      </vt:variant>
      <vt:variant>
        <vt:i4>5</vt:i4>
      </vt:variant>
      <vt:variant>
        <vt:lpwstr/>
      </vt:variant>
      <vt:variant>
        <vt:lpwstr>_Toc341684507</vt:lpwstr>
      </vt:variant>
      <vt:variant>
        <vt:i4>1114175</vt:i4>
      </vt:variant>
      <vt:variant>
        <vt:i4>2</vt:i4>
      </vt:variant>
      <vt:variant>
        <vt:i4>0</vt:i4>
      </vt:variant>
      <vt:variant>
        <vt:i4>5</vt:i4>
      </vt:variant>
      <vt:variant>
        <vt:lpwstr/>
      </vt:variant>
      <vt:variant>
        <vt:lpwstr>_Toc34168450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site Quản Lý Công Văn Trường Đại Học Công Nghệ Thông Tin</dc:title>
  <dc:creator>T-Rain</dc:creator>
  <cp:lastModifiedBy>T-Rain</cp:lastModifiedBy>
  <cp:revision>4</cp:revision>
  <cp:lastPrinted>2014-03-09T04:01:00Z</cp:lastPrinted>
  <dcterms:created xsi:type="dcterms:W3CDTF">2014-03-16T04:31:00Z</dcterms:created>
  <dcterms:modified xsi:type="dcterms:W3CDTF">2014-03-16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endeley Document_1">
    <vt:lpwstr>True</vt:lpwstr>
  </property>
  <property fmtid="{D5CDD505-2E9C-101B-9397-08002B2CF9AE}" pid="5" name="Mendeley User Name_1">
    <vt:lpwstr>minhluan_hpl@yahoo.com@www.mendeley.com</vt:lpwstr>
  </property>
  <property fmtid="{D5CDD505-2E9C-101B-9397-08002B2CF9AE}" pid="6" name="Mendeley Citation Style_1">
    <vt:lpwstr>http://www.zotero.org/styles/ieee</vt:lpwstr>
  </property>
  <property fmtid="{D5CDD505-2E9C-101B-9397-08002B2CF9AE}" pid="7" name="Mendeley Recent Style Id 0_1">
    <vt:lpwstr>http://www.zotero.org/styles/apsa</vt:lpwstr>
  </property>
  <property fmtid="{D5CDD505-2E9C-101B-9397-08002B2CF9AE}" pid="8" name="Mendeley Recent Style Name 0_1">
    <vt:lpwstr>American Political Science Association</vt:lpwstr>
  </property>
  <property fmtid="{D5CDD505-2E9C-101B-9397-08002B2CF9AE}" pid="9" name="Mendeley Recent Style Id 1_1">
    <vt:lpwstr>http://www.zotero.org/styles/apa</vt:lpwstr>
  </property>
  <property fmtid="{D5CDD505-2E9C-101B-9397-08002B2CF9AE}" pid="10" name="Mendeley Recent Style Name 1_1">
    <vt:lpwstr>American Psychological Association 6th Edition</vt:lpwstr>
  </property>
  <property fmtid="{D5CDD505-2E9C-101B-9397-08002B2CF9AE}" pid="11" name="Mendeley Recent Style Id 2_1">
    <vt:lpwstr>http://www.zotero.org/styles/asa</vt:lpwstr>
  </property>
  <property fmtid="{D5CDD505-2E9C-101B-9397-08002B2CF9AE}" pid="12" name="Mendeley Recent Style Name 2_1">
    <vt:lpwstr>American Sociological Association</vt:lpwstr>
  </property>
  <property fmtid="{D5CDD505-2E9C-101B-9397-08002B2CF9AE}" pid="13" name="Mendeley Recent Style Id 3_1">
    <vt:lpwstr>http://www.zotero.org/styles/chicago-author-date</vt:lpwstr>
  </property>
  <property fmtid="{D5CDD505-2E9C-101B-9397-08002B2CF9AE}" pid="14" name="Mendeley Recent Style Name 3_1">
    <vt:lpwstr>Chicago Manual of Style (author-date)</vt:lpwstr>
  </property>
  <property fmtid="{D5CDD505-2E9C-101B-9397-08002B2CF9AE}" pid="15" name="Mendeley Recent Style Id 4_1">
    <vt:lpwstr>http://www.zotero.org/styles/harvard1</vt:lpwstr>
  </property>
  <property fmtid="{D5CDD505-2E9C-101B-9397-08002B2CF9AE}" pid="16" name="Mendeley Recent Style Name 4_1">
    <vt:lpwstr>Harvard Reference format 1 (author-date)</vt:lpwstr>
  </property>
  <property fmtid="{D5CDD505-2E9C-101B-9397-08002B2CF9AE}" pid="17" name="Mendeley Recent Style Id 5_1">
    <vt:lpwstr>http://www.zotero.org/styles/ieee</vt:lpwstr>
  </property>
  <property fmtid="{D5CDD505-2E9C-101B-9397-08002B2CF9AE}" pid="18" name="Mendeley Recent Style Name 5_1">
    <vt:lpwstr>IEEE</vt:lpwstr>
  </property>
  <property fmtid="{D5CDD505-2E9C-101B-9397-08002B2CF9AE}" pid="19" name="Mendeley Recent Style Id 6_1">
    <vt:lpwstr>http://www.zotero.org/styles/mhra</vt:lpwstr>
  </property>
  <property fmtid="{D5CDD505-2E9C-101B-9397-08002B2CF9AE}" pid="20" name="Mendeley Recent Style Name 6_1">
    <vt:lpwstr>Modern Humanities Research Association (note with bibliography)</vt:lpwstr>
  </property>
  <property fmtid="{D5CDD505-2E9C-101B-9397-08002B2CF9AE}" pid="21" name="Mendeley Recent Style Id 7_1">
    <vt:lpwstr>http://www.zotero.org/styles/mla</vt:lpwstr>
  </property>
  <property fmtid="{D5CDD505-2E9C-101B-9397-08002B2CF9AE}" pid="22" name="Mendeley Recent Style Name 7_1">
    <vt:lpwstr>Modern Language Association</vt:lpwstr>
  </property>
  <property fmtid="{D5CDD505-2E9C-101B-9397-08002B2CF9AE}" pid="23" name="Mendeley Recent Style Id 8_1">
    <vt:lpwstr>http://www.zotero.org/styles/nature</vt:lpwstr>
  </property>
  <property fmtid="{D5CDD505-2E9C-101B-9397-08002B2CF9AE}" pid="24" name="Mendeley Recent Style Name 8_1">
    <vt:lpwstr>Nature</vt:lpwstr>
  </property>
</Properties>
</file>